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Hlk480969003" w:displacedByCustomXml="next"/>
    <w:bookmarkEnd w:id="0" w:displacedByCustomXml="next"/>
    <w:sdt>
      <w:sdtPr>
        <w:rPr>
          <w:rFonts w:eastAsiaTheme="minorHAnsi"/>
        </w:rPr>
        <w:id w:val="1928305351"/>
        <w:docPartObj>
          <w:docPartGallery w:val="Cover Pages"/>
          <w:docPartUnique/>
        </w:docPartObj>
      </w:sdtPr>
      <w:sdtEndPr>
        <w:rPr>
          <w:rFonts w:eastAsiaTheme="minorEastAsia"/>
        </w:rPr>
      </w:sdtEndPr>
      <w:sdtContent>
        <w:p w:rsidR="00F13AE8" w:rsidRDefault="00F13AE8">
          <w:pPr>
            <w:pStyle w:val="NoSpacing"/>
          </w:pPr>
          <w:r>
            <w:rPr>
              <w:noProof/>
              <w:lang w:eastAsia="en-IN"/>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47849" w:rsidRPr="00F13AE8" w:rsidRDefault="00047849">
                                  <w:pPr>
                                    <w:pStyle w:val="NoSpacing"/>
                                    <w:jc w:val="right"/>
                                    <w:rPr>
                                      <w:color w:val="FFFFFF" w:themeColor="background1"/>
                                      <w:sz w:val="28"/>
                                      <w:szCs w:val="28"/>
                                    </w:rPr>
                                  </w:pPr>
                                  <w:r>
                                    <w:rPr>
                                      <w:color w:val="FFFFFF" w:themeColor="background1"/>
                                      <w:sz w:val="28"/>
                                      <w:szCs w:val="28"/>
                                    </w:rPr>
                                    <w:t>EDL 2016-17 Project</w:t>
                                  </w:r>
                                </w:p>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 5"/>
                            <wpg:cNvGrpSpPr/>
                            <wpg:grpSpPr>
                              <a:xfrm>
                                <a:off x="76200" y="4210050"/>
                                <a:ext cx="2057400" cy="4910328"/>
                                <a:chOff x="80645" y="4211812"/>
                                <a:chExt cx="1306273" cy="3121026"/>
                              </a:xfrm>
                            </wpg:grpSpPr>
                            <wpg:grpSp>
                              <wpg:cNvPr id="6" name="Group 6"/>
                              <wpg:cNvGrpSpPr>
                                <a:grpSpLocks noChangeAspect="1"/>
                              </wpg:cNvGrpSpPr>
                              <wpg:grpSpPr>
                                <a:xfrm>
                                  <a:off x="141062" y="4211812"/>
                                  <a:ext cx="1047750" cy="3121026"/>
                                  <a:chOff x="141062" y="4211812"/>
                                  <a:chExt cx="1047750" cy="3121026"/>
                                </a:xfrm>
                              </wpg:grpSpPr>
                              <wps:wsp>
                                <wps:cNvPr id="20" name="Free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e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e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e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e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e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ree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e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ree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ree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 7"/>
                              <wpg:cNvGrpSpPr>
                                <a:grpSpLocks noChangeAspect="1"/>
                              </wpg:cNvGrpSpPr>
                              <wpg:grpSpPr>
                                <a:xfrm>
                                  <a:off x="80645" y="4826972"/>
                                  <a:ext cx="1306273" cy="2505863"/>
                                  <a:chOff x="80645" y="4649964"/>
                                  <a:chExt cx="874712" cy="1677988"/>
                                </a:xfrm>
                              </wpg:grpSpPr>
                              <wps:wsp>
                                <wps:cNvPr id="8" name="Free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ree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ree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ree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ree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ree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ree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ree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ree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ree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ree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 2" o:spid="_x0000_s1026" style="position:absolute;left:0;text-align:left;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">
                    <v:rect id="Rectangle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4472c4 [3204]" stroked="f" strokeweight="1pt">
                      <v:textbox inset=",0,14.4pt,0">
                        <w:txbxContent>
                          <w:p w:rsidR="00047849" w:rsidRPr="00F13AE8" w:rsidRDefault="00047849">
                            <w:pPr>
                              <w:pStyle w:val="NoSpacing"/>
                              <w:jc w:val="right"/>
                              <w:rPr>
                                <w:color w:val="FFFFFF" w:themeColor="background1"/>
                                <w:sz w:val="28"/>
                                <w:szCs w:val="28"/>
                              </w:rPr>
                            </w:pPr>
                            <w:r>
                              <w:rPr>
                                <w:color w:val="FFFFFF" w:themeColor="background1"/>
                                <w:sz w:val="28"/>
                                <w:szCs w:val="28"/>
                              </w:rPr>
                              <w:t>EDL 2016-17 Project</w:t>
                            </w:r>
                          </w:p>
                        </w:txbxContent>
                      </v:textbox>
                    </v:shape>
                    <v:group id="Group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reeform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eform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eform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Freeform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Freeform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eform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Freeform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reeform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reeform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eform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eform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reeform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Freeform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Freeform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eform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Freeform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reeform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p w:rsidR="00F13AE8" w:rsidRDefault="004537C5">
          <w:r>
            <w:rPr>
              <w:noProof/>
              <w:lang w:eastAsia="en-IN"/>
            </w:rPr>
            <mc:AlternateContent>
              <mc:Choice Requires="wps">
                <w:drawing>
                  <wp:anchor distT="45720" distB="45720" distL="114300" distR="114300" simplePos="0" relativeHeight="251658239" behindDoc="0" locked="0" layoutInCell="1" allowOverlap="1">
                    <wp:simplePos x="0" y="0"/>
                    <wp:positionH relativeFrom="column">
                      <wp:posOffset>1661160</wp:posOffset>
                    </wp:positionH>
                    <wp:positionV relativeFrom="paragraph">
                      <wp:posOffset>5025390</wp:posOffset>
                    </wp:positionV>
                    <wp:extent cx="4472940" cy="1404620"/>
                    <wp:effectExtent l="0" t="0" r="0" b="63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2940" cy="1404620"/>
                            </a:xfrm>
                            <a:prstGeom prst="rect">
                              <a:avLst/>
                            </a:prstGeom>
                            <a:noFill/>
                            <a:ln w="9525">
                              <a:noFill/>
                              <a:miter lim="800000"/>
                              <a:headEnd/>
                              <a:tailEnd/>
                            </a:ln>
                          </wps:spPr>
                          <wps:txbx>
                            <w:txbxContent>
                              <w:p w:rsidR="00047849" w:rsidRDefault="00047849" w:rsidP="004537C5">
                                <w:pPr>
                                  <w:pStyle w:val="Title"/>
                                </w:pPr>
                                <w:r>
                                  <w:t>Abstract</w:t>
                                </w:r>
                              </w:p>
                              <w:p w:rsidR="00047849" w:rsidRDefault="00047849" w:rsidP="004537C5">
                                <w:r>
                                  <w:t>The aim of the project was to build a wide range temperature controller using Peltier Coolers to plot the IV Characteristics of two terminal devices at various temperatures. Along with the temperature controller, the IV Characteriser was also designed as part of the project. The aim was to learn about the working of the Peltier cooler and build a precise controller for it. The prototype design can achieve stability at temperatures ranging from -5</w:t>
                                </w:r>
                                <w:r>
                                  <w:rPr>
                                    <w:vertAlign w:val="superscript"/>
                                  </w:rPr>
                                  <w:t>0</w:t>
                                </w:r>
                                <w:r>
                                  <w:t>C to 80</w:t>
                                </w:r>
                                <w:r>
                                  <w:rPr>
                                    <w:vertAlign w:val="superscript"/>
                                  </w:rPr>
                                  <w:t>0</w:t>
                                </w:r>
                                <w:r>
                                  <w:t>C and the IV Characteristics can be plotted from a voltage range of -10 to +10 V and a current range of 20mA.</w:t>
                                </w:r>
                              </w:p>
                              <w:p w:rsidR="00047849" w:rsidRDefault="00047849">
                                <w:r>
                                  <w:t>In this project, we have finally used a Bang-Bang Controller to control the temperature and get the temperature as mentioned above and the control occurs with the use of MOSFETs for ON-OFF control and Relays for direction control. We could achieve the desired temperature range and a full swing time of around 100 seconds. And the IV Characteristics were plotted for various devices with good precis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55" type="#_x0000_t202" style="position:absolute;left:0;text-align:left;margin-left:130.8pt;margin-top:395.7pt;width:352.2pt;height:110.6pt;z-index:251658239;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" filled="f" stroked="f">
                    <v:textbox style="mso-fit-shape-to-text:t">
                      <w:txbxContent>
                        <w:p w:rsidR="00047849" w:rsidRDefault="00047849" w:rsidP="004537C5">
                          <w:pPr>
                            <w:pStyle w:val="Title"/>
                          </w:pPr>
                          <w:r>
                            <w:t>Abstract</w:t>
                          </w:r>
                        </w:p>
                        <w:p w:rsidR="00047849" w:rsidRDefault="00047849" w:rsidP="004537C5">
                          <w:r>
                            <w:t>The aim of the project was to build a wide range temperature controller using Peltier Coolers to plot the IV Characteristics of two terminal devices at various temperatures. Along with the temperature controller, the IV Characteriser was also designed as part of the project. The aim was to learn about the working of the Peltier cooler and build a precise controller for it. The prototype design can achieve stability at temperatures ranging from -5</w:t>
                          </w:r>
                          <w:r>
                            <w:rPr>
                              <w:vertAlign w:val="superscript"/>
                            </w:rPr>
                            <w:t>0</w:t>
                          </w:r>
                          <w:r>
                            <w:t>C to 80</w:t>
                          </w:r>
                          <w:r>
                            <w:rPr>
                              <w:vertAlign w:val="superscript"/>
                            </w:rPr>
                            <w:t>0</w:t>
                          </w:r>
                          <w:r>
                            <w:t>C and the IV Characteristics can be plotted from a voltage range of -10 to +10 V and a current range of 20mA.</w:t>
                          </w:r>
                        </w:p>
                        <w:p w:rsidR="00047849" w:rsidRDefault="00047849">
                          <w:r>
                            <w:t>In this project, we have finally used a Bang-Bang Controller to control the temperature and get the temperature as mentioned above and the control occurs with the use of MOSFETs for ON-OFF control and Relays for direction control. We could achieve the desired temperature range and a full swing time of around 100 seconds. And the IV Characteristics were plotted for various devices with good precision.</w:t>
                          </w:r>
                        </w:p>
                      </w:txbxContent>
                    </v:textbox>
                    <w10:wrap type="square"/>
                  </v:shape>
                </w:pict>
              </mc:Fallback>
            </mc:AlternateContent>
          </w:r>
          <w:r w:rsidR="00F13AE8">
            <w:rPr>
              <w:noProof/>
              <w:lang w:eastAsia="en-IN"/>
            </w:rPr>
            <mc:AlternateContent>
              <mc:Choice Requires="wps">
                <w:drawing>
                  <wp:anchor distT="0" distB="0" distL="114300" distR="114300" simplePos="0" relativeHeight="251661312" behindDoc="0" locked="0" layoutInCell="1" allowOverlap="1">
                    <wp:simplePos x="0" y="0"/>
                    <wp:positionH relativeFrom="page">
                      <wp:posOffset>3177540</wp:posOffset>
                    </wp:positionH>
                    <wp:positionV relativeFrom="page">
                      <wp:posOffset>9110220</wp:posOffset>
                    </wp:positionV>
                    <wp:extent cx="3657600" cy="1005840"/>
                    <wp:effectExtent l="0" t="0" r="7620" b="3810"/>
                    <wp:wrapNone/>
                    <wp:docPr id="32" name="Text Box 32"/>
                    <wp:cNvGraphicFramePr/>
                    <a:graphic xmlns:a="http://schemas.openxmlformats.org/drawingml/2006/main">
                      <a:graphicData uri="http://schemas.microsoft.com/office/word/2010/wordprocessingShape">
                        <wps:wsp>
                          <wps:cNvSpPr txBox="1"/>
                          <wps:spPr>
                            <a:xfrm>
                              <a:off x="0" y="0"/>
                              <a:ext cx="3657600" cy="1005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47849" w:rsidRDefault="00B972F5" w:rsidP="007D5CE9">
                                <w:pPr>
                                  <w:pStyle w:val="NoSpacing"/>
                                  <w:jc w:val="left"/>
                                  <w:rPr>
                                    <w:color w:val="4472C4" w:themeColor="accent1"/>
                                    <w:sz w:val="26"/>
                                    <w:szCs w:val="26"/>
                                  </w:rPr>
                                </w:pPr>
                                <w:sdt>
                                  <w:sdtPr>
                                    <w:rPr>
                                      <w:color w:val="4472C4" w:themeColor="accent1"/>
                                      <w:sz w:val="26"/>
                                      <w:szCs w:val="26"/>
                                    </w:rPr>
                                    <w:alias w:val="Autho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047849">
                                      <w:rPr>
                                        <w:color w:val="4472C4" w:themeColor="accent1"/>
                                        <w:sz w:val="26"/>
                                        <w:szCs w:val="26"/>
                                      </w:rPr>
                                      <w:t>OV Shashank 14D070021                                       Ayush Agrawal 14D070042                                               Yogesh Mahajan 14D070022</w:t>
                                    </w:r>
                                  </w:sdtContent>
                                </w:sdt>
                              </w:p>
                              <w:p w:rsidR="00047849" w:rsidRDefault="00B972F5">
                                <w:pPr>
                                  <w:pStyle w:val="NoSpacing"/>
                                  <w:rPr>
                                    <w:color w:val="595959" w:themeColor="text1" w:themeTint="A6"/>
                                    <w:sz w:val="20"/>
                                    <w:szCs w:val="20"/>
                                  </w:rPr>
                                </w:pPr>
                                <w:sdt>
                                  <w:sdtPr>
                                    <w:rPr>
                                      <w:caps/>
                                      <w:color w:val="595959" w:themeColor="text1" w:themeTint="A6"/>
                                      <w:sz w:val="20"/>
                                      <w:szCs w:val="20"/>
                                    </w:rPr>
                                    <w:alias w:val="Company"/>
                                    <w:tag w:val=""/>
                                    <w:id w:val="1558814826"/>
                                    <w:dataBinding w:prefixMappings="xmlns:ns0='http://schemas.openxmlformats.org/officeDocument/2006/extended-properties' " w:xpath="/ns0:Properties[1]/ns0:Company[1]" w:storeItemID="{6668398D-A668-4E3E-A5EB-62B293D839F1}"/>
                                    <w:text/>
                                  </w:sdtPr>
                                  <w:sdtEndPr/>
                                  <w:sdtContent>
                                    <w:r w:rsidR="00047849">
                                      <w:rPr>
                                        <w:caps/>
                                        <w:color w:val="595959" w:themeColor="text1" w:themeTint="A6"/>
                                        <w:sz w:val="20"/>
                                        <w:szCs w:val="20"/>
                                      </w:rPr>
                                      <w:t>Indian Institute of Technology Bombay</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45000</wp14:pctWidth>
                    </wp14:sizeRelH>
                    <wp14:sizeRelV relativeFrom="margin">
                      <wp14:pctHeight>0</wp14:pctHeight>
                    </wp14:sizeRelV>
                  </wp:anchor>
                </w:drawing>
              </mc:Choice>
              <mc:Fallback>
                <w:pict>
                  <v:shape id="Text Box 32" o:spid="_x0000_s1056" type="#_x0000_t202" style="position:absolute;left:0;text-align:left;margin-left:250.2pt;margin-top:717.35pt;width:4in;height:79.2pt;z-index:251661312;visibility:visible;mso-wrap-style:square;mso-width-percent:450;mso-height-percent:0;mso-wrap-distance-left:9pt;mso-wrap-distance-top:0;mso-wrap-distance-right:9pt;mso-wrap-distance-bottom:0;mso-position-horizontal:absolute;mso-position-horizontal-relative:page;mso-position-vertical:absolute;mso-position-vertical-relative:page;mso-width-percent:45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" filled="f" stroked="f" strokeweight=".5pt">
                    <v:textbox inset="0,0,0,0">
                      <w:txbxContent>
                        <w:p w:rsidR="00047849" w:rsidRDefault="00047849" w:rsidP="007D5CE9">
                          <w:pPr>
                            <w:pStyle w:val="NoSpacing"/>
                            <w:jc w:val="left"/>
                            <w:rPr>
                              <w:color w:val="4472C4" w:themeColor="accent1"/>
                              <w:sz w:val="26"/>
                              <w:szCs w:val="26"/>
                            </w:rPr>
                          </w:pPr>
                          <w:sdt>
                            <w:sdtPr>
                              <w:rPr>
                                <w:color w:val="4472C4" w:themeColor="accent1"/>
                                <w:sz w:val="26"/>
                                <w:szCs w:val="26"/>
                              </w:rPr>
                              <w:alias w:val="Autho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4472C4" w:themeColor="accent1"/>
                                  <w:sz w:val="26"/>
                                  <w:szCs w:val="26"/>
                                </w:rPr>
                                <w:t>OV Shashank 14D070021                                       Ayush Agrawal 14D070042                                               Yogesh Mahajan 14D070022</w:t>
                              </w:r>
                            </w:sdtContent>
                          </w:sdt>
                        </w:p>
                        <w:p w:rsidR="00047849" w:rsidRDefault="00047849">
                          <w:pPr>
                            <w:pStyle w:val="NoSpacing"/>
                            <w:rPr>
                              <w:color w:val="595959" w:themeColor="text1" w:themeTint="A6"/>
                              <w:sz w:val="20"/>
                              <w:szCs w:val="20"/>
                            </w:rPr>
                          </w:pPr>
                          <w:sdt>
                            <w:sdtPr>
                              <w:rPr>
                                <w:caps/>
                                <w:color w:val="595959" w:themeColor="text1" w:themeTint="A6"/>
                                <w:sz w:val="20"/>
                                <w:szCs w:val="20"/>
                              </w:rPr>
                              <w:alias w:val="Company"/>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Indian Institute of Technology Bombay</w:t>
                              </w:r>
                            </w:sdtContent>
                          </w:sdt>
                        </w:p>
                      </w:txbxContent>
                    </v:textbox>
                    <w10:wrap anchorx="page" anchory="page"/>
                  </v:shape>
                </w:pict>
              </mc:Fallback>
            </mc:AlternateContent>
          </w:r>
          <w:r w:rsidR="00F13AE8">
            <w:rPr>
              <w:noProof/>
              <w:lang w:eastAsia="en-IN"/>
            </w:rPr>
            <mc:AlternateContent>
              <mc:Choice Requires="wps">
                <w:drawing>
                  <wp:anchor distT="0" distB="0" distL="114300" distR="114300" simplePos="0" relativeHeight="251660288" behindDoc="0" locked="0" layoutInCell="1" allowOverlap="1">
                    <wp:simplePos x="0" y="0"/>
                    <wp:positionH relativeFrom="page">
                      <wp:posOffset>1546860</wp:posOffset>
                    </wp:positionH>
                    <wp:positionV relativeFrom="page">
                      <wp:posOffset>2682240</wp:posOffset>
                    </wp:positionV>
                    <wp:extent cx="5265420" cy="2266981"/>
                    <wp:effectExtent l="0" t="0" r="11430" b="0"/>
                    <wp:wrapNone/>
                    <wp:docPr id="1" name="Text Box 1"/>
                    <wp:cNvGraphicFramePr/>
                    <a:graphic xmlns:a="http://schemas.openxmlformats.org/drawingml/2006/main">
                      <a:graphicData uri="http://schemas.microsoft.com/office/word/2010/wordprocessingShape">
                        <wps:wsp>
                          <wps:cNvSpPr txBox="1"/>
                          <wps:spPr>
                            <a:xfrm>
                              <a:off x="0" y="0"/>
                              <a:ext cx="5265420" cy="226698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47849" w:rsidRDefault="00B972F5" w:rsidP="00F13AE8">
                                <w:pPr>
                                  <w:pStyle w:val="NoSpacing"/>
                                  <w:jc w:val="center"/>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860932234"/>
                                    <w:dataBinding w:prefixMappings="xmlns:ns0='http://purl.org/dc/elements/1.1/' xmlns:ns1='http://schemas.openxmlformats.org/package/2006/metadata/core-properties' " w:xpath="/ns1:coreProperties[1]/ns0:title[1]" w:storeItemID="{6C3C8BC8-F283-45AE-878A-BAB7291924A1}"/>
                                    <w:text/>
                                  </w:sdtPr>
                                  <w:sdtEndPr/>
                                  <w:sdtContent>
                                    <w:r w:rsidR="00047849">
                                      <w:rPr>
                                        <w:rFonts w:asciiTheme="majorHAnsi" w:eastAsiaTheme="majorEastAsia" w:hAnsiTheme="majorHAnsi" w:cstheme="majorBidi"/>
                                        <w:color w:val="262626" w:themeColor="text1" w:themeTint="D9"/>
                                        <w:sz w:val="72"/>
                                        <w:szCs w:val="72"/>
                                      </w:rPr>
                                      <w:t>Temperature Controller and IV Characterizer</w:t>
                                    </w:r>
                                  </w:sdtContent>
                                </w:sdt>
                              </w:p>
                              <w:p w:rsidR="00047849" w:rsidRDefault="00B972F5" w:rsidP="007E05D0">
                                <w:pPr>
                                  <w:spacing w:before="120"/>
                                  <w:jc w:val="left"/>
                                  <w:rPr>
                                    <w:color w:val="404040" w:themeColor="text1" w:themeTint="BF"/>
                                    <w:sz w:val="36"/>
                                    <w:szCs w:val="36"/>
                                  </w:rPr>
                                </w:pPr>
                                <w:sdt>
                                  <w:sdtPr>
                                    <w:rPr>
                                      <w:color w:val="404040" w:themeColor="text1" w:themeTint="BF"/>
                                      <w:sz w:val="36"/>
                                      <w:szCs w:val="36"/>
                                    </w:rPr>
                                    <w:alias w:val="Subtitle"/>
                                    <w:tag w:val=""/>
                                    <w:id w:val="-992029266"/>
                                    <w:dataBinding w:prefixMappings="xmlns:ns0='http://purl.org/dc/elements/1.1/' xmlns:ns1='http://schemas.openxmlformats.org/package/2006/metadata/core-properties' " w:xpath="/ns1:coreProperties[1]/ns0:subject[1]" w:storeItemID="{6C3C8BC8-F283-45AE-878A-BAB7291924A1}"/>
                                    <w:text/>
                                  </w:sdtPr>
                                  <w:sdtEndPr/>
                                  <w:sdtContent>
                                    <w:r w:rsidR="00047849">
                                      <w:rPr>
                                        <w:color w:val="404040" w:themeColor="text1" w:themeTint="BF"/>
                                        <w:sz w:val="36"/>
                                        <w:szCs w:val="36"/>
                                      </w:rPr>
                                      <w:t>Group Number: DD 16                                                               Project Guide: Prof. Joseph John                                                                                TAs Associated: Ashish</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1" o:spid="_x0000_s1057" type="#_x0000_t202" style="position:absolute;left:0;text-align:left;margin-left:121.8pt;margin-top:211.2pt;width:414.6pt;height:178.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" filled="f" stroked="f" strokeweight=".5pt">
                    <v:textbox inset="0,0,0,0">
                      <w:txbxContent>
                        <w:p w:rsidR="00047849" w:rsidRDefault="00047849" w:rsidP="00F13AE8">
                          <w:pPr>
                            <w:pStyle w:val="NoSpacing"/>
                            <w:jc w:val="center"/>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860932234"/>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Temperature Controller and IV Characterizer</w:t>
                              </w:r>
                            </w:sdtContent>
                          </w:sdt>
                        </w:p>
                        <w:p w:rsidR="00047849" w:rsidRDefault="00047849" w:rsidP="007E05D0">
                          <w:pPr>
                            <w:spacing w:before="120"/>
                            <w:jc w:val="left"/>
                            <w:rPr>
                              <w:color w:val="404040" w:themeColor="text1" w:themeTint="BF"/>
                              <w:sz w:val="36"/>
                              <w:szCs w:val="36"/>
                            </w:rPr>
                          </w:pPr>
                          <w:sdt>
                            <w:sdtPr>
                              <w:rPr>
                                <w:color w:val="404040" w:themeColor="text1" w:themeTint="BF"/>
                                <w:sz w:val="36"/>
                                <w:szCs w:val="36"/>
                              </w:rPr>
                              <w:alias w:val="Subtitle"/>
                              <w:tag w:val=""/>
                              <w:id w:val="-992029266"/>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Group Number: DD 16                                                               Project Guide: Prof. Joseph John                                                                                TAs Associated: Ashish</w:t>
                              </w:r>
                            </w:sdtContent>
                          </w:sdt>
                        </w:p>
                      </w:txbxContent>
                    </v:textbox>
                    <w10:wrap anchorx="page" anchory="page"/>
                  </v:shape>
                </w:pict>
              </mc:Fallback>
            </mc:AlternateContent>
          </w:r>
          <w:r w:rsidR="00F13AE8">
            <w:br w:type="page"/>
          </w:r>
        </w:p>
      </w:sdtContent>
    </w:sdt>
    <w:sdt>
      <w:sdtPr>
        <w:rPr>
          <w:rFonts w:asciiTheme="minorHAnsi" w:eastAsiaTheme="minorEastAsia" w:hAnsiTheme="minorHAnsi" w:cstheme="minorBidi"/>
          <w:b w:val="0"/>
          <w:bCs w:val="0"/>
          <w:caps w:val="0"/>
          <w:spacing w:val="0"/>
          <w:sz w:val="22"/>
          <w:szCs w:val="22"/>
        </w:rPr>
        <w:id w:val="-1890713178"/>
        <w:docPartObj>
          <w:docPartGallery w:val="Table of Contents"/>
          <w:docPartUnique/>
        </w:docPartObj>
      </w:sdtPr>
      <w:sdtEndPr>
        <w:rPr>
          <w:noProof/>
        </w:rPr>
      </w:sdtEndPr>
      <w:sdtContent>
        <w:p w:rsidR="00F9788C" w:rsidRDefault="00F9788C">
          <w:pPr>
            <w:pStyle w:val="TOCHeading"/>
          </w:pPr>
          <w:r>
            <w:t>Table of Contents</w:t>
          </w:r>
        </w:p>
        <w:p w:rsidR="008C3BDE" w:rsidRDefault="00F9788C">
          <w:pPr>
            <w:pStyle w:val="TOC1"/>
            <w:tabs>
              <w:tab w:val="right" w:leader="dot" w:pos="9016"/>
            </w:tabs>
            <w:rPr>
              <w:noProof/>
              <w:lang w:eastAsia="en-IN"/>
            </w:rPr>
          </w:pPr>
          <w:r>
            <w:fldChar w:fldCharType="begin"/>
          </w:r>
          <w:r>
            <w:instrText xml:space="preserve"> TOC \o "1-3" \h \z \u </w:instrText>
          </w:r>
          <w:r>
            <w:fldChar w:fldCharType="separate"/>
          </w:r>
          <w:hyperlink w:anchor="_Toc480970778" w:history="1">
            <w:r w:rsidR="008C3BDE" w:rsidRPr="00831CF6">
              <w:rPr>
                <w:rStyle w:val="Hyperlink"/>
                <w:noProof/>
              </w:rPr>
              <w:t>Peltier Temperature Controller Circuit</w:t>
            </w:r>
            <w:r w:rsidR="008C3BDE">
              <w:rPr>
                <w:noProof/>
                <w:webHidden/>
              </w:rPr>
              <w:tab/>
            </w:r>
            <w:r w:rsidR="008C3BDE">
              <w:rPr>
                <w:noProof/>
                <w:webHidden/>
              </w:rPr>
              <w:fldChar w:fldCharType="begin"/>
            </w:r>
            <w:r w:rsidR="008C3BDE">
              <w:rPr>
                <w:noProof/>
                <w:webHidden/>
              </w:rPr>
              <w:instrText xml:space="preserve"> PAGEREF _Toc480970778 \h </w:instrText>
            </w:r>
            <w:r w:rsidR="008C3BDE">
              <w:rPr>
                <w:noProof/>
                <w:webHidden/>
              </w:rPr>
            </w:r>
            <w:r w:rsidR="008C3BDE">
              <w:rPr>
                <w:noProof/>
                <w:webHidden/>
              </w:rPr>
              <w:fldChar w:fldCharType="separate"/>
            </w:r>
            <w:r w:rsidR="00DB3827">
              <w:rPr>
                <w:noProof/>
                <w:webHidden/>
              </w:rPr>
              <w:t>4</w:t>
            </w:r>
            <w:r w:rsidR="008C3BDE">
              <w:rPr>
                <w:noProof/>
                <w:webHidden/>
              </w:rPr>
              <w:fldChar w:fldCharType="end"/>
            </w:r>
          </w:hyperlink>
        </w:p>
        <w:p w:rsidR="008C3BDE" w:rsidRDefault="00B972F5">
          <w:pPr>
            <w:pStyle w:val="TOC1"/>
            <w:tabs>
              <w:tab w:val="right" w:leader="dot" w:pos="9016"/>
            </w:tabs>
            <w:rPr>
              <w:noProof/>
              <w:lang w:eastAsia="en-IN"/>
            </w:rPr>
          </w:pPr>
          <w:hyperlink w:anchor="_Toc480970779" w:history="1">
            <w:r w:rsidR="008C3BDE" w:rsidRPr="00831CF6">
              <w:rPr>
                <w:rStyle w:val="Hyperlink"/>
                <w:noProof/>
              </w:rPr>
              <w:t>IV Characteriser Circuit</w:t>
            </w:r>
            <w:r w:rsidR="008C3BDE">
              <w:rPr>
                <w:noProof/>
                <w:webHidden/>
              </w:rPr>
              <w:tab/>
            </w:r>
            <w:r w:rsidR="008C3BDE">
              <w:rPr>
                <w:noProof/>
                <w:webHidden/>
              </w:rPr>
              <w:fldChar w:fldCharType="begin"/>
            </w:r>
            <w:r w:rsidR="008C3BDE">
              <w:rPr>
                <w:noProof/>
                <w:webHidden/>
              </w:rPr>
              <w:instrText xml:space="preserve"> PAGEREF _Toc480970779 \h </w:instrText>
            </w:r>
            <w:r w:rsidR="008C3BDE">
              <w:rPr>
                <w:noProof/>
                <w:webHidden/>
              </w:rPr>
            </w:r>
            <w:r w:rsidR="008C3BDE">
              <w:rPr>
                <w:noProof/>
                <w:webHidden/>
              </w:rPr>
              <w:fldChar w:fldCharType="separate"/>
            </w:r>
            <w:r w:rsidR="00DB3827">
              <w:rPr>
                <w:noProof/>
                <w:webHidden/>
              </w:rPr>
              <w:t>5</w:t>
            </w:r>
            <w:r w:rsidR="008C3BDE">
              <w:rPr>
                <w:noProof/>
                <w:webHidden/>
              </w:rPr>
              <w:fldChar w:fldCharType="end"/>
            </w:r>
          </w:hyperlink>
        </w:p>
        <w:p w:rsidR="008C3BDE" w:rsidRDefault="00B972F5">
          <w:pPr>
            <w:pStyle w:val="TOC1"/>
            <w:tabs>
              <w:tab w:val="right" w:leader="dot" w:pos="9016"/>
            </w:tabs>
            <w:rPr>
              <w:noProof/>
              <w:lang w:eastAsia="en-IN"/>
            </w:rPr>
          </w:pPr>
          <w:hyperlink w:anchor="_Toc480970780" w:history="1">
            <w:r w:rsidR="008C3BDE" w:rsidRPr="00831CF6">
              <w:rPr>
                <w:rStyle w:val="Hyperlink"/>
                <w:noProof/>
              </w:rPr>
              <w:t>Power Supply System</w:t>
            </w:r>
            <w:r w:rsidR="008C3BDE">
              <w:rPr>
                <w:noProof/>
                <w:webHidden/>
              </w:rPr>
              <w:tab/>
            </w:r>
            <w:r w:rsidR="008C3BDE">
              <w:rPr>
                <w:noProof/>
                <w:webHidden/>
              </w:rPr>
              <w:fldChar w:fldCharType="begin"/>
            </w:r>
            <w:r w:rsidR="008C3BDE">
              <w:rPr>
                <w:noProof/>
                <w:webHidden/>
              </w:rPr>
              <w:instrText xml:space="preserve"> PAGEREF _Toc480970780 \h </w:instrText>
            </w:r>
            <w:r w:rsidR="008C3BDE">
              <w:rPr>
                <w:noProof/>
                <w:webHidden/>
              </w:rPr>
            </w:r>
            <w:r w:rsidR="008C3BDE">
              <w:rPr>
                <w:noProof/>
                <w:webHidden/>
              </w:rPr>
              <w:fldChar w:fldCharType="separate"/>
            </w:r>
            <w:r w:rsidR="00DB3827">
              <w:rPr>
                <w:noProof/>
                <w:webHidden/>
              </w:rPr>
              <w:t>6</w:t>
            </w:r>
            <w:r w:rsidR="008C3BDE">
              <w:rPr>
                <w:noProof/>
                <w:webHidden/>
              </w:rPr>
              <w:fldChar w:fldCharType="end"/>
            </w:r>
          </w:hyperlink>
        </w:p>
        <w:p w:rsidR="008C3BDE" w:rsidRDefault="00B972F5">
          <w:pPr>
            <w:pStyle w:val="TOC1"/>
            <w:tabs>
              <w:tab w:val="right" w:leader="dot" w:pos="9016"/>
            </w:tabs>
            <w:rPr>
              <w:noProof/>
              <w:lang w:eastAsia="en-IN"/>
            </w:rPr>
          </w:pPr>
          <w:hyperlink w:anchor="_Toc480970781" w:history="1">
            <w:r w:rsidR="008C3BDE" w:rsidRPr="00831CF6">
              <w:rPr>
                <w:rStyle w:val="Hyperlink"/>
                <w:noProof/>
              </w:rPr>
              <w:t>Microcontroller Programming and User Interface</w:t>
            </w:r>
            <w:r w:rsidR="008C3BDE">
              <w:rPr>
                <w:noProof/>
                <w:webHidden/>
              </w:rPr>
              <w:tab/>
            </w:r>
            <w:r w:rsidR="008C3BDE">
              <w:rPr>
                <w:noProof/>
                <w:webHidden/>
              </w:rPr>
              <w:fldChar w:fldCharType="begin"/>
            </w:r>
            <w:r w:rsidR="008C3BDE">
              <w:rPr>
                <w:noProof/>
                <w:webHidden/>
              </w:rPr>
              <w:instrText xml:space="preserve"> PAGEREF _Toc480970781 \h </w:instrText>
            </w:r>
            <w:r w:rsidR="008C3BDE">
              <w:rPr>
                <w:noProof/>
                <w:webHidden/>
              </w:rPr>
            </w:r>
            <w:r w:rsidR="008C3BDE">
              <w:rPr>
                <w:noProof/>
                <w:webHidden/>
              </w:rPr>
              <w:fldChar w:fldCharType="separate"/>
            </w:r>
            <w:r w:rsidR="00DB3827">
              <w:rPr>
                <w:noProof/>
                <w:webHidden/>
              </w:rPr>
              <w:t>6</w:t>
            </w:r>
            <w:r w:rsidR="008C3BDE">
              <w:rPr>
                <w:noProof/>
                <w:webHidden/>
              </w:rPr>
              <w:fldChar w:fldCharType="end"/>
            </w:r>
          </w:hyperlink>
        </w:p>
        <w:p w:rsidR="008C3BDE" w:rsidRDefault="00B972F5">
          <w:pPr>
            <w:pStyle w:val="TOC1"/>
            <w:tabs>
              <w:tab w:val="right" w:leader="dot" w:pos="9016"/>
            </w:tabs>
            <w:rPr>
              <w:noProof/>
              <w:lang w:eastAsia="en-IN"/>
            </w:rPr>
          </w:pPr>
          <w:hyperlink w:anchor="_Toc480970782" w:history="1">
            <w:r w:rsidR="008C3BDE" w:rsidRPr="00831CF6">
              <w:rPr>
                <w:rStyle w:val="Hyperlink"/>
                <w:noProof/>
              </w:rPr>
              <w:t>Peltier Cooler Setup</w:t>
            </w:r>
            <w:r w:rsidR="008C3BDE">
              <w:rPr>
                <w:noProof/>
                <w:webHidden/>
              </w:rPr>
              <w:tab/>
            </w:r>
            <w:r w:rsidR="008C3BDE">
              <w:rPr>
                <w:noProof/>
                <w:webHidden/>
              </w:rPr>
              <w:fldChar w:fldCharType="begin"/>
            </w:r>
            <w:r w:rsidR="008C3BDE">
              <w:rPr>
                <w:noProof/>
                <w:webHidden/>
              </w:rPr>
              <w:instrText xml:space="preserve"> PAGEREF _Toc480970782 \h </w:instrText>
            </w:r>
            <w:r w:rsidR="008C3BDE">
              <w:rPr>
                <w:noProof/>
                <w:webHidden/>
              </w:rPr>
            </w:r>
            <w:r w:rsidR="008C3BDE">
              <w:rPr>
                <w:noProof/>
                <w:webHidden/>
              </w:rPr>
              <w:fldChar w:fldCharType="separate"/>
            </w:r>
            <w:r w:rsidR="00DB3827">
              <w:rPr>
                <w:noProof/>
                <w:webHidden/>
              </w:rPr>
              <w:t>7</w:t>
            </w:r>
            <w:r w:rsidR="008C3BDE">
              <w:rPr>
                <w:noProof/>
                <w:webHidden/>
              </w:rPr>
              <w:fldChar w:fldCharType="end"/>
            </w:r>
          </w:hyperlink>
        </w:p>
        <w:p w:rsidR="008C3BDE" w:rsidRDefault="00B972F5">
          <w:pPr>
            <w:pStyle w:val="TOC1"/>
            <w:tabs>
              <w:tab w:val="right" w:leader="dot" w:pos="9016"/>
            </w:tabs>
            <w:rPr>
              <w:noProof/>
              <w:lang w:eastAsia="en-IN"/>
            </w:rPr>
          </w:pPr>
          <w:hyperlink w:anchor="_Toc480970783" w:history="1">
            <w:r w:rsidR="008C3BDE" w:rsidRPr="00831CF6">
              <w:rPr>
                <w:rStyle w:val="Hyperlink"/>
                <w:noProof/>
              </w:rPr>
              <w:t>Peltier Temperature Controller</w:t>
            </w:r>
            <w:r w:rsidR="008C3BDE">
              <w:rPr>
                <w:noProof/>
                <w:webHidden/>
              </w:rPr>
              <w:tab/>
            </w:r>
            <w:r w:rsidR="008C3BDE">
              <w:rPr>
                <w:noProof/>
                <w:webHidden/>
              </w:rPr>
              <w:fldChar w:fldCharType="begin"/>
            </w:r>
            <w:r w:rsidR="008C3BDE">
              <w:rPr>
                <w:noProof/>
                <w:webHidden/>
              </w:rPr>
              <w:instrText xml:space="preserve"> PAGEREF _Toc480970783 \h </w:instrText>
            </w:r>
            <w:r w:rsidR="008C3BDE">
              <w:rPr>
                <w:noProof/>
                <w:webHidden/>
              </w:rPr>
            </w:r>
            <w:r w:rsidR="008C3BDE">
              <w:rPr>
                <w:noProof/>
                <w:webHidden/>
              </w:rPr>
              <w:fldChar w:fldCharType="separate"/>
            </w:r>
            <w:r w:rsidR="00DB3827">
              <w:rPr>
                <w:noProof/>
                <w:webHidden/>
              </w:rPr>
              <w:t>8</w:t>
            </w:r>
            <w:r w:rsidR="008C3BDE">
              <w:rPr>
                <w:noProof/>
                <w:webHidden/>
              </w:rPr>
              <w:fldChar w:fldCharType="end"/>
            </w:r>
          </w:hyperlink>
        </w:p>
        <w:p w:rsidR="008C3BDE" w:rsidRDefault="00B972F5">
          <w:pPr>
            <w:pStyle w:val="TOC1"/>
            <w:tabs>
              <w:tab w:val="right" w:leader="dot" w:pos="9016"/>
            </w:tabs>
            <w:rPr>
              <w:noProof/>
              <w:lang w:eastAsia="en-IN"/>
            </w:rPr>
          </w:pPr>
          <w:hyperlink w:anchor="_Toc480970784" w:history="1">
            <w:r w:rsidR="008C3BDE" w:rsidRPr="00831CF6">
              <w:rPr>
                <w:rStyle w:val="Hyperlink"/>
                <w:noProof/>
              </w:rPr>
              <w:t>IV Characteriser</w:t>
            </w:r>
            <w:r w:rsidR="008C3BDE">
              <w:rPr>
                <w:noProof/>
                <w:webHidden/>
              </w:rPr>
              <w:tab/>
            </w:r>
            <w:r w:rsidR="008C3BDE">
              <w:rPr>
                <w:noProof/>
                <w:webHidden/>
              </w:rPr>
              <w:fldChar w:fldCharType="begin"/>
            </w:r>
            <w:r w:rsidR="008C3BDE">
              <w:rPr>
                <w:noProof/>
                <w:webHidden/>
              </w:rPr>
              <w:instrText xml:space="preserve"> PAGEREF _Toc480970784 \h </w:instrText>
            </w:r>
            <w:r w:rsidR="008C3BDE">
              <w:rPr>
                <w:noProof/>
                <w:webHidden/>
              </w:rPr>
            </w:r>
            <w:r w:rsidR="008C3BDE">
              <w:rPr>
                <w:noProof/>
                <w:webHidden/>
              </w:rPr>
              <w:fldChar w:fldCharType="separate"/>
            </w:r>
            <w:r w:rsidR="00DB3827">
              <w:rPr>
                <w:noProof/>
                <w:webHidden/>
              </w:rPr>
              <w:t>12</w:t>
            </w:r>
            <w:r w:rsidR="008C3BDE">
              <w:rPr>
                <w:noProof/>
                <w:webHidden/>
              </w:rPr>
              <w:fldChar w:fldCharType="end"/>
            </w:r>
          </w:hyperlink>
        </w:p>
        <w:p w:rsidR="008C3BDE" w:rsidRDefault="00B972F5">
          <w:pPr>
            <w:pStyle w:val="TOC1"/>
            <w:tabs>
              <w:tab w:val="right" w:leader="dot" w:pos="9016"/>
            </w:tabs>
            <w:rPr>
              <w:noProof/>
              <w:lang w:eastAsia="en-IN"/>
            </w:rPr>
          </w:pPr>
          <w:hyperlink w:anchor="_Toc480970785" w:history="1">
            <w:r w:rsidR="008C3BDE" w:rsidRPr="00831CF6">
              <w:rPr>
                <w:rStyle w:val="Hyperlink"/>
                <w:noProof/>
              </w:rPr>
              <w:t>Overall Power Supply</w:t>
            </w:r>
            <w:r w:rsidR="008C3BDE">
              <w:rPr>
                <w:noProof/>
                <w:webHidden/>
              </w:rPr>
              <w:tab/>
            </w:r>
            <w:r w:rsidR="008C3BDE">
              <w:rPr>
                <w:noProof/>
                <w:webHidden/>
              </w:rPr>
              <w:fldChar w:fldCharType="begin"/>
            </w:r>
            <w:r w:rsidR="008C3BDE">
              <w:rPr>
                <w:noProof/>
                <w:webHidden/>
              </w:rPr>
              <w:instrText xml:space="preserve"> PAGEREF _Toc480970785 \h </w:instrText>
            </w:r>
            <w:r w:rsidR="008C3BDE">
              <w:rPr>
                <w:noProof/>
                <w:webHidden/>
              </w:rPr>
            </w:r>
            <w:r w:rsidR="008C3BDE">
              <w:rPr>
                <w:noProof/>
                <w:webHidden/>
              </w:rPr>
              <w:fldChar w:fldCharType="separate"/>
            </w:r>
            <w:r w:rsidR="00DB3827">
              <w:rPr>
                <w:noProof/>
                <w:webHidden/>
              </w:rPr>
              <w:t>15</w:t>
            </w:r>
            <w:r w:rsidR="008C3BDE">
              <w:rPr>
                <w:noProof/>
                <w:webHidden/>
              </w:rPr>
              <w:fldChar w:fldCharType="end"/>
            </w:r>
          </w:hyperlink>
        </w:p>
        <w:p w:rsidR="008C3BDE" w:rsidRDefault="00B972F5">
          <w:pPr>
            <w:pStyle w:val="TOC1"/>
            <w:tabs>
              <w:tab w:val="right" w:leader="dot" w:pos="9016"/>
            </w:tabs>
            <w:rPr>
              <w:noProof/>
              <w:lang w:eastAsia="en-IN"/>
            </w:rPr>
          </w:pPr>
          <w:hyperlink w:anchor="_Toc480970786" w:history="1">
            <w:r w:rsidR="008C3BDE" w:rsidRPr="00831CF6">
              <w:rPr>
                <w:rStyle w:val="Hyperlink"/>
                <w:noProof/>
              </w:rPr>
              <w:t>Microntroller and User Interface</w:t>
            </w:r>
            <w:r w:rsidR="008C3BDE">
              <w:rPr>
                <w:noProof/>
                <w:webHidden/>
              </w:rPr>
              <w:tab/>
            </w:r>
            <w:r w:rsidR="008C3BDE">
              <w:rPr>
                <w:noProof/>
                <w:webHidden/>
              </w:rPr>
              <w:fldChar w:fldCharType="begin"/>
            </w:r>
            <w:r w:rsidR="008C3BDE">
              <w:rPr>
                <w:noProof/>
                <w:webHidden/>
              </w:rPr>
              <w:instrText xml:space="preserve"> PAGEREF _Toc480970786 \h </w:instrText>
            </w:r>
            <w:r w:rsidR="008C3BDE">
              <w:rPr>
                <w:noProof/>
                <w:webHidden/>
              </w:rPr>
            </w:r>
            <w:r w:rsidR="008C3BDE">
              <w:rPr>
                <w:noProof/>
                <w:webHidden/>
              </w:rPr>
              <w:fldChar w:fldCharType="separate"/>
            </w:r>
            <w:r w:rsidR="00DB3827">
              <w:rPr>
                <w:noProof/>
                <w:webHidden/>
              </w:rPr>
              <w:t>17</w:t>
            </w:r>
            <w:r w:rsidR="008C3BDE">
              <w:rPr>
                <w:noProof/>
                <w:webHidden/>
              </w:rPr>
              <w:fldChar w:fldCharType="end"/>
            </w:r>
          </w:hyperlink>
        </w:p>
        <w:p w:rsidR="008C3BDE" w:rsidRDefault="00B972F5">
          <w:pPr>
            <w:pStyle w:val="TOC2"/>
            <w:tabs>
              <w:tab w:val="right" w:leader="dot" w:pos="9016"/>
            </w:tabs>
            <w:rPr>
              <w:noProof/>
              <w:lang w:eastAsia="en-IN"/>
            </w:rPr>
          </w:pPr>
          <w:hyperlink w:anchor="_Toc480970787" w:history="1">
            <w:r w:rsidR="008C3BDE" w:rsidRPr="00831CF6">
              <w:rPr>
                <w:rStyle w:val="Hyperlink"/>
                <w:noProof/>
              </w:rPr>
              <w:t>Choosing Microcontroller</w:t>
            </w:r>
            <w:r w:rsidR="008C3BDE">
              <w:rPr>
                <w:noProof/>
                <w:webHidden/>
              </w:rPr>
              <w:tab/>
            </w:r>
            <w:r w:rsidR="008C3BDE">
              <w:rPr>
                <w:noProof/>
                <w:webHidden/>
              </w:rPr>
              <w:fldChar w:fldCharType="begin"/>
            </w:r>
            <w:r w:rsidR="008C3BDE">
              <w:rPr>
                <w:noProof/>
                <w:webHidden/>
              </w:rPr>
              <w:instrText xml:space="preserve"> PAGEREF _Toc480970787 \h </w:instrText>
            </w:r>
            <w:r w:rsidR="008C3BDE">
              <w:rPr>
                <w:noProof/>
                <w:webHidden/>
              </w:rPr>
            </w:r>
            <w:r w:rsidR="008C3BDE">
              <w:rPr>
                <w:noProof/>
                <w:webHidden/>
              </w:rPr>
              <w:fldChar w:fldCharType="separate"/>
            </w:r>
            <w:r w:rsidR="00DB3827">
              <w:rPr>
                <w:noProof/>
                <w:webHidden/>
              </w:rPr>
              <w:t>17</w:t>
            </w:r>
            <w:r w:rsidR="008C3BDE">
              <w:rPr>
                <w:noProof/>
                <w:webHidden/>
              </w:rPr>
              <w:fldChar w:fldCharType="end"/>
            </w:r>
          </w:hyperlink>
        </w:p>
        <w:p w:rsidR="008C3BDE" w:rsidRDefault="00B972F5">
          <w:pPr>
            <w:pStyle w:val="TOC3"/>
            <w:tabs>
              <w:tab w:val="right" w:leader="dot" w:pos="9016"/>
            </w:tabs>
            <w:rPr>
              <w:noProof/>
              <w:lang w:eastAsia="en-IN"/>
            </w:rPr>
          </w:pPr>
          <w:hyperlink w:anchor="_Toc480970788" w:history="1">
            <w:r w:rsidR="008C3BDE" w:rsidRPr="00831CF6">
              <w:rPr>
                <w:rStyle w:val="Hyperlink"/>
                <w:noProof/>
              </w:rPr>
              <w:t>Requirements</w:t>
            </w:r>
            <w:r w:rsidR="008C3BDE">
              <w:rPr>
                <w:noProof/>
                <w:webHidden/>
              </w:rPr>
              <w:tab/>
            </w:r>
            <w:r w:rsidR="008C3BDE">
              <w:rPr>
                <w:noProof/>
                <w:webHidden/>
              </w:rPr>
              <w:fldChar w:fldCharType="begin"/>
            </w:r>
            <w:r w:rsidR="008C3BDE">
              <w:rPr>
                <w:noProof/>
                <w:webHidden/>
              </w:rPr>
              <w:instrText xml:space="preserve"> PAGEREF _Toc480970788 \h </w:instrText>
            </w:r>
            <w:r w:rsidR="008C3BDE">
              <w:rPr>
                <w:noProof/>
                <w:webHidden/>
              </w:rPr>
            </w:r>
            <w:r w:rsidR="008C3BDE">
              <w:rPr>
                <w:noProof/>
                <w:webHidden/>
              </w:rPr>
              <w:fldChar w:fldCharType="separate"/>
            </w:r>
            <w:r w:rsidR="00DB3827">
              <w:rPr>
                <w:noProof/>
                <w:webHidden/>
              </w:rPr>
              <w:t>17</w:t>
            </w:r>
            <w:r w:rsidR="008C3BDE">
              <w:rPr>
                <w:noProof/>
                <w:webHidden/>
              </w:rPr>
              <w:fldChar w:fldCharType="end"/>
            </w:r>
          </w:hyperlink>
        </w:p>
        <w:p w:rsidR="008C3BDE" w:rsidRDefault="00B972F5">
          <w:pPr>
            <w:pStyle w:val="TOC2"/>
            <w:tabs>
              <w:tab w:val="right" w:leader="dot" w:pos="9016"/>
            </w:tabs>
            <w:rPr>
              <w:noProof/>
              <w:lang w:eastAsia="en-IN"/>
            </w:rPr>
          </w:pPr>
          <w:hyperlink w:anchor="_Toc480970789" w:history="1">
            <w:r w:rsidR="008C3BDE" w:rsidRPr="00831CF6">
              <w:rPr>
                <w:rStyle w:val="Hyperlink"/>
                <w:noProof/>
              </w:rPr>
              <w:t>Peripherals</w:t>
            </w:r>
            <w:r w:rsidR="008C3BDE">
              <w:rPr>
                <w:noProof/>
                <w:webHidden/>
              </w:rPr>
              <w:tab/>
            </w:r>
            <w:r w:rsidR="008C3BDE">
              <w:rPr>
                <w:noProof/>
                <w:webHidden/>
              </w:rPr>
              <w:fldChar w:fldCharType="begin"/>
            </w:r>
            <w:r w:rsidR="008C3BDE">
              <w:rPr>
                <w:noProof/>
                <w:webHidden/>
              </w:rPr>
              <w:instrText xml:space="preserve"> PAGEREF _Toc480970789 \h </w:instrText>
            </w:r>
            <w:r w:rsidR="008C3BDE">
              <w:rPr>
                <w:noProof/>
                <w:webHidden/>
              </w:rPr>
            </w:r>
            <w:r w:rsidR="008C3BDE">
              <w:rPr>
                <w:noProof/>
                <w:webHidden/>
              </w:rPr>
              <w:fldChar w:fldCharType="separate"/>
            </w:r>
            <w:r w:rsidR="00DB3827">
              <w:rPr>
                <w:noProof/>
                <w:webHidden/>
              </w:rPr>
              <w:t>17</w:t>
            </w:r>
            <w:r w:rsidR="008C3BDE">
              <w:rPr>
                <w:noProof/>
                <w:webHidden/>
              </w:rPr>
              <w:fldChar w:fldCharType="end"/>
            </w:r>
          </w:hyperlink>
        </w:p>
        <w:p w:rsidR="008C3BDE" w:rsidRDefault="00B972F5">
          <w:pPr>
            <w:pStyle w:val="TOC3"/>
            <w:tabs>
              <w:tab w:val="right" w:leader="dot" w:pos="9016"/>
            </w:tabs>
            <w:rPr>
              <w:noProof/>
              <w:lang w:eastAsia="en-IN"/>
            </w:rPr>
          </w:pPr>
          <w:hyperlink w:anchor="_Toc480970790" w:history="1">
            <w:r w:rsidR="008C3BDE" w:rsidRPr="00831CF6">
              <w:rPr>
                <w:rStyle w:val="Hyperlink"/>
                <w:noProof/>
              </w:rPr>
              <w:t>Serial Peripheral Interface</w:t>
            </w:r>
            <w:r w:rsidR="008C3BDE">
              <w:rPr>
                <w:noProof/>
                <w:webHidden/>
              </w:rPr>
              <w:tab/>
            </w:r>
            <w:r w:rsidR="008C3BDE">
              <w:rPr>
                <w:noProof/>
                <w:webHidden/>
              </w:rPr>
              <w:fldChar w:fldCharType="begin"/>
            </w:r>
            <w:r w:rsidR="008C3BDE">
              <w:rPr>
                <w:noProof/>
                <w:webHidden/>
              </w:rPr>
              <w:instrText xml:space="preserve"> PAGEREF _Toc480970790 \h </w:instrText>
            </w:r>
            <w:r w:rsidR="008C3BDE">
              <w:rPr>
                <w:noProof/>
                <w:webHidden/>
              </w:rPr>
            </w:r>
            <w:r w:rsidR="008C3BDE">
              <w:rPr>
                <w:noProof/>
                <w:webHidden/>
              </w:rPr>
              <w:fldChar w:fldCharType="separate"/>
            </w:r>
            <w:r w:rsidR="00DB3827">
              <w:rPr>
                <w:noProof/>
                <w:webHidden/>
              </w:rPr>
              <w:t>17</w:t>
            </w:r>
            <w:r w:rsidR="008C3BDE">
              <w:rPr>
                <w:noProof/>
                <w:webHidden/>
              </w:rPr>
              <w:fldChar w:fldCharType="end"/>
            </w:r>
          </w:hyperlink>
        </w:p>
        <w:p w:rsidR="008C3BDE" w:rsidRDefault="00B972F5">
          <w:pPr>
            <w:pStyle w:val="TOC3"/>
            <w:tabs>
              <w:tab w:val="right" w:leader="dot" w:pos="9016"/>
            </w:tabs>
            <w:rPr>
              <w:noProof/>
              <w:lang w:eastAsia="en-IN"/>
            </w:rPr>
          </w:pPr>
          <w:hyperlink w:anchor="_Toc480970791" w:history="1">
            <w:r w:rsidR="008C3BDE" w:rsidRPr="00831CF6">
              <w:rPr>
                <w:rStyle w:val="Hyperlink"/>
                <w:noProof/>
              </w:rPr>
              <w:t>I2C Interface</w:t>
            </w:r>
            <w:r w:rsidR="008C3BDE">
              <w:rPr>
                <w:noProof/>
                <w:webHidden/>
              </w:rPr>
              <w:tab/>
            </w:r>
            <w:r w:rsidR="008C3BDE">
              <w:rPr>
                <w:noProof/>
                <w:webHidden/>
              </w:rPr>
              <w:fldChar w:fldCharType="begin"/>
            </w:r>
            <w:r w:rsidR="008C3BDE">
              <w:rPr>
                <w:noProof/>
                <w:webHidden/>
              </w:rPr>
              <w:instrText xml:space="preserve"> PAGEREF _Toc480970791 \h </w:instrText>
            </w:r>
            <w:r w:rsidR="008C3BDE">
              <w:rPr>
                <w:noProof/>
                <w:webHidden/>
              </w:rPr>
            </w:r>
            <w:r w:rsidR="008C3BDE">
              <w:rPr>
                <w:noProof/>
                <w:webHidden/>
              </w:rPr>
              <w:fldChar w:fldCharType="separate"/>
            </w:r>
            <w:r w:rsidR="00DB3827">
              <w:rPr>
                <w:noProof/>
                <w:webHidden/>
              </w:rPr>
              <w:t>18</w:t>
            </w:r>
            <w:r w:rsidR="008C3BDE">
              <w:rPr>
                <w:noProof/>
                <w:webHidden/>
              </w:rPr>
              <w:fldChar w:fldCharType="end"/>
            </w:r>
          </w:hyperlink>
        </w:p>
        <w:p w:rsidR="008C3BDE" w:rsidRDefault="00B972F5">
          <w:pPr>
            <w:pStyle w:val="TOC3"/>
            <w:tabs>
              <w:tab w:val="right" w:leader="dot" w:pos="9016"/>
            </w:tabs>
            <w:rPr>
              <w:noProof/>
              <w:lang w:eastAsia="en-IN"/>
            </w:rPr>
          </w:pPr>
          <w:hyperlink w:anchor="_Toc480970792" w:history="1">
            <w:r w:rsidR="008C3BDE" w:rsidRPr="00831CF6">
              <w:rPr>
                <w:rStyle w:val="Hyperlink"/>
                <w:noProof/>
              </w:rPr>
              <w:t>USB Interface</w:t>
            </w:r>
            <w:r w:rsidR="008C3BDE">
              <w:rPr>
                <w:noProof/>
                <w:webHidden/>
              </w:rPr>
              <w:tab/>
            </w:r>
            <w:r w:rsidR="008C3BDE">
              <w:rPr>
                <w:noProof/>
                <w:webHidden/>
              </w:rPr>
              <w:fldChar w:fldCharType="begin"/>
            </w:r>
            <w:r w:rsidR="008C3BDE">
              <w:rPr>
                <w:noProof/>
                <w:webHidden/>
              </w:rPr>
              <w:instrText xml:space="preserve"> PAGEREF _Toc480970792 \h </w:instrText>
            </w:r>
            <w:r w:rsidR="008C3BDE">
              <w:rPr>
                <w:noProof/>
                <w:webHidden/>
              </w:rPr>
            </w:r>
            <w:r w:rsidR="008C3BDE">
              <w:rPr>
                <w:noProof/>
                <w:webHidden/>
              </w:rPr>
              <w:fldChar w:fldCharType="separate"/>
            </w:r>
            <w:r w:rsidR="00DB3827">
              <w:rPr>
                <w:noProof/>
                <w:webHidden/>
              </w:rPr>
              <w:t>18</w:t>
            </w:r>
            <w:r w:rsidR="008C3BDE">
              <w:rPr>
                <w:noProof/>
                <w:webHidden/>
              </w:rPr>
              <w:fldChar w:fldCharType="end"/>
            </w:r>
          </w:hyperlink>
        </w:p>
        <w:p w:rsidR="008C3BDE" w:rsidRDefault="00B972F5">
          <w:pPr>
            <w:pStyle w:val="TOC3"/>
            <w:tabs>
              <w:tab w:val="right" w:leader="dot" w:pos="9016"/>
            </w:tabs>
            <w:rPr>
              <w:noProof/>
              <w:lang w:eastAsia="en-IN"/>
            </w:rPr>
          </w:pPr>
          <w:hyperlink w:anchor="_Toc480970793" w:history="1">
            <w:r w:rsidR="008C3BDE" w:rsidRPr="00831CF6">
              <w:rPr>
                <w:rStyle w:val="Hyperlink"/>
                <w:noProof/>
              </w:rPr>
              <w:t>PWM Block</w:t>
            </w:r>
            <w:r w:rsidR="008C3BDE">
              <w:rPr>
                <w:noProof/>
                <w:webHidden/>
              </w:rPr>
              <w:tab/>
            </w:r>
            <w:r w:rsidR="008C3BDE">
              <w:rPr>
                <w:noProof/>
                <w:webHidden/>
              </w:rPr>
              <w:fldChar w:fldCharType="begin"/>
            </w:r>
            <w:r w:rsidR="008C3BDE">
              <w:rPr>
                <w:noProof/>
                <w:webHidden/>
              </w:rPr>
              <w:instrText xml:space="preserve"> PAGEREF _Toc480970793 \h </w:instrText>
            </w:r>
            <w:r w:rsidR="008C3BDE">
              <w:rPr>
                <w:noProof/>
                <w:webHidden/>
              </w:rPr>
            </w:r>
            <w:r w:rsidR="008C3BDE">
              <w:rPr>
                <w:noProof/>
                <w:webHidden/>
              </w:rPr>
              <w:fldChar w:fldCharType="separate"/>
            </w:r>
            <w:r w:rsidR="00DB3827">
              <w:rPr>
                <w:noProof/>
                <w:webHidden/>
              </w:rPr>
              <w:t>18</w:t>
            </w:r>
            <w:r w:rsidR="008C3BDE">
              <w:rPr>
                <w:noProof/>
                <w:webHidden/>
              </w:rPr>
              <w:fldChar w:fldCharType="end"/>
            </w:r>
          </w:hyperlink>
        </w:p>
        <w:p w:rsidR="008C3BDE" w:rsidRDefault="00B972F5">
          <w:pPr>
            <w:pStyle w:val="TOC2"/>
            <w:tabs>
              <w:tab w:val="right" w:leader="dot" w:pos="9016"/>
            </w:tabs>
            <w:rPr>
              <w:noProof/>
              <w:lang w:eastAsia="en-IN"/>
            </w:rPr>
          </w:pPr>
          <w:hyperlink w:anchor="_Toc480970794" w:history="1">
            <w:r w:rsidR="008C3BDE" w:rsidRPr="00831CF6">
              <w:rPr>
                <w:rStyle w:val="Hyperlink"/>
                <w:noProof/>
              </w:rPr>
              <w:t>Pin Mapping</w:t>
            </w:r>
            <w:r w:rsidR="008C3BDE">
              <w:rPr>
                <w:noProof/>
                <w:webHidden/>
              </w:rPr>
              <w:tab/>
            </w:r>
            <w:r w:rsidR="008C3BDE">
              <w:rPr>
                <w:noProof/>
                <w:webHidden/>
              </w:rPr>
              <w:fldChar w:fldCharType="begin"/>
            </w:r>
            <w:r w:rsidR="008C3BDE">
              <w:rPr>
                <w:noProof/>
                <w:webHidden/>
              </w:rPr>
              <w:instrText xml:space="preserve"> PAGEREF _Toc480970794 \h </w:instrText>
            </w:r>
            <w:r w:rsidR="008C3BDE">
              <w:rPr>
                <w:noProof/>
                <w:webHidden/>
              </w:rPr>
            </w:r>
            <w:r w:rsidR="008C3BDE">
              <w:rPr>
                <w:noProof/>
                <w:webHidden/>
              </w:rPr>
              <w:fldChar w:fldCharType="separate"/>
            </w:r>
            <w:r w:rsidR="00DB3827">
              <w:rPr>
                <w:noProof/>
                <w:webHidden/>
              </w:rPr>
              <w:t>19</w:t>
            </w:r>
            <w:r w:rsidR="008C3BDE">
              <w:rPr>
                <w:noProof/>
                <w:webHidden/>
              </w:rPr>
              <w:fldChar w:fldCharType="end"/>
            </w:r>
          </w:hyperlink>
        </w:p>
        <w:p w:rsidR="008C3BDE" w:rsidRDefault="00B972F5">
          <w:pPr>
            <w:pStyle w:val="TOC2"/>
            <w:tabs>
              <w:tab w:val="right" w:leader="dot" w:pos="9016"/>
            </w:tabs>
            <w:rPr>
              <w:noProof/>
              <w:lang w:eastAsia="en-IN"/>
            </w:rPr>
          </w:pPr>
          <w:hyperlink w:anchor="_Toc480970795" w:history="1">
            <w:r w:rsidR="008C3BDE" w:rsidRPr="00831CF6">
              <w:rPr>
                <w:rStyle w:val="Hyperlink"/>
                <w:noProof/>
              </w:rPr>
              <w:t>Control Flow</w:t>
            </w:r>
            <w:r w:rsidR="008C3BDE">
              <w:rPr>
                <w:noProof/>
                <w:webHidden/>
              </w:rPr>
              <w:tab/>
            </w:r>
            <w:r w:rsidR="008C3BDE">
              <w:rPr>
                <w:noProof/>
                <w:webHidden/>
              </w:rPr>
              <w:fldChar w:fldCharType="begin"/>
            </w:r>
            <w:r w:rsidR="008C3BDE">
              <w:rPr>
                <w:noProof/>
                <w:webHidden/>
              </w:rPr>
              <w:instrText xml:space="preserve"> PAGEREF _Toc480970795 \h </w:instrText>
            </w:r>
            <w:r w:rsidR="008C3BDE">
              <w:rPr>
                <w:noProof/>
                <w:webHidden/>
              </w:rPr>
            </w:r>
            <w:r w:rsidR="008C3BDE">
              <w:rPr>
                <w:noProof/>
                <w:webHidden/>
              </w:rPr>
              <w:fldChar w:fldCharType="separate"/>
            </w:r>
            <w:r w:rsidR="00DB3827">
              <w:rPr>
                <w:noProof/>
                <w:webHidden/>
              </w:rPr>
              <w:t>19</w:t>
            </w:r>
            <w:r w:rsidR="008C3BDE">
              <w:rPr>
                <w:noProof/>
                <w:webHidden/>
              </w:rPr>
              <w:fldChar w:fldCharType="end"/>
            </w:r>
          </w:hyperlink>
        </w:p>
        <w:p w:rsidR="008C3BDE" w:rsidRDefault="00B972F5">
          <w:pPr>
            <w:pStyle w:val="TOC2"/>
            <w:tabs>
              <w:tab w:val="right" w:leader="dot" w:pos="9016"/>
            </w:tabs>
            <w:rPr>
              <w:noProof/>
              <w:lang w:eastAsia="en-IN"/>
            </w:rPr>
          </w:pPr>
          <w:hyperlink w:anchor="_Toc480970796" w:history="1">
            <w:r w:rsidR="008C3BDE" w:rsidRPr="00831CF6">
              <w:rPr>
                <w:rStyle w:val="Hyperlink"/>
                <w:noProof/>
              </w:rPr>
              <w:t>Code Organization</w:t>
            </w:r>
            <w:r w:rsidR="008C3BDE">
              <w:rPr>
                <w:noProof/>
                <w:webHidden/>
              </w:rPr>
              <w:tab/>
            </w:r>
            <w:r w:rsidR="008C3BDE">
              <w:rPr>
                <w:noProof/>
                <w:webHidden/>
              </w:rPr>
              <w:fldChar w:fldCharType="begin"/>
            </w:r>
            <w:r w:rsidR="008C3BDE">
              <w:rPr>
                <w:noProof/>
                <w:webHidden/>
              </w:rPr>
              <w:instrText xml:space="preserve"> PAGEREF _Toc480970796 \h </w:instrText>
            </w:r>
            <w:r w:rsidR="008C3BDE">
              <w:rPr>
                <w:noProof/>
                <w:webHidden/>
              </w:rPr>
            </w:r>
            <w:r w:rsidR="008C3BDE">
              <w:rPr>
                <w:noProof/>
                <w:webHidden/>
              </w:rPr>
              <w:fldChar w:fldCharType="separate"/>
            </w:r>
            <w:r w:rsidR="00DB3827">
              <w:rPr>
                <w:noProof/>
                <w:webHidden/>
              </w:rPr>
              <w:t>20</w:t>
            </w:r>
            <w:r w:rsidR="008C3BDE">
              <w:rPr>
                <w:noProof/>
                <w:webHidden/>
              </w:rPr>
              <w:fldChar w:fldCharType="end"/>
            </w:r>
          </w:hyperlink>
        </w:p>
        <w:p w:rsidR="008C3BDE" w:rsidRDefault="00B972F5">
          <w:pPr>
            <w:pStyle w:val="TOC2"/>
            <w:tabs>
              <w:tab w:val="right" w:leader="dot" w:pos="9016"/>
            </w:tabs>
            <w:rPr>
              <w:noProof/>
              <w:lang w:eastAsia="en-IN"/>
            </w:rPr>
          </w:pPr>
          <w:hyperlink w:anchor="_Toc480970797" w:history="1">
            <w:r w:rsidR="008C3BDE" w:rsidRPr="00831CF6">
              <w:rPr>
                <w:rStyle w:val="Hyperlink"/>
                <w:noProof/>
              </w:rPr>
              <w:t>Message Packets [Future Work]</w:t>
            </w:r>
            <w:r w:rsidR="008C3BDE">
              <w:rPr>
                <w:noProof/>
                <w:webHidden/>
              </w:rPr>
              <w:tab/>
            </w:r>
            <w:r w:rsidR="008C3BDE">
              <w:rPr>
                <w:noProof/>
                <w:webHidden/>
              </w:rPr>
              <w:fldChar w:fldCharType="begin"/>
            </w:r>
            <w:r w:rsidR="008C3BDE">
              <w:rPr>
                <w:noProof/>
                <w:webHidden/>
              </w:rPr>
              <w:instrText xml:space="preserve"> PAGEREF _Toc480970797 \h </w:instrText>
            </w:r>
            <w:r w:rsidR="008C3BDE">
              <w:rPr>
                <w:noProof/>
                <w:webHidden/>
              </w:rPr>
            </w:r>
            <w:r w:rsidR="008C3BDE">
              <w:rPr>
                <w:noProof/>
                <w:webHidden/>
              </w:rPr>
              <w:fldChar w:fldCharType="separate"/>
            </w:r>
            <w:r w:rsidR="00DB3827">
              <w:rPr>
                <w:noProof/>
                <w:webHidden/>
              </w:rPr>
              <w:t>20</w:t>
            </w:r>
            <w:r w:rsidR="008C3BDE">
              <w:rPr>
                <w:noProof/>
                <w:webHidden/>
              </w:rPr>
              <w:fldChar w:fldCharType="end"/>
            </w:r>
          </w:hyperlink>
        </w:p>
        <w:p w:rsidR="008C3BDE" w:rsidRDefault="00B972F5">
          <w:pPr>
            <w:pStyle w:val="TOC3"/>
            <w:tabs>
              <w:tab w:val="right" w:leader="dot" w:pos="9016"/>
            </w:tabs>
            <w:rPr>
              <w:noProof/>
              <w:lang w:eastAsia="en-IN"/>
            </w:rPr>
          </w:pPr>
          <w:hyperlink w:anchor="_Toc480970798" w:history="1">
            <w:r w:rsidR="008C3BDE" w:rsidRPr="00831CF6">
              <w:rPr>
                <w:rStyle w:val="Hyperlink"/>
                <w:noProof/>
              </w:rPr>
              <w:t>Data Packets</w:t>
            </w:r>
            <w:r w:rsidR="008C3BDE">
              <w:rPr>
                <w:noProof/>
                <w:webHidden/>
              </w:rPr>
              <w:tab/>
            </w:r>
            <w:r w:rsidR="008C3BDE">
              <w:rPr>
                <w:noProof/>
                <w:webHidden/>
              </w:rPr>
              <w:fldChar w:fldCharType="begin"/>
            </w:r>
            <w:r w:rsidR="008C3BDE">
              <w:rPr>
                <w:noProof/>
                <w:webHidden/>
              </w:rPr>
              <w:instrText xml:space="preserve"> PAGEREF _Toc480970798 \h </w:instrText>
            </w:r>
            <w:r w:rsidR="008C3BDE">
              <w:rPr>
                <w:noProof/>
                <w:webHidden/>
              </w:rPr>
            </w:r>
            <w:r w:rsidR="008C3BDE">
              <w:rPr>
                <w:noProof/>
                <w:webHidden/>
              </w:rPr>
              <w:fldChar w:fldCharType="separate"/>
            </w:r>
            <w:r w:rsidR="00DB3827">
              <w:rPr>
                <w:noProof/>
                <w:webHidden/>
              </w:rPr>
              <w:t>20</w:t>
            </w:r>
            <w:r w:rsidR="008C3BDE">
              <w:rPr>
                <w:noProof/>
                <w:webHidden/>
              </w:rPr>
              <w:fldChar w:fldCharType="end"/>
            </w:r>
          </w:hyperlink>
        </w:p>
        <w:p w:rsidR="008C3BDE" w:rsidRDefault="00B972F5">
          <w:pPr>
            <w:pStyle w:val="TOC3"/>
            <w:tabs>
              <w:tab w:val="right" w:leader="dot" w:pos="9016"/>
            </w:tabs>
            <w:rPr>
              <w:noProof/>
              <w:lang w:eastAsia="en-IN"/>
            </w:rPr>
          </w:pPr>
          <w:hyperlink w:anchor="_Toc480970799" w:history="1">
            <w:r w:rsidR="008C3BDE" w:rsidRPr="00831CF6">
              <w:rPr>
                <w:rStyle w:val="Hyperlink"/>
                <w:noProof/>
              </w:rPr>
              <w:t>Command Packets</w:t>
            </w:r>
            <w:r w:rsidR="008C3BDE">
              <w:rPr>
                <w:noProof/>
                <w:webHidden/>
              </w:rPr>
              <w:tab/>
            </w:r>
            <w:r w:rsidR="008C3BDE">
              <w:rPr>
                <w:noProof/>
                <w:webHidden/>
              </w:rPr>
              <w:fldChar w:fldCharType="begin"/>
            </w:r>
            <w:r w:rsidR="008C3BDE">
              <w:rPr>
                <w:noProof/>
                <w:webHidden/>
              </w:rPr>
              <w:instrText xml:space="preserve"> PAGEREF _Toc480970799 \h </w:instrText>
            </w:r>
            <w:r w:rsidR="008C3BDE">
              <w:rPr>
                <w:noProof/>
                <w:webHidden/>
              </w:rPr>
            </w:r>
            <w:r w:rsidR="008C3BDE">
              <w:rPr>
                <w:noProof/>
                <w:webHidden/>
              </w:rPr>
              <w:fldChar w:fldCharType="separate"/>
            </w:r>
            <w:r w:rsidR="00DB3827">
              <w:rPr>
                <w:noProof/>
                <w:webHidden/>
              </w:rPr>
              <w:t>21</w:t>
            </w:r>
            <w:r w:rsidR="008C3BDE">
              <w:rPr>
                <w:noProof/>
                <w:webHidden/>
              </w:rPr>
              <w:fldChar w:fldCharType="end"/>
            </w:r>
          </w:hyperlink>
        </w:p>
        <w:p w:rsidR="008C3BDE" w:rsidRDefault="00B972F5">
          <w:pPr>
            <w:pStyle w:val="TOC2"/>
            <w:tabs>
              <w:tab w:val="right" w:leader="dot" w:pos="9016"/>
            </w:tabs>
            <w:rPr>
              <w:noProof/>
              <w:lang w:eastAsia="en-IN"/>
            </w:rPr>
          </w:pPr>
          <w:hyperlink w:anchor="_Toc480970800" w:history="1">
            <w:r w:rsidR="008C3BDE" w:rsidRPr="00831CF6">
              <w:rPr>
                <w:rStyle w:val="Hyperlink"/>
                <w:noProof/>
              </w:rPr>
              <w:t>Installing Softwares for TM4C Launchpad Board</w:t>
            </w:r>
            <w:r w:rsidR="008C3BDE">
              <w:rPr>
                <w:noProof/>
                <w:webHidden/>
              </w:rPr>
              <w:tab/>
            </w:r>
            <w:r w:rsidR="008C3BDE">
              <w:rPr>
                <w:noProof/>
                <w:webHidden/>
              </w:rPr>
              <w:fldChar w:fldCharType="begin"/>
            </w:r>
            <w:r w:rsidR="008C3BDE">
              <w:rPr>
                <w:noProof/>
                <w:webHidden/>
              </w:rPr>
              <w:instrText xml:space="preserve"> PAGEREF _Toc480970800 \h </w:instrText>
            </w:r>
            <w:r w:rsidR="008C3BDE">
              <w:rPr>
                <w:noProof/>
                <w:webHidden/>
              </w:rPr>
            </w:r>
            <w:r w:rsidR="008C3BDE">
              <w:rPr>
                <w:noProof/>
                <w:webHidden/>
              </w:rPr>
              <w:fldChar w:fldCharType="separate"/>
            </w:r>
            <w:r w:rsidR="00DB3827">
              <w:rPr>
                <w:noProof/>
                <w:webHidden/>
              </w:rPr>
              <w:t>21</w:t>
            </w:r>
            <w:r w:rsidR="008C3BDE">
              <w:rPr>
                <w:noProof/>
                <w:webHidden/>
              </w:rPr>
              <w:fldChar w:fldCharType="end"/>
            </w:r>
          </w:hyperlink>
        </w:p>
        <w:p w:rsidR="008C3BDE" w:rsidRDefault="00B972F5">
          <w:pPr>
            <w:pStyle w:val="TOC3"/>
            <w:tabs>
              <w:tab w:val="right" w:leader="dot" w:pos="9016"/>
            </w:tabs>
            <w:rPr>
              <w:noProof/>
              <w:lang w:eastAsia="en-IN"/>
            </w:rPr>
          </w:pPr>
          <w:hyperlink w:anchor="_Toc480970801" w:history="1">
            <w:r w:rsidR="008C3BDE" w:rsidRPr="00831CF6">
              <w:rPr>
                <w:rStyle w:val="Hyperlink"/>
                <w:noProof/>
              </w:rPr>
              <w:t>Code Composer Studio 7</w:t>
            </w:r>
            <w:r w:rsidR="008C3BDE">
              <w:rPr>
                <w:noProof/>
                <w:webHidden/>
              </w:rPr>
              <w:tab/>
            </w:r>
            <w:r w:rsidR="008C3BDE">
              <w:rPr>
                <w:noProof/>
                <w:webHidden/>
              </w:rPr>
              <w:fldChar w:fldCharType="begin"/>
            </w:r>
            <w:r w:rsidR="008C3BDE">
              <w:rPr>
                <w:noProof/>
                <w:webHidden/>
              </w:rPr>
              <w:instrText xml:space="preserve"> PAGEREF _Toc480970801 \h </w:instrText>
            </w:r>
            <w:r w:rsidR="008C3BDE">
              <w:rPr>
                <w:noProof/>
                <w:webHidden/>
              </w:rPr>
            </w:r>
            <w:r w:rsidR="008C3BDE">
              <w:rPr>
                <w:noProof/>
                <w:webHidden/>
              </w:rPr>
              <w:fldChar w:fldCharType="separate"/>
            </w:r>
            <w:r w:rsidR="00DB3827">
              <w:rPr>
                <w:noProof/>
                <w:webHidden/>
              </w:rPr>
              <w:t>21</w:t>
            </w:r>
            <w:r w:rsidR="008C3BDE">
              <w:rPr>
                <w:noProof/>
                <w:webHidden/>
              </w:rPr>
              <w:fldChar w:fldCharType="end"/>
            </w:r>
          </w:hyperlink>
        </w:p>
        <w:p w:rsidR="008C3BDE" w:rsidRDefault="00B972F5">
          <w:pPr>
            <w:pStyle w:val="TOC3"/>
            <w:tabs>
              <w:tab w:val="right" w:leader="dot" w:pos="9016"/>
            </w:tabs>
            <w:rPr>
              <w:noProof/>
              <w:lang w:eastAsia="en-IN"/>
            </w:rPr>
          </w:pPr>
          <w:hyperlink w:anchor="_Toc480970802" w:history="1">
            <w:r w:rsidR="008C3BDE" w:rsidRPr="00831CF6">
              <w:rPr>
                <w:rStyle w:val="Hyperlink"/>
                <w:noProof/>
              </w:rPr>
              <w:t>TivaWare for C Series</w:t>
            </w:r>
            <w:r w:rsidR="008C3BDE">
              <w:rPr>
                <w:noProof/>
                <w:webHidden/>
              </w:rPr>
              <w:tab/>
            </w:r>
            <w:r w:rsidR="008C3BDE">
              <w:rPr>
                <w:noProof/>
                <w:webHidden/>
              </w:rPr>
              <w:fldChar w:fldCharType="begin"/>
            </w:r>
            <w:r w:rsidR="008C3BDE">
              <w:rPr>
                <w:noProof/>
                <w:webHidden/>
              </w:rPr>
              <w:instrText xml:space="preserve"> PAGEREF _Toc480970802 \h </w:instrText>
            </w:r>
            <w:r w:rsidR="008C3BDE">
              <w:rPr>
                <w:noProof/>
                <w:webHidden/>
              </w:rPr>
            </w:r>
            <w:r w:rsidR="008C3BDE">
              <w:rPr>
                <w:noProof/>
                <w:webHidden/>
              </w:rPr>
              <w:fldChar w:fldCharType="separate"/>
            </w:r>
            <w:r w:rsidR="00DB3827">
              <w:rPr>
                <w:noProof/>
                <w:webHidden/>
              </w:rPr>
              <w:t>21</w:t>
            </w:r>
            <w:r w:rsidR="008C3BDE">
              <w:rPr>
                <w:noProof/>
                <w:webHidden/>
              </w:rPr>
              <w:fldChar w:fldCharType="end"/>
            </w:r>
          </w:hyperlink>
        </w:p>
        <w:p w:rsidR="008C3BDE" w:rsidRDefault="00B972F5">
          <w:pPr>
            <w:pStyle w:val="TOC3"/>
            <w:tabs>
              <w:tab w:val="right" w:leader="dot" w:pos="9016"/>
            </w:tabs>
            <w:rPr>
              <w:noProof/>
              <w:lang w:eastAsia="en-IN"/>
            </w:rPr>
          </w:pPr>
          <w:hyperlink w:anchor="_Toc480970803" w:history="1">
            <w:r w:rsidR="008C3BDE" w:rsidRPr="00831CF6">
              <w:rPr>
                <w:rStyle w:val="Hyperlink"/>
                <w:noProof/>
              </w:rPr>
              <w:t>StellarisWare embedded USB drivers</w:t>
            </w:r>
            <w:r w:rsidR="008C3BDE">
              <w:rPr>
                <w:noProof/>
                <w:webHidden/>
              </w:rPr>
              <w:tab/>
            </w:r>
            <w:r w:rsidR="008C3BDE">
              <w:rPr>
                <w:noProof/>
                <w:webHidden/>
              </w:rPr>
              <w:fldChar w:fldCharType="begin"/>
            </w:r>
            <w:r w:rsidR="008C3BDE">
              <w:rPr>
                <w:noProof/>
                <w:webHidden/>
              </w:rPr>
              <w:instrText xml:space="preserve"> PAGEREF _Toc480970803 \h </w:instrText>
            </w:r>
            <w:r w:rsidR="008C3BDE">
              <w:rPr>
                <w:noProof/>
                <w:webHidden/>
              </w:rPr>
            </w:r>
            <w:r w:rsidR="008C3BDE">
              <w:rPr>
                <w:noProof/>
                <w:webHidden/>
              </w:rPr>
              <w:fldChar w:fldCharType="separate"/>
            </w:r>
            <w:r w:rsidR="00DB3827">
              <w:rPr>
                <w:noProof/>
                <w:webHidden/>
              </w:rPr>
              <w:t>21</w:t>
            </w:r>
            <w:r w:rsidR="008C3BDE">
              <w:rPr>
                <w:noProof/>
                <w:webHidden/>
              </w:rPr>
              <w:fldChar w:fldCharType="end"/>
            </w:r>
          </w:hyperlink>
        </w:p>
        <w:p w:rsidR="008C3BDE" w:rsidRDefault="00B972F5">
          <w:pPr>
            <w:pStyle w:val="TOC3"/>
            <w:tabs>
              <w:tab w:val="right" w:leader="dot" w:pos="9016"/>
            </w:tabs>
            <w:rPr>
              <w:noProof/>
              <w:lang w:eastAsia="en-IN"/>
            </w:rPr>
          </w:pPr>
          <w:hyperlink w:anchor="_Toc480970804" w:history="1">
            <w:r w:rsidR="008C3BDE" w:rsidRPr="00831CF6">
              <w:rPr>
                <w:rStyle w:val="Hyperlink"/>
                <w:noProof/>
              </w:rPr>
              <w:t>Libusb-win32</w:t>
            </w:r>
            <w:r w:rsidR="008C3BDE">
              <w:rPr>
                <w:noProof/>
                <w:webHidden/>
              </w:rPr>
              <w:tab/>
            </w:r>
            <w:r w:rsidR="008C3BDE">
              <w:rPr>
                <w:noProof/>
                <w:webHidden/>
              </w:rPr>
              <w:fldChar w:fldCharType="begin"/>
            </w:r>
            <w:r w:rsidR="008C3BDE">
              <w:rPr>
                <w:noProof/>
                <w:webHidden/>
              </w:rPr>
              <w:instrText xml:space="preserve"> PAGEREF _Toc480970804 \h </w:instrText>
            </w:r>
            <w:r w:rsidR="008C3BDE">
              <w:rPr>
                <w:noProof/>
                <w:webHidden/>
              </w:rPr>
            </w:r>
            <w:r w:rsidR="008C3BDE">
              <w:rPr>
                <w:noProof/>
                <w:webHidden/>
              </w:rPr>
              <w:fldChar w:fldCharType="separate"/>
            </w:r>
            <w:r w:rsidR="00DB3827">
              <w:rPr>
                <w:noProof/>
                <w:webHidden/>
              </w:rPr>
              <w:t>21</w:t>
            </w:r>
            <w:r w:rsidR="008C3BDE">
              <w:rPr>
                <w:noProof/>
                <w:webHidden/>
              </w:rPr>
              <w:fldChar w:fldCharType="end"/>
            </w:r>
          </w:hyperlink>
        </w:p>
        <w:p w:rsidR="008C3BDE" w:rsidRDefault="00B972F5">
          <w:pPr>
            <w:pStyle w:val="TOC1"/>
            <w:tabs>
              <w:tab w:val="right" w:leader="dot" w:pos="9016"/>
            </w:tabs>
            <w:rPr>
              <w:noProof/>
              <w:lang w:eastAsia="en-IN"/>
            </w:rPr>
          </w:pPr>
          <w:hyperlink w:anchor="_Toc480970805" w:history="1">
            <w:r w:rsidR="008C3BDE" w:rsidRPr="00831CF6">
              <w:rPr>
                <w:rStyle w:val="Hyperlink"/>
                <w:noProof/>
              </w:rPr>
              <w:t>User Interface Application</w:t>
            </w:r>
            <w:r w:rsidR="008C3BDE">
              <w:rPr>
                <w:noProof/>
                <w:webHidden/>
              </w:rPr>
              <w:tab/>
            </w:r>
            <w:r w:rsidR="008C3BDE">
              <w:rPr>
                <w:noProof/>
                <w:webHidden/>
              </w:rPr>
              <w:fldChar w:fldCharType="begin"/>
            </w:r>
            <w:r w:rsidR="008C3BDE">
              <w:rPr>
                <w:noProof/>
                <w:webHidden/>
              </w:rPr>
              <w:instrText xml:space="preserve"> PAGEREF _Toc480970805 \h </w:instrText>
            </w:r>
            <w:r w:rsidR="008C3BDE">
              <w:rPr>
                <w:noProof/>
                <w:webHidden/>
              </w:rPr>
            </w:r>
            <w:r w:rsidR="008C3BDE">
              <w:rPr>
                <w:noProof/>
                <w:webHidden/>
              </w:rPr>
              <w:fldChar w:fldCharType="separate"/>
            </w:r>
            <w:r w:rsidR="00DB3827">
              <w:rPr>
                <w:noProof/>
                <w:webHidden/>
              </w:rPr>
              <w:t>22</w:t>
            </w:r>
            <w:r w:rsidR="008C3BDE">
              <w:rPr>
                <w:noProof/>
                <w:webHidden/>
              </w:rPr>
              <w:fldChar w:fldCharType="end"/>
            </w:r>
          </w:hyperlink>
        </w:p>
        <w:p w:rsidR="008C3BDE" w:rsidRDefault="00B972F5" w:rsidP="008C3BDE">
          <w:pPr>
            <w:pStyle w:val="TOC2"/>
            <w:tabs>
              <w:tab w:val="right" w:leader="dot" w:pos="9016"/>
            </w:tabs>
            <w:rPr>
              <w:noProof/>
              <w:lang w:eastAsia="en-IN"/>
            </w:rPr>
          </w:pPr>
          <w:hyperlink w:anchor="_Toc480970806" w:history="1">
            <w:r w:rsidR="008C3BDE" w:rsidRPr="00831CF6">
              <w:rPr>
                <w:rStyle w:val="Hyperlink"/>
                <w:noProof/>
                <w:shd w:val="clear" w:color="auto" w:fill="FFFFFF"/>
              </w:rPr>
              <w:t>Installing Required Python-3 Packages for GUI</w:t>
            </w:r>
            <w:r w:rsidR="008C3BDE">
              <w:rPr>
                <w:noProof/>
                <w:webHidden/>
              </w:rPr>
              <w:tab/>
            </w:r>
            <w:r w:rsidR="008C3BDE">
              <w:rPr>
                <w:noProof/>
                <w:webHidden/>
              </w:rPr>
              <w:fldChar w:fldCharType="begin"/>
            </w:r>
            <w:r w:rsidR="008C3BDE">
              <w:rPr>
                <w:noProof/>
                <w:webHidden/>
              </w:rPr>
              <w:instrText xml:space="preserve"> PAGEREF _Toc480970806 \h </w:instrText>
            </w:r>
            <w:r w:rsidR="008C3BDE">
              <w:rPr>
                <w:noProof/>
                <w:webHidden/>
              </w:rPr>
            </w:r>
            <w:r w:rsidR="008C3BDE">
              <w:rPr>
                <w:noProof/>
                <w:webHidden/>
              </w:rPr>
              <w:fldChar w:fldCharType="separate"/>
            </w:r>
            <w:r w:rsidR="00DB3827">
              <w:rPr>
                <w:noProof/>
                <w:webHidden/>
              </w:rPr>
              <w:t>23</w:t>
            </w:r>
            <w:r w:rsidR="008C3BDE">
              <w:rPr>
                <w:noProof/>
                <w:webHidden/>
              </w:rPr>
              <w:fldChar w:fldCharType="end"/>
            </w:r>
          </w:hyperlink>
        </w:p>
        <w:p w:rsidR="008C3BDE" w:rsidRDefault="00B972F5">
          <w:pPr>
            <w:pStyle w:val="TOC1"/>
            <w:tabs>
              <w:tab w:val="right" w:leader="dot" w:pos="9016"/>
            </w:tabs>
            <w:rPr>
              <w:noProof/>
              <w:lang w:eastAsia="en-IN"/>
            </w:rPr>
          </w:pPr>
          <w:hyperlink w:anchor="_Toc480970810" w:history="1">
            <w:r w:rsidR="008C3BDE" w:rsidRPr="00831CF6">
              <w:rPr>
                <w:rStyle w:val="Hyperlink"/>
                <w:noProof/>
              </w:rPr>
              <w:t>IV Characteriser</w:t>
            </w:r>
            <w:r w:rsidR="008C3BDE">
              <w:rPr>
                <w:noProof/>
                <w:webHidden/>
              </w:rPr>
              <w:tab/>
            </w:r>
            <w:r w:rsidR="008C3BDE">
              <w:rPr>
                <w:noProof/>
                <w:webHidden/>
              </w:rPr>
              <w:fldChar w:fldCharType="begin"/>
            </w:r>
            <w:r w:rsidR="008C3BDE">
              <w:rPr>
                <w:noProof/>
                <w:webHidden/>
              </w:rPr>
              <w:instrText xml:space="preserve"> PAGEREF _Toc480970810 \h </w:instrText>
            </w:r>
            <w:r w:rsidR="008C3BDE">
              <w:rPr>
                <w:noProof/>
                <w:webHidden/>
              </w:rPr>
            </w:r>
            <w:r w:rsidR="008C3BDE">
              <w:rPr>
                <w:noProof/>
                <w:webHidden/>
              </w:rPr>
              <w:fldChar w:fldCharType="separate"/>
            </w:r>
            <w:r w:rsidR="00DB3827">
              <w:rPr>
                <w:noProof/>
                <w:webHidden/>
              </w:rPr>
              <w:t>24</w:t>
            </w:r>
            <w:r w:rsidR="008C3BDE">
              <w:rPr>
                <w:noProof/>
                <w:webHidden/>
              </w:rPr>
              <w:fldChar w:fldCharType="end"/>
            </w:r>
          </w:hyperlink>
        </w:p>
        <w:p w:rsidR="008C3BDE" w:rsidRDefault="00B972F5">
          <w:pPr>
            <w:pStyle w:val="TOC1"/>
            <w:tabs>
              <w:tab w:val="right" w:leader="dot" w:pos="9016"/>
            </w:tabs>
            <w:rPr>
              <w:noProof/>
              <w:lang w:eastAsia="en-IN"/>
            </w:rPr>
          </w:pPr>
          <w:hyperlink w:anchor="_Toc480970811" w:history="1">
            <w:r w:rsidR="008C3BDE" w:rsidRPr="00831CF6">
              <w:rPr>
                <w:rStyle w:val="Hyperlink"/>
                <w:noProof/>
              </w:rPr>
              <w:t>Peltier Control Board</w:t>
            </w:r>
            <w:r w:rsidR="008C3BDE">
              <w:rPr>
                <w:noProof/>
                <w:webHidden/>
              </w:rPr>
              <w:tab/>
            </w:r>
            <w:r w:rsidR="008C3BDE">
              <w:rPr>
                <w:noProof/>
                <w:webHidden/>
              </w:rPr>
              <w:fldChar w:fldCharType="begin"/>
            </w:r>
            <w:r w:rsidR="008C3BDE">
              <w:rPr>
                <w:noProof/>
                <w:webHidden/>
              </w:rPr>
              <w:instrText xml:space="preserve"> PAGEREF _Toc480970811 \h </w:instrText>
            </w:r>
            <w:r w:rsidR="008C3BDE">
              <w:rPr>
                <w:noProof/>
                <w:webHidden/>
              </w:rPr>
            </w:r>
            <w:r w:rsidR="008C3BDE">
              <w:rPr>
                <w:noProof/>
                <w:webHidden/>
              </w:rPr>
              <w:fldChar w:fldCharType="separate"/>
            </w:r>
            <w:r w:rsidR="00DB3827">
              <w:rPr>
                <w:noProof/>
                <w:webHidden/>
              </w:rPr>
              <w:t>25</w:t>
            </w:r>
            <w:r w:rsidR="008C3BDE">
              <w:rPr>
                <w:noProof/>
                <w:webHidden/>
              </w:rPr>
              <w:fldChar w:fldCharType="end"/>
            </w:r>
          </w:hyperlink>
        </w:p>
        <w:p w:rsidR="008C3BDE" w:rsidRDefault="00B972F5">
          <w:pPr>
            <w:pStyle w:val="TOC1"/>
            <w:tabs>
              <w:tab w:val="right" w:leader="dot" w:pos="9016"/>
            </w:tabs>
            <w:rPr>
              <w:noProof/>
              <w:lang w:eastAsia="en-IN"/>
            </w:rPr>
          </w:pPr>
          <w:hyperlink w:anchor="_Toc480970812" w:history="1">
            <w:r w:rsidR="008C3BDE" w:rsidRPr="00831CF6">
              <w:rPr>
                <w:rStyle w:val="Hyperlink"/>
                <w:noProof/>
              </w:rPr>
              <w:t>Power Supply</w:t>
            </w:r>
            <w:r w:rsidR="008C3BDE">
              <w:rPr>
                <w:noProof/>
                <w:webHidden/>
              </w:rPr>
              <w:tab/>
            </w:r>
            <w:r w:rsidR="008C3BDE">
              <w:rPr>
                <w:noProof/>
                <w:webHidden/>
              </w:rPr>
              <w:fldChar w:fldCharType="begin"/>
            </w:r>
            <w:r w:rsidR="008C3BDE">
              <w:rPr>
                <w:noProof/>
                <w:webHidden/>
              </w:rPr>
              <w:instrText xml:space="preserve"> PAGEREF _Toc480970812 \h </w:instrText>
            </w:r>
            <w:r w:rsidR="008C3BDE">
              <w:rPr>
                <w:noProof/>
                <w:webHidden/>
              </w:rPr>
            </w:r>
            <w:r w:rsidR="008C3BDE">
              <w:rPr>
                <w:noProof/>
                <w:webHidden/>
              </w:rPr>
              <w:fldChar w:fldCharType="separate"/>
            </w:r>
            <w:r w:rsidR="00DB3827">
              <w:rPr>
                <w:noProof/>
                <w:webHidden/>
              </w:rPr>
              <w:t>28</w:t>
            </w:r>
            <w:r w:rsidR="008C3BDE">
              <w:rPr>
                <w:noProof/>
                <w:webHidden/>
              </w:rPr>
              <w:fldChar w:fldCharType="end"/>
            </w:r>
          </w:hyperlink>
        </w:p>
        <w:p w:rsidR="008C3BDE" w:rsidRDefault="00B972F5">
          <w:pPr>
            <w:pStyle w:val="TOC1"/>
            <w:tabs>
              <w:tab w:val="right" w:leader="dot" w:pos="9016"/>
            </w:tabs>
            <w:rPr>
              <w:noProof/>
              <w:lang w:eastAsia="en-IN"/>
            </w:rPr>
          </w:pPr>
          <w:hyperlink w:anchor="_Toc480970813" w:history="1">
            <w:r w:rsidR="008C3BDE" w:rsidRPr="00831CF6">
              <w:rPr>
                <w:rStyle w:val="Hyperlink"/>
                <w:noProof/>
              </w:rPr>
              <w:t>Using DRV595 – A motor driver IC (H bridge)</w:t>
            </w:r>
            <w:r w:rsidR="008C3BDE">
              <w:rPr>
                <w:noProof/>
                <w:webHidden/>
              </w:rPr>
              <w:tab/>
            </w:r>
            <w:r w:rsidR="008C3BDE">
              <w:rPr>
                <w:noProof/>
                <w:webHidden/>
              </w:rPr>
              <w:fldChar w:fldCharType="begin"/>
            </w:r>
            <w:r w:rsidR="008C3BDE">
              <w:rPr>
                <w:noProof/>
                <w:webHidden/>
              </w:rPr>
              <w:instrText xml:space="preserve"> PAGEREF _Toc480970813 \h </w:instrText>
            </w:r>
            <w:r w:rsidR="008C3BDE">
              <w:rPr>
                <w:noProof/>
                <w:webHidden/>
              </w:rPr>
            </w:r>
            <w:r w:rsidR="008C3BDE">
              <w:rPr>
                <w:noProof/>
                <w:webHidden/>
              </w:rPr>
              <w:fldChar w:fldCharType="separate"/>
            </w:r>
            <w:r w:rsidR="00DB3827">
              <w:rPr>
                <w:noProof/>
                <w:webHidden/>
              </w:rPr>
              <w:t>28</w:t>
            </w:r>
            <w:r w:rsidR="008C3BDE">
              <w:rPr>
                <w:noProof/>
                <w:webHidden/>
              </w:rPr>
              <w:fldChar w:fldCharType="end"/>
            </w:r>
          </w:hyperlink>
        </w:p>
        <w:p w:rsidR="00F9788C" w:rsidRDefault="00F9788C">
          <w:r>
            <w:rPr>
              <w:b/>
              <w:bCs/>
              <w:noProof/>
            </w:rPr>
            <w:fldChar w:fldCharType="end"/>
          </w:r>
        </w:p>
      </w:sdtContent>
    </w:sdt>
    <w:p w:rsidR="00863532" w:rsidRPr="00F9788C" w:rsidRDefault="00863532"/>
    <w:p w:rsidR="00D35931" w:rsidRDefault="009F421D" w:rsidP="009F421D">
      <w:pPr>
        <w:pStyle w:val="Title"/>
      </w:pPr>
      <w:r>
        <w:lastRenderedPageBreak/>
        <w:t>Chapter 1: Introduction</w:t>
      </w:r>
    </w:p>
    <w:p w:rsidR="00B15120" w:rsidRDefault="00267139" w:rsidP="00B15120">
      <w:r>
        <w:t>The initial aim of the project was to</w:t>
      </w:r>
      <w:r w:rsidR="000E3B2E">
        <w:t xml:space="preserve"> be</w:t>
      </w:r>
      <w:r>
        <w:t xml:space="preserve"> able to control the Peltier Cooler to obtain a very wide temperature range of -10 to 80</w:t>
      </w:r>
      <w:r>
        <w:rPr>
          <w:vertAlign w:val="superscript"/>
        </w:rPr>
        <w:t>0</w:t>
      </w:r>
      <w:r>
        <w:t>C in order to obtain the temperature variable characteristics of a diode.</w:t>
      </w:r>
    </w:p>
    <w:p w:rsidR="002F1994" w:rsidRPr="001A5F6D" w:rsidRDefault="001A5F6D" w:rsidP="00B15120">
      <w:pPr>
        <w:rPr>
          <w:lang w:val="en-US"/>
        </w:rPr>
      </w:pPr>
      <w:r>
        <w:rPr>
          <w:lang w:val="en-US"/>
        </w:rPr>
        <w:t>Though in the research field, systems exist that provide temperature settable platforms, there is not an easy way to quickly characterize a devices’ characteristic at various temperatures using the temperature settable platform systems. Usually characterization requires a user to snap the device to the platform and manually apply all the voltages and currents and at various frequencies which wastes a lot of the time which can be utilized in other productive tasks. Hence t</w:t>
      </w:r>
      <w:r w:rsidR="002F1994">
        <w:t xml:space="preserve">he main motivation for this project is to reduce the manual effort </w:t>
      </w:r>
      <w:r>
        <w:t>by designing</w:t>
      </w:r>
      <w:r w:rsidR="002F1994">
        <w:t xml:space="preserve"> an automated system</w:t>
      </w:r>
      <w:r>
        <w:t xml:space="preserve"> with which</w:t>
      </w:r>
      <w:r w:rsidR="002F1994">
        <w:t>, users could simply place their device in the product and quickly obtain the IV Characteristics of their device at various temperatures.</w:t>
      </w:r>
    </w:p>
    <w:p w:rsidR="002F1994" w:rsidRDefault="002F1994" w:rsidP="00B15120">
      <w:r>
        <w:t xml:space="preserve">The project gives insights into design of systems to tolerate high currents of up to 4A as required by the Peltier </w:t>
      </w:r>
      <w:r w:rsidR="00A869CB">
        <w:t>and</w:t>
      </w:r>
      <w:r>
        <w:t xml:space="preserve"> accurate and precise low power system design for the IV Characteriser.</w:t>
      </w:r>
      <w:r w:rsidR="00A869CB">
        <w:t xml:space="preserve"> It also involves good amounts of requires system integration and coding for safety, speed and user friendly interface.</w:t>
      </w:r>
    </w:p>
    <w:p w:rsidR="00A869CB" w:rsidRDefault="00A869CB" w:rsidP="00B15120">
      <w:r>
        <w:t xml:space="preserve">An overview block diagram of the project can be found below. </w:t>
      </w:r>
    </w:p>
    <w:p w:rsidR="00A869CB" w:rsidRDefault="004459D0" w:rsidP="004459D0">
      <w:pPr>
        <w:jc w:val="center"/>
      </w:pPr>
      <w:r>
        <w:rPr>
          <w:noProof/>
          <w:szCs w:val="20"/>
          <w:lang w:eastAsia="en-IN"/>
        </w:rPr>
        <w:drawing>
          <wp:inline distT="0" distB="0" distL="0" distR="0" wp14:anchorId="0E209477" wp14:editId="12EC4A03">
            <wp:extent cx="4819650" cy="2511814"/>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lock diagram.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4826584" cy="2515428"/>
                    </a:xfrm>
                    <a:prstGeom prst="rect">
                      <a:avLst/>
                    </a:prstGeom>
                  </pic:spPr>
                </pic:pic>
              </a:graphicData>
            </a:graphic>
          </wp:inline>
        </w:drawing>
      </w:r>
    </w:p>
    <w:p w:rsidR="001A5F6D" w:rsidRDefault="001A5F6D" w:rsidP="00F9788C">
      <w:pPr>
        <w:rPr>
          <w:lang w:val="en-US"/>
        </w:rPr>
      </w:pPr>
      <w:r>
        <w:rPr>
          <w:lang w:val="en-US"/>
        </w:rPr>
        <w:t>Specifications of the System</w:t>
      </w:r>
    </w:p>
    <w:p w:rsidR="001A5F6D" w:rsidRDefault="001A5F6D" w:rsidP="001A5F6D">
      <w:pPr>
        <w:pStyle w:val="ListParagraph"/>
        <w:numPr>
          <w:ilvl w:val="0"/>
          <w:numId w:val="1"/>
        </w:numPr>
        <w:rPr>
          <w:lang w:val="en-US"/>
        </w:rPr>
      </w:pPr>
      <w:r>
        <w:rPr>
          <w:lang w:val="en-US"/>
        </w:rPr>
        <w:t xml:space="preserve">Voltage Range: </w:t>
      </w:r>
      <m:oMath>
        <m:r>
          <w:rPr>
            <w:rFonts w:ascii="Cambria Math" w:hAnsi="Cambria Math"/>
            <w:lang w:val="en-US"/>
          </w:rPr>
          <m:t>±10V</m:t>
        </m:r>
      </m:oMath>
      <w:r>
        <w:rPr>
          <w:lang w:val="en-US"/>
        </w:rPr>
        <w:t xml:space="preserve"> (with variable precision)</w:t>
      </w:r>
    </w:p>
    <w:p w:rsidR="001A5F6D" w:rsidRDefault="001A5F6D" w:rsidP="001A5F6D">
      <w:pPr>
        <w:pStyle w:val="ListParagraph"/>
        <w:numPr>
          <w:ilvl w:val="0"/>
          <w:numId w:val="1"/>
        </w:numPr>
        <w:rPr>
          <w:lang w:val="en-US"/>
        </w:rPr>
      </w:pPr>
      <w:r>
        <w:rPr>
          <w:lang w:val="en-US"/>
        </w:rPr>
        <w:t xml:space="preserve">Current Range: </w:t>
      </w:r>
      <m:oMath>
        <m:r>
          <w:rPr>
            <w:rFonts w:ascii="Cambria Math" w:hAnsi="Cambria Math"/>
            <w:lang w:val="en-US"/>
          </w:rPr>
          <m:t>±20mA</m:t>
        </m:r>
      </m:oMath>
      <w:r>
        <w:rPr>
          <w:lang w:val="en-US"/>
        </w:rPr>
        <w:t xml:space="preserve"> (with variable precision)</w:t>
      </w:r>
    </w:p>
    <w:p w:rsidR="001A5F6D" w:rsidRDefault="001A5F6D" w:rsidP="001A5F6D">
      <w:pPr>
        <w:pStyle w:val="ListParagraph"/>
        <w:numPr>
          <w:ilvl w:val="0"/>
          <w:numId w:val="1"/>
        </w:numPr>
        <w:rPr>
          <w:lang w:val="en-US"/>
        </w:rPr>
      </w:pPr>
      <w:r>
        <w:rPr>
          <w:lang w:val="en-US"/>
        </w:rPr>
        <w:t>Temperature Range:</w:t>
      </w:r>
      <m:oMath>
        <m:sSup>
          <m:sSupPr>
            <m:ctrlPr>
              <w:rPr>
                <w:rFonts w:ascii="Cambria Math" w:hAnsi="Cambria Math"/>
                <w:i/>
                <w:lang w:val="en-US"/>
              </w:rPr>
            </m:ctrlPr>
          </m:sSupPr>
          <m:e>
            <m:r>
              <w:rPr>
                <w:rFonts w:ascii="Cambria Math" w:hAnsi="Cambria Math"/>
                <w:lang w:val="en-US"/>
              </w:rPr>
              <m:t>5</m:t>
            </m:r>
          </m:e>
          <m:sup>
            <m:r>
              <w:rPr>
                <w:rFonts w:ascii="Cambria Math" w:hAnsi="Cambria Math"/>
                <w:lang w:val="en-US"/>
              </w:rPr>
              <m:t>0</m:t>
            </m:r>
          </m:sup>
        </m:sSup>
        <m:r>
          <w:rPr>
            <w:rFonts w:ascii="Cambria Math" w:hAnsi="Cambria Math"/>
            <w:lang w:val="en-US"/>
          </w:rPr>
          <m:t xml:space="preserve">C to </m:t>
        </m:r>
        <m:sSup>
          <m:sSupPr>
            <m:ctrlPr>
              <w:rPr>
                <w:rFonts w:ascii="Cambria Math" w:hAnsi="Cambria Math"/>
                <w:i/>
                <w:lang w:val="en-US"/>
              </w:rPr>
            </m:ctrlPr>
          </m:sSupPr>
          <m:e>
            <m:r>
              <w:rPr>
                <w:rFonts w:ascii="Cambria Math" w:hAnsi="Cambria Math"/>
                <w:lang w:val="en-US"/>
              </w:rPr>
              <m:t>80</m:t>
            </m:r>
          </m:e>
          <m:sup>
            <m:r>
              <w:rPr>
                <w:rFonts w:ascii="Cambria Math" w:hAnsi="Cambria Math"/>
                <w:lang w:val="en-US"/>
              </w:rPr>
              <m:t>0</m:t>
            </m:r>
          </m:sup>
        </m:sSup>
        <m:r>
          <w:rPr>
            <w:rFonts w:ascii="Cambria Math" w:hAnsi="Cambria Math"/>
            <w:lang w:val="en-US"/>
          </w:rPr>
          <m:t>C</m:t>
        </m:r>
      </m:oMath>
      <w:r>
        <w:rPr>
          <w:lang w:val="en-US"/>
        </w:rPr>
        <w:t xml:space="preserve"> with precision of </w:t>
      </w:r>
      <m:oMath>
        <m:sSup>
          <m:sSupPr>
            <m:ctrlPr>
              <w:rPr>
                <w:rFonts w:ascii="Cambria Math" w:hAnsi="Cambria Math"/>
                <w:i/>
                <w:lang w:val="en-US"/>
              </w:rPr>
            </m:ctrlPr>
          </m:sSupPr>
          <m:e>
            <m:r>
              <w:rPr>
                <w:rFonts w:ascii="Cambria Math" w:hAnsi="Cambria Math"/>
                <w:lang w:val="en-US"/>
              </w:rPr>
              <m:t>1</m:t>
            </m:r>
          </m:e>
          <m:sup>
            <m:r>
              <w:rPr>
                <w:rFonts w:ascii="Cambria Math" w:hAnsi="Cambria Math"/>
                <w:lang w:val="en-US"/>
              </w:rPr>
              <m:t>0</m:t>
            </m:r>
          </m:sup>
        </m:sSup>
      </m:oMath>
    </w:p>
    <w:p w:rsidR="001A5F6D" w:rsidRDefault="001A5F6D" w:rsidP="001A5F6D">
      <w:pPr>
        <w:rPr>
          <w:lang w:val="en-US"/>
        </w:rPr>
      </w:pPr>
      <w:r>
        <w:rPr>
          <w:lang w:val="en-US"/>
        </w:rPr>
        <w:t>In principle, any two-terminal device can be characterized in</w:t>
      </w:r>
      <w:r w:rsidR="000A6F64">
        <w:rPr>
          <w:lang w:val="en-US"/>
        </w:rPr>
        <w:t xml:space="preserve"> DC, by the system</w:t>
      </w:r>
      <w:r>
        <w:rPr>
          <w:lang w:val="en-US"/>
        </w:rPr>
        <w:t>.</w:t>
      </w:r>
      <w:r w:rsidR="000A6F64">
        <w:rPr>
          <w:lang w:val="en-US"/>
        </w:rPr>
        <w:t xml:space="preserve"> But here are what the product is to guarantee for:</w:t>
      </w:r>
      <w:r>
        <w:rPr>
          <w:lang w:val="en-US"/>
        </w:rPr>
        <w:t xml:space="preserve"> </w:t>
      </w:r>
    </w:p>
    <w:p w:rsidR="001A5F6D" w:rsidRDefault="001A5F6D" w:rsidP="001A5F6D">
      <w:pPr>
        <w:rPr>
          <w:lang w:val="en-US"/>
        </w:rPr>
      </w:pPr>
      <w:r>
        <w:rPr>
          <w:lang w:val="en-US"/>
        </w:rPr>
        <w:t>Supported 2-Terminal Devices are</w:t>
      </w:r>
    </w:p>
    <w:p w:rsidR="001A5F6D" w:rsidRDefault="001A5F6D" w:rsidP="001A5F6D">
      <w:pPr>
        <w:pStyle w:val="ListParagraph"/>
        <w:numPr>
          <w:ilvl w:val="0"/>
          <w:numId w:val="2"/>
        </w:numPr>
        <w:rPr>
          <w:lang w:val="en-US"/>
        </w:rPr>
      </w:pPr>
      <w:r>
        <w:rPr>
          <w:lang w:val="en-US"/>
        </w:rPr>
        <w:t>Diodes</w:t>
      </w:r>
    </w:p>
    <w:p w:rsidR="001A5F6D" w:rsidRDefault="001A5F6D" w:rsidP="001A5F6D">
      <w:pPr>
        <w:pStyle w:val="ListParagraph"/>
        <w:numPr>
          <w:ilvl w:val="0"/>
          <w:numId w:val="2"/>
        </w:numPr>
        <w:rPr>
          <w:lang w:val="en-US"/>
        </w:rPr>
      </w:pPr>
      <w:r>
        <w:rPr>
          <w:lang w:val="en-US"/>
        </w:rPr>
        <w:t>LEDs</w:t>
      </w:r>
    </w:p>
    <w:p w:rsidR="001A5F6D" w:rsidRPr="000A6F64" w:rsidRDefault="001A5F6D" w:rsidP="000A6F64">
      <w:pPr>
        <w:pStyle w:val="ListParagraph"/>
        <w:numPr>
          <w:ilvl w:val="0"/>
          <w:numId w:val="2"/>
        </w:numPr>
        <w:rPr>
          <w:lang w:val="en-US"/>
        </w:rPr>
      </w:pPr>
      <w:r>
        <w:rPr>
          <w:lang w:val="en-US"/>
        </w:rPr>
        <w:t>Zener Diodes</w:t>
      </w:r>
    </w:p>
    <w:p w:rsidR="001A5F6D" w:rsidRPr="00267139" w:rsidRDefault="001A5F6D" w:rsidP="00F074E5">
      <w:pPr>
        <w:pStyle w:val="ListParagraph"/>
        <w:numPr>
          <w:ilvl w:val="0"/>
          <w:numId w:val="2"/>
        </w:numPr>
      </w:pPr>
      <w:r w:rsidRPr="008B4962">
        <w:rPr>
          <w:lang w:val="en-US"/>
        </w:rPr>
        <w:t>Resistors</w:t>
      </w:r>
    </w:p>
    <w:p w:rsidR="009F421D" w:rsidRDefault="009F421D" w:rsidP="009F421D">
      <w:pPr>
        <w:pStyle w:val="Title"/>
      </w:pPr>
      <w:r>
        <w:lastRenderedPageBreak/>
        <w:t>Chapter 2: Project Design</w:t>
      </w:r>
    </w:p>
    <w:p w:rsidR="001B524A" w:rsidRDefault="004E7628" w:rsidP="001B524A">
      <w:r>
        <w:t xml:space="preserve">The four major </w:t>
      </w:r>
      <w:r w:rsidR="00F23730">
        <w:t>sub-</w:t>
      </w:r>
      <w:r>
        <w:t>systems in the project are</w:t>
      </w:r>
    </w:p>
    <w:p w:rsidR="004E7628" w:rsidRDefault="004E7628" w:rsidP="004E7628">
      <w:pPr>
        <w:pStyle w:val="ListParagraph"/>
        <w:numPr>
          <w:ilvl w:val="0"/>
          <w:numId w:val="3"/>
        </w:numPr>
      </w:pPr>
      <w:r>
        <w:t>Peltier Temperature Controller Circuit</w:t>
      </w:r>
    </w:p>
    <w:p w:rsidR="004E7628" w:rsidRDefault="004E7628" w:rsidP="004E7628">
      <w:pPr>
        <w:pStyle w:val="ListParagraph"/>
        <w:numPr>
          <w:ilvl w:val="0"/>
          <w:numId w:val="3"/>
        </w:numPr>
      </w:pPr>
      <w:r>
        <w:t>IV Characteriser Circuit</w:t>
      </w:r>
    </w:p>
    <w:p w:rsidR="004E7628" w:rsidRDefault="004E7628" w:rsidP="004E7628">
      <w:pPr>
        <w:pStyle w:val="ListParagraph"/>
        <w:numPr>
          <w:ilvl w:val="0"/>
          <w:numId w:val="3"/>
        </w:numPr>
      </w:pPr>
      <w:r>
        <w:t>Power Supply System</w:t>
      </w:r>
    </w:p>
    <w:p w:rsidR="004E7628" w:rsidRDefault="004E7628" w:rsidP="004E7628">
      <w:pPr>
        <w:pStyle w:val="ListParagraph"/>
        <w:numPr>
          <w:ilvl w:val="0"/>
          <w:numId w:val="3"/>
        </w:numPr>
      </w:pPr>
      <w:r>
        <w:t xml:space="preserve">Microcontroller </w:t>
      </w:r>
      <w:r w:rsidR="005A10B0">
        <w:t xml:space="preserve">Programming </w:t>
      </w:r>
      <w:r>
        <w:t>and User Interface</w:t>
      </w:r>
    </w:p>
    <w:p w:rsidR="00F23730" w:rsidRDefault="00F23730" w:rsidP="00F23730">
      <w:r>
        <w:t>Going into each sub-system we have</w:t>
      </w:r>
    </w:p>
    <w:p w:rsidR="00F23730" w:rsidRDefault="00F23730" w:rsidP="00F23730">
      <w:pPr>
        <w:pStyle w:val="Heading1"/>
      </w:pPr>
      <w:bookmarkStart w:id="1" w:name="_Toc480970778"/>
      <w:r>
        <w:t>Peltier Temperature Controller Circuit</w:t>
      </w:r>
      <w:bookmarkEnd w:id="1"/>
    </w:p>
    <w:p w:rsidR="001A3997" w:rsidRDefault="001A3997" w:rsidP="00F23730">
      <w:r>
        <w:t xml:space="preserve">Precaution: </w:t>
      </w:r>
      <w:r w:rsidR="00F23730">
        <w:t>The Peltier is a very delicate device and hence before handling a Peltier Cooler proper reading of the datasheet of the Peltier at hand must be performed so as to not burn one out.</w:t>
      </w:r>
      <w:r w:rsidR="00496969">
        <w:t xml:space="preserve"> </w:t>
      </w:r>
    </w:p>
    <w:p w:rsidR="00F23730" w:rsidRDefault="00496969" w:rsidP="00F23730">
      <w:r>
        <w:t>It is important to understand that the Peltier Cooler is mainly a current controlled device and basically behaves as a variable resistance</w:t>
      </w:r>
      <w:r w:rsidR="001A3997">
        <w:t xml:space="preserve"> whose resistance depends on the temperature difference between its surfaces</w:t>
      </w:r>
      <w:r>
        <w:t>.</w:t>
      </w:r>
      <w:r w:rsidR="001A3997">
        <w:t xml:space="preserve"> It works by basically transferring heat from one of its sides to the other side and can work in a bi-directional fashion depending on the direction of current applied to it.</w:t>
      </w:r>
    </w:p>
    <w:p w:rsidR="00EF335F" w:rsidRDefault="00EF335F" w:rsidP="00F23730">
      <w:r>
        <w:t>Hence it is necessary to maintain the side which is not being used</w:t>
      </w:r>
      <w:r w:rsidR="001E1BE0">
        <w:t>,</w:t>
      </w:r>
      <w:r>
        <w:t xml:space="preserve"> at a constant temperature to allow for the working of the Peltier Cooler. This calls for a good heat sink to be able to reach temperatures well below the room temperature.</w:t>
      </w:r>
    </w:p>
    <w:p w:rsidR="001E1BE0" w:rsidRDefault="001E1BE0" w:rsidP="00F23730">
      <w:r>
        <w:t xml:space="preserve">Based on our experimentation with the Peltier Cooler we </w:t>
      </w:r>
      <w:r w:rsidR="00A15312">
        <w:t>could</w:t>
      </w:r>
      <w:r>
        <w:t xml:space="preserve"> obtain the following results</w:t>
      </w:r>
    </w:p>
    <w:p w:rsidR="001E1BE0" w:rsidRDefault="001E1BE0" w:rsidP="001E1BE0">
      <w:pPr>
        <w:pStyle w:val="ListParagraph"/>
        <w:numPr>
          <w:ilvl w:val="0"/>
          <w:numId w:val="4"/>
        </w:numPr>
      </w:pPr>
      <w:r>
        <w:t>Without a heat sink, maintai</w:t>
      </w:r>
      <w:r w:rsidR="00EA5FF1">
        <w:t>ni</w:t>
      </w:r>
      <w:r>
        <w:t>ng a temperature is very difficult as very quickly the heat begins to flow from the other side into the controlled side and hence an equilibrium is almost impossible to achieve</w:t>
      </w:r>
      <w:r w:rsidR="00EA5FF1">
        <w:t>.</w:t>
      </w:r>
    </w:p>
    <w:p w:rsidR="00EA5FF1" w:rsidRDefault="00EA5FF1" w:rsidP="001E1BE0">
      <w:pPr>
        <w:pStyle w:val="ListParagraph"/>
        <w:numPr>
          <w:ilvl w:val="0"/>
          <w:numId w:val="4"/>
        </w:numPr>
      </w:pPr>
      <w:r>
        <w:t>One Peltier Cooler rated at 6A, is unable to reach below 10 degrees at an approximate room temperature of 30 degrees Celsius if a current below 3A is provided to it. As also because of the low resistance (3 to 6 Ohms) of the Peltier device</w:t>
      </w:r>
      <w:r w:rsidR="00A15312">
        <w:t xml:space="preserve"> only a small voltage drop of about 6V is able to cause a current of 2A. This means that a power source of such ratings would be required to run a single Peltier cooler.</w:t>
      </w:r>
    </w:p>
    <w:p w:rsidR="00A15312" w:rsidRDefault="00137B57" w:rsidP="001E1BE0">
      <w:pPr>
        <w:pStyle w:val="ListParagraph"/>
        <w:numPr>
          <w:ilvl w:val="0"/>
          <w:numId w:val="4"/>
        </w:numPr>
      </w:pPr>
      <w:r>
        <w:t xml:space="preserve">Using 2 or 3 </w:t>
      </w:r>
      <w:proofErr w:type="spellStart"/>
      <w:r>
        <w:t>Peltiers</w:t>
      </w:r>
      <w:proofErr w:type="spellEnd"/>
      <w:r>
        <w:t xml:space="preserve"> in a series combination is best option among all with the </w:t>
      </w:r>
      <w:proofErr w:type="spellStart"/>
      <w:r>
        <w:t>Peltiers</w:t>
      </w:r>
      <w:proofErr w:type="spellEnd"/>
      <w:r>
        <w:t xml:space="preserve"> lying physically in stacked fashion so that the bottom ones are able to support the topmost Peltier in its temperature control by sucking heat from its other surfaces.</w:t>
      </w:r>
    </w:p>
    <w:p w:rsidR="009B6D70" w:rsidRDefault="009B6D70" w:rsidP="009B6D70">
      <w:r>
        <w:t xml:space="preserve">Using a stack of </w:t>
      </w:r>
      <w:proofErr w:type="spellStart"/>
      <w:r>
        <w:t>Peltiers</w:t>
      </w:r>
      <w:proofErr w:type="spellEnd"/>
      <w:r>
        <w:t xml:space="preserve"> in series also allows for utilisation of battery kind of voltage sources which usually provide high currents at voltage ranges of 12 to 24V and hence the full voltage range of the battery can be utilised.</w:t>
      </w:r>
    </w:p>
    <w:p w:rsidR="00972F9A" w:rsidRDefault="006B6C56" w:rsidP="009B6D70">
      <w:r>
        <w:t>For the circuit design</w:t>
      </w:r>
    </w:p>
    <w:p w:rsidR="006B6C56" w:rsidRDefault="006B6C56" w:rsidP="006B6C56">
      <w:pPr>
        <w:pStyle w:val="ListParagraph"/>
        <w:numPr>
          <w:ilvl w:val="0"/>
          <w:numId w:val="5"/>
        </w:numPr>
      </w:pPr>
      <w:r>
        <w:t xml:space="preserve">It is very difficult to implement an analog kind of control system for the Peltier at such high currents </w:t>
      </w:r>
      <w:r w:rsidR="00955B56">
        <w:t>because of the requirements of resistors in the current path which waste large amount of power.</w:t>
      </w:r>
    </w:p>
    <w:p w:rsidR="00955B56" w:rsidRDefault="00955B56" w:rsidP="006B6C56">
      <w:pPr>
        <w:pStyle w:val="ListParagraph"/>
        <w:numPr>
          <w:ilvl w:val="0"/>
          <w:numId w:val="5"/>
        </w:numPr>
      </w:pPr>
      <w:r>
        <w:t>Instead the best control mechanism is to use a PWM control</w:t>
      </w:r>
      <w:r w:rsidR="00532EF8">
        <w:t xml:space="preserve"> of the voltage across the Peltier</w:t>
      </w:r>
    </w:p>
    <w:p w:rsidR="00DE3709" w:rsidRDefault="00DE3709" w:rsidP="00955B56">
      <w:r>
        <w:rPr>
          <w:noProof/>
          <w:lang w:eastAsia="en-IN"/>
        </w:rPr>
        <w:lastRenderedPageBreak/>
        <w:drawing>
          <wp:anchor distT="0" distB="0" distL="114300" distR="114300" simplePos="0" relativeHeight="251662336" behindDoc="0" locked="0" layoutInCell="1" allowOverlap="1">
            <wp:simplePos x="0" y="0"/>
            <wp:positionH relativeFrom="column">
              <wp:posOffset>96</wp:posOffset>
            </wp:positionH>
            <wp:positionV relativeFrom="paragraph">
              <wp:posOffset>0</wp:posOffset>
            </wp:positionV>
            <wp:extent cx="2758440" cy="2397208"/>
            <wp:effectExtent l="0" t="0" r="3810" b="3175"/>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2758440" cy="2397208"/>
                    </a:xfrm>
                    <a:prstGeom prst="rect">
                      <a:avLst/>
                    </a:prstGeom>
                  </pic:spPr>
                </pic:pic>
              </a:graphicData>
            </a:graphic>
            <wp14:sizeRelH relativeFrom="page">
              <wp14:pctWidth>0</wp14:pctWidth>
            </wp14:sizeRelH>
            <wp14:sizeRelV relativeFrom="page">
              <wp14:pctHeight>0</wp14:pctHeight>
            </wp14:sizeRelV>
          </wp:anchor>
        </w:drawing>
      </w:r>
      <w:r w:rsidR="00955B56">
        <w:t>Another issue is that it is not advisable to provide a PWM kind of current to the Peltier and hence it requires a certain amount of smoothing using LC Filters (LC specifically to avoid the use of Resistors in the high current path)</w:t>
      </w:r>
      <w:r w:rsidR="00532EF8">
        <w:t xml:space="preserve"> and a current sense mechanism if a precise current control is required. This leads to a requirement of two control loops, one for the current</w:t>
      </w:r>
      <w:r>
        <w:t xml:space="preserve"> (using voltage)</w:t>
      </w:r>
      <w:r w:rsidR="00532EF8">
        <w:t xml:space="preserve"> and the other for the </w:t>
      </w:r>
      <w:r>
        <w:t>temperature (using current).</w:t>
      </w:r>
    </w:p>
    <w:p w:rsidR="00146E50" w:rsidRDefault="00DE3709" w:rsidP="00955B56">
      <w:r>
        <w:t>Such implementations can be validated by looking at industry standard chips by manufacturers and one great example for the same is MAX1968-9 as can be seen in the adjacent figure.</w:t>
      </w:r>
    </w:p>
    <w:p w:rsidR="00907D06" w:rsidRDefault="00907D06" w:rsidP="00955B56">
      <w:r>
        <w:t>Hence, we have the specifications of the system as</w:t>
      </w:r>
    </w:p>
    <w:p w:rsidR="00907D06" w:rsidRDefault="00907D06" w:rsidP="00907D06">
      <w:pPr>
        <w:pStyle w:val="ListParagraph"/>
        <w:numPr>
          <w:ilvl w:val="0"/>
          <w:numId w:val="6"/>
        </w:numPr>
      </w:pPr>
      <w:r>
        <w:t xml:space="preserve">Output Voltage Range of </w:t>
      </w:r>
      <m:oMath>
        <m:r>
          <w:rPr>
            <w:rFonts w:ascii="Cambria Math" w:hAnsi="Cambria Math"/>
          </w:rPr>
          <m:t>± 12V</m:t>
        </m:r>
      </m:oMath>
    </w:p>
    <w:p w:rsidR="00907D06" w:rsidRDefault="00907D06" w:rsidP="00907D06">
      <w:pPr>
        <w:pStyle w:val="ListParagraph"/>
        <w:numPr>
          <w:ilvl w:val="0"/>
          <w:numId w:val="6"/>
        </w:numPr>
      </w:pPr>
      <w:r>
        <w:t xml:space="preserve">Output Current Range of </w:t>
      </w:r>
      <m:oMath>
        <m:r>
          <w:rPr>
            <w:rFonts w:ascii="Cambria Math" w:hAnsi="Cambria Math"/>
          </w:rPr>
          <m:t>± 4A</m:t>
        </m:r>
      </m:oMath>
    </w:p>
    <w:p w:rsidR="00B71F09" w:rsidRDefault="00B71F09" w:rsidP="00907D06">
      <w:pPr>
        <w:pStyle w:val="ListParagraph"/>
        <w:numPr>
          <w:ilvl w:val="0"/>
          <w:numId w:val="6"/>
        </w:numPr>
      </w:pPr>
      <w:r>
        <w:t>Minimal Output Voltage and Current Ripple</w:t>
      </w:r>
    </w:p>
    <w:p w:rsidR="00B71F09" w:rsidRDefault="00B71F09" w:rsidP="00907D06">
      <w:pPr>
        <w:pStyle w:val="ListParagraph"/>
        <w:numPr>
          <w:ilvl w:val="0"/>
          <w:numId w:val="6"/>
        </w:numPr>
      </w:pPr>
      <w:r>
        <w:t>Controllable output current with an approximate precision of 100mA</w:t>
      </w:r>
    </w:p>
    <w:p w:rsidR="00B5505B" w:rsidRDefault="00B5505B" w:rsidP="00907D06">
      <w:pPr>
        <w:pStyle w:val="ListParagraph"/>
        <w:numPr>
          <w:ilvl w:val="0"/>
          <w:numId w:val="6"/>
        </w:numPr>
      </w:pPr>
      <w:r>
        <w:t>Overcurrent Signal and Protection</w:t>
      </w:r>
    </w:p>
    <w:p w:rsidR="00E9185D" w:rsidRDefault="00E9185D" w:rsidP="00955B56">
      <w:r>
        <w:t>We went on to implement an H-Bridge Circuit of our own, a</w:t>
      </w:r>
      <w:r w:rsidR="00BC3F84">
        <w:t xml:space="preserve">nd more about the specifics of the implementation will be discussed in the Project Implementation Section. </w:t>
      </w:r>
    </w:p>
    <w:p w:rsidR="00973A06" w:rsidRDefault="00146E50" w:rsidP="00146E50">
      <w:pPr>
        <w:pStyle w:val="Heading1"/>
      </w:pPr>
      <w:bookmarkStart w:id="2" w:name="_Toc480970779"/>
      <w:r>
        <w:t>IV Characteriser Circuit</w:t>
      </w:r>
      <w:bookmarkEnd w:id="2"/>
    </w:p>
    <w:p w:rsidR="00DE3709" w:rsidRDefault="00973A06" w:rsidP="00973A06">
      <w:r>
        <w:t xml:space="preserve">The circuits required for this purpose are </w:t>
      </w:r>
      <w:r w:rsidR="008A53F5">
        <w:t xml:space="preserve">straight-forward. It requires a programmable voltage source at the input to provide a wide range of voltage to the device. This is followed by a control sensing mechanism which most often performed using a small resistor, which does much reduce the range of the voltage drop across </w:t>
      </w:r>
      <w:r w:rsidR="0085640A">
        <w:t>the device and can</w:t>
      </w:r>
      <w:r w:rsidR="008A53F5">
        <w:t xml:space="preserve"> limit the current flow through the device</w:t>
      </w:r>
      <w:r w:rsidR="00626A91">
        <w:t xml:space="preserve"> in the case of a malfunction.</w:t>
      </w:r>
    </w:p>
    <w:p w:rsidR="0085640A" w:rsidRDefault="0085640A" w:rsidP="00973A06">
      <w:r>
        <w:t>Appropriate arrangements must also be made while taking into consideration the precision required and the larger than DAC supply-able</w:t>
      </w:r>
      <w:r w:rsidR="00334CED">
        <w:t xml:space="preserve"> voltage range. A block diagram can be viewed as follows</w:t>
      </w:r>
    </w:p>
    <w:p w:rsidR="00D1741E" w:rsidRDefault="00D1741E" w:rsidP="00D1741E">
      <w:pPr>
        <w:jc w:val="center"/>
      </w:pPr>
      <w:r>
        <w:object w:dxaOrig="8268" w:dyaOrig="3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4pt;height:179.4pt" o:ole="">
            <v:imagedata r:id="rId10" o:title=""/>
          </v:shape>
          <o:OLEObject Type="Embed" ProgID="Visio.Drawing.15" ShapeID="_x0000_i1025" DrawAspect="Content" ObjectID="_1554717759" r:id="rId11"/>
        </w:object>
      </w:r>
    </w:p>
    <w:p w:rsidR="00D1741E" w:rsidRDefault="00D1741E" w:rsidP="00D1741E">
      <w:r>
        <w:lastRenderedPageBreak/>
        <w:t xml:space="preserve">A relay may be used for providing the switching of voltages </w:t>
      </w:r>
      <w:r w:rsidR="00B8718A">
        <w:t xml:space="preserve">from positive to the negative direction </w:t>
      </w:r>
      <w:r w:rsidR="006136C3">
        <w:t>without compromising on the range and precision of the voltage as supplied by the DAC</w:t>
      </w:r>
      <w:r w:rsidR="00B8718A">
        <w:t xml:space="preserve"> and worrying about having to read negative voltages from the circuit using ADCs.</w:t>
      </w:r>
    </w:p>
    <w:p w:rsidR="00955B56" w:rsidRDefault="00B8718A" w:rsidP="00955B56">
      <w:r>
        <w:t>Note: PGA – Programmable Gain Amplifiers; DUT – Device Under Test</w:t>
      </w:r>
      <w:r w:rsidR="00600533">
        <w:t>; Power Buffer – Required to provide large currents</w:t>
      </w:r>
      <w:r w:rsidR="00A94CB7">
        <w:t xml:space="preserve">, basically a power Op-Amp in voltage follower configuration. </w:t>
      </w:r>
      <w:r w:rsidR="00DE3709">
        <w:t xml:space="preserve"> </w:t>
      </w:r>
    </w:p>
    <w:p w:rsidR="00B5505B" w:rsidRDefault="00B5505B" w:rsidP="00955B56">
      <w:r>
        <w:t>The specifications (absolute maximum) chosen for this system was</w:t>
      </w:r>
    </w:p>
    <w:p w:rsidR="00B5505B" w:rsidRDefault="00B5505B" w:rsidP="00B5505B">
      <w:pPr>
        <w:pStyle w:val="ListParagraph"/>
        <w:numPr>
          <w:ilvl w:val="0"/>
          <w:numId w:val="7"/>
        </w:numPr>
      </w:pPr>
      <w:r>
        <w:t xml:space="preserve">Device power supply range of </w:t>
      </w:r>
      <m:oMath>
        <m:r>
          <w:rPr>
            <w:rFonts w:ascii="Cambria Math" w:hAnsi="Cambria Math"/>
          </w:rPr>
          <m:t>± 10V</m:t>
        </m:r>
      </m:oMath>
    </w:p>
    <w:p w:rsidR="00B5505B" w:rsidRDefault="00B5505B" w:rsidP="00861966">
      <w:pPr>
        <w:pStyle w:val="ListParagraph"/>
        <w:numPr>
          <w:ilvl w:val="0"/>
          <w:numId w:val="7"/>
        </w:numPr>
      </w:pPr>
      <w:r>
        <w:t xml:space="preserve">Device current range of </w:t>
      </w:r>
      <m:oMath>
        <m:r>
          <w:rPr>
            <w:rFonts w:ascii="Cambria Math" w:hAnsi="Cambria Math"/>
          </w:rPr>
          <m:t>± 200mA</m:t>
        </m:r>
      </m:oMath>
      <w:r w:rsidR="00D448FC">
        <w:t xml:space="preserve"> [Aim]; </w:t>
      </w:r>
      <m:oMath>
        <m:r>
          <w:rPr>
            <w:rFonts w:ascii="Cambria Math" w:hAnsi="Cambria Math"/>
          </w:rPr>
          <m:t>±20mA</m:t>
        </m:r>
      </m:oMath>
      <w:r w:rsidR="00D448FC">
        <w:t>[Ac</w:t>
      </w:r>
      <w:proofErr w:type="spellStart"/>
      <w:r w:rsidR="00D448FC">
        <w:t>h</w:t>
      </w:r>
      <w:bookmarkStart w:id="3" w:name="_GoBack"/>
      <w:bookmarkEnd w:id="3"/>
      <w:r w:rsidR="00D448FC">
        <w:t>ieved</w:t>
      </w:r>
      <w:proofErr w:type="spellEnd"/>
      <w:r w:rsidR="00D448FC">
        <w:t>]</w:t>
      </w:r>
    </w:p>
    <w:p w:rsidR="00B5505B" w:rsidRDefault="00B5505B" w:rsidP="00B5505B">
      <w:pPr>
        <w:pStyle w:val="ListParagraph"/>
        <w:numPr>
          <w:ilvl w:val="0"/>
          <w:numId w:val="7"/>
        </w:numPr>
      </w:pPr>
      <w:r>
        <w:t>Voltage precision of 5V per 12 bits</w:t>
      </w:r>
    </w:p>
    <w:p w:rsidR="00B5505B" w:rsidRDefault="00B5505B" w:rsidP="00B5505B">
      <w:pPr>
        <w:pStyle w:val="ListParagraph"/>
        <w:numPr>
          <w:ilvl w:val="0"/>
          <w:numId w:val="7"/>
        </w:numPr>
      </w:pPr>
      <w:r>
        <w:t>Variable Current Precision</w:t>
      </w:r>
    </w:p>
    <w:p w:rsidR="005A10B0" w:rsidRDefault="00BC3F84" w:rsidP="00BC3F84">
      <w:pPr>
        <w:pStyle w:val="Heading1"/>
      </w:pPr>
      <w:bookmarkStart w:id="4" w:name="_Toc480970780"/>
      <w:r>
        <w:t>Power Supply System</w:t>
      </w:r>
      <w:bookmarkEnd w:id="4"/>
    </w:p>
    <w:p w:rsidR="00BC3F84" w:rsidRDefault="00907D06" w:rsidP="00BC3F84">
      <w:r>
        <w:t>The basic required specifications for this system are</w:t>
      </w:r>
      <w:r w:rsidR="00B45D2A">
        <w:t xml:space="preserve"> fixed by the other systems but because of our implementation decisions the following are the necessary</w:t>
      </w:r>
      <w:r w:rsidR="000E1166">
        <w:t xml:space="preserve"> requirements</w:t>
      </w:r>
    </w:p>
    <w:p w:rsidR="000E1166" w:rsidRDefault="000E1166" w:rsidP="000E1166">
      <w:pPr>
        <w:pStyle w:val="ListParagraph"/>
        <w:numPr>
          <w:ilvl w:val="0"/>
          <w:numId w:val="8"/>
        </w:numPr>
      </w:pPr>
      <w:r>
        <w:t xml:space="preserve">Dual supply of </w:t>
      </w:r>
      <m:oMath>
        <m:r>
          <w:rPr>
            <w:rFonts w:ascii="Cambria Math" w:hAnsi="Cambria Math"/>
          </w:rPr>
          <m:t>~±12V</m:t>
        </m:r>
      </m:oMath>
      <w:r>
        <w:t xml:space="preserve"> for the Operational Amplifiers (mostly required for any implementation)</w:t>
      </w:r>
    </w:p>
    <w:p w:rsidR="000E1166" w:rsidRDefault="000E1166" w:rsidP="000E1166">
      <w:pPr>
        <w:pStyle w:val="ListParagraph"/>
        <w:numPr>
          <w:ilvl w:val="0"/>
          <w:numId w:val="8"/>
        </w:numPr>
      </w:pPr>
      <m:oMath>
        <m:r>
          <w:rPr>
            <w:rFonts w:ascii="Cambria Math" w:hAnsi="Cambria Math"/>
          </w:rPr>
          <m:t>+5V</m:t>
        </m:r>
      </m:oMath>
      <w:r>
        <w:t xml:space="preserve"> supply for DAC and ADC</w:t>
      </w:r>
    </w:p>
    <w:p w:rsidR="000E1166" w:rsidRDefault="000E1166" w:rsidP="000E1166">
      <w:pPr>
        <w:pStyle w:val="ListParagraph"/>
        <w:numPr>
          <w:ilvl w:val="0"/>
          <w:numId w:val="8"/>
        </w:numPr>
      </w:pPr>
      <m:oMath>
        <m:r>
          <w:rPr>
            <w:rFonts w:ascii="Cambria Math" w:hAnsi="Cambria Math"/>
          </w:rPr>
          <m:t>~+12V</m:t>
        </m:r>
      </m:oMath>
      <w:r>
        <w:t xml:space="preserve"> power voltage supply for the Peltier Cooler</w:t>
      </w:r>
    </w:p>
    <w:p w:rsidR="000E1166" w:rsidRDefault="000E1166" w:rsidP="000E1166">
      <w:pPr>
        <w:pStyle w:val="ListParagraph"/>
        <w:numPr>
          <w:ilvl w:val="0"/>
          <w:numId w:val="8"/>
        </w:numPr>
      </w:pPr>
      <w:r>
        <w:t xml:space="preserve">The exact values are not necessary because appropriate voltage references have been provided when accuracy is necessary. Exact precision is unnecessary even for the Peltier because the PI algorithm can tolerate certain amount of system </w:t>
      </w:r>
      <w:r w:rsidR="00435628">
        <w:t xml:space="preserve">parameter </w:t>
      </w:r>
      <w:r>
        <w:t>errors.</w:t>
      </w:r>
    </w:p>
    <w:p w:rsidR="00892894" w:rsidRDefault="0013040E" w:rsidP="0013040E">
      <w:r>
        <w:t>The design involves the choice of regulators or DC-DC converters based on efficiency and power requirements</w:t>
      </w:r>
      <w:r w:rsidR="00BB2A78">
        <w:t xml:space="preserve"> and necessarily a buck-boost converter if a negative voltage is required to be produced from a single positive power supply unless a centre-tap is possible when using a transformer.</w:t>
      </w:r>
    </w:p>
    <w:p w:rsidR="00522965" w:rsidRDefault="001B4BFE" w:rsidP="001F50BB">
      <w:r>
        <w:t>The DC power supply could be either batteries to allow for a portable device or could be an SMPS</w:t>
      </w:r>
      <w:r w:rsidR="00DD046F">
        <w:t xml:space="preserve">. Batteries have issues with loosing charge quickly when having to supply power hungry devices like the Peltier. Hence if a wired </w:t>
      </w:r>
      <w:r w:rsidR="00522965">
        <w:t>product is feasible one can forgo the trouble of having to charge the batteries multiple times by replacing it with SMPS which provides a constant voltage over a large range of current and time.</w:t>
      </w:r>
      <w:r w:rsidR="00DD046F">
        <w:t xml:space="preserve"> </w:t>
      </w:r>
    </w:p>
    <w:p w:rsidR="00637089" w:rsidRDefault="00637089" w:rsidP="00637089">
      <w:pPr>
        <w:pStyle w:val="Heading1"/>
      </w:pPr>
      <w:bookmarkStart w:id="5" w:name="_Toc480970781"/>
      <w:r>
        <w:t>Microcontroller Programming and User Interface</w:t>
      </w:r>
      <w:bookmarkEnd w:id="5"/>
    </w:p>
    <w:p w:rsidR="00E7610C" w:rsidRDefault="00E33B0C">
      <w:r>
        <w:t>The choice of the microcontroller is mainly based on the implementation requirements</w:t>
      </w:r>
      <w:r w:rsidR="00E7610C">
        <w:t xml:space="preserve"> but the speed requirements are set by the kind of computation to be done in the microcontroller</w:t>
      </w:r>
      <w:r>
        <w:t>.</w:t>
      </w:r>
    </w:p>
    <w:p w:rsidR="00E7610C" w:rsidRDefault="00E7610C">
      <w:r>
        <w:t>In this project, the microcontroller performs the following tasks</w:t>
      </w:r>
    </w:p>
    <w:p w:rsidR="001930AC" w:rsidRDefault="001930AC" w:rsidP="001930AC">
      <w:pPr>
        <w:pStyle w:val="ListParagraph"/>
        <w:numPr>
          <w:ilvl w:val="0"/>
          <w:numId w:val="16"/>
        </w:numPr>
      </w:pPr>
      <w:r>
        <w:t>Contains the PID controller for the Peltier Control</w:t>
      </w:r>
    </w:p>
    <w:p w:rsidR="001930AC" w:rsidRDefault="001930AC" w:rsidP="001930AC">
      <w:pPr>
        <w:pStyle w:val="ListParagraph"/>
        <w:numPr>
          <w:ilvl w:val="0"/>
          <w:numId w:val="16"/>
        </w:numPr>
      </w:pPr>
      <w:r>
        <w:t>Automated IV Characteriser</w:t>
      </w:r>
    </w:p>
    <w:p w:rsidR="001930AC" w:rsidRDefault="001930AC" w:rsidP="001930AC">
      <w:pPr>
        <w:pStyle w:val="ListParagraph"/>
        <w:numPr>
          <w:ilvl w:val="0"/>
          <w:numId w:val="16"/>
        </w:numPr>
      </w:pPr>
      <w:r>
        <w:t>Communication set up to communicate with the ICs and the Computer</w:t>
      </w:r>
    </w:p>
    <w:p w:rsidR="00522965" w:rsidRDefault="001930AC" w:rsidP="00554A49">
      <w:r>
        <w:t xml:space="preserve">The main purpose of the GUI is to provide a </w:t>
      </w:r>
      <w:r w:rsidR="00861966">
        <w:t>user-friendly</w:t>
      </w:r>
      <w:r>
        <w:t xml:space="preserve"> interface for easy </w:t>
      </w:r>
      <w:r w:rsidR="006E7640">
        <w:t xml:space="preserve">no-brain control of the product, with which the user can forget about the technical details of the product and simply provide the required parameter values that matter and the GUI then </w:t>
      </w:r>
      <w:r w:rsidR="00861966">
        <w:t xml:space="preserve">handles the </w:t>
      </w:r>
      <w:r w:rsidR="006E7640">
        <w:t>send</w:t>
      </w:r>
      <w:r w:rsidR="00861966">
        <w:t>ing of</w:t>
      </w:r>
      <w:r w:rsidR="006E7640">
        <w:t xml:space="preserve"> the necessary commands </w:t>
      </w:r>
      <w:r w:rsidR="00861966">
        <w:t>and displays the information obtained from the product in an easily understandable fashion.</w:t>
      </w:r>
      <w:r w:rsidR="00522965">
        <w:br w:type="page"/>
      </w:r>
    </w:p>
    <w:p w:rsidR="00E10D7F" w:rsidRPr="00F26214" w:rsidRDefault="009F421D" w:rsidP="00F26214">
      <w:pPr>
        <w:pStyle w:val="Title"/>
        <w:rPr>
          <w:rStyle w:val="gmailmsg1"/>
        </w:rPr>
      </w:pPr>
      <w:r>
        <w:lastRenderedPageBreak/>
        <w:t>Chapter 3: Project Implementation</w:t>
      </w:r>
    </w:p>
    <w:p w:rsidR="00890E25" w:rsidRDefault="0065629C" w:rsidP="0065629C">
      <w:r>
        <w:t>This section provides the specific implementation choices and design based on the overall Project Design as explained in the previous Chapter.</w:t>
      </w:r>
      <w:r w:rsidR="0003599D">
        <w:t xml:space="preserve"> The below is the final demonstration setup of our project with all the PCBs and devices apart from the Peltier Cooler setup encased safely in boxes.</w:t>
      </w:r>
    </w:p>
    <w:p w:rsidR="0003599D" w:rsidRDefault="008A378D" w:rsidP="0065629C">
      <w:r>
        <w:rPr>
          <w:noProof/>
          <w:lang w:eastAsia="en-IN"/>
        </w:rPr>
        <mc:AlternateContent>
          <mc:Choice Requires="wps">
            <w:drawing>
              <wp:anchor distT="0" distB="0" distL="114300" distR="114300" simplePos="0" relativeHeight="251673600" behindDoc="0" locked="0" layoutInCell="1" allowOverlap="1">
                <wp:simplePos x="0" y="0"/>
                <wp:positionH relativeFrom="column">
                  <wp:posOffset>22860</wp:posOffset>
                </wp:positionH>
                <wp:positionV relativeFrom="paragraph">
                  <wp:posOffset>2540000</wp:posOffset>
                </wp:positionV>
                <wp:extent cx="1409700" cy="281940"/>
                <wp:effectExtent l="0" t="0" r="19050" b="22860"/>
                <wp:wrapNone/>
                <wp:docPr id="195" name="Text Box 195"/>
                <wp:cNvGraphicFramePr/>
                <a:graphic xmlns:a="http://schemas.openxmlformats.org/drawingml/2006/main">
                  <a:graphicData uri="http://schemas.microsoft.com/office/word/2010/wordprocessingShape">
                    <wps:wsp>
                      <wps:cNvSpPr txBox="1"/>
                      <wps:spPr>
                        <a:xfrm>
                          <a:off x="0" y="0"/>
                          <a:ext cx="1409700" cy="281940"/>
                        </a:xfrm>
                        <a:prstGeom prst="rect">
                          <a:avLst/>
                        </a:prstGeom>
                        <a:solidFill>
                          <a:schemeClr val="lt1"/>
                        </a:solidFill>
                        <a:ln w="6350">
                          <a:solidFill>
                            <a:prstClr val="black"/>
                          </a:solidFill>
                        </a:ln>
                      </wps:spPr>
                      <wps:txbx>
                        <w:txbxContent>
                          <w:p w:rsidR="00047849" w:rsidRDefault="00047849">
                            <w:r>
                              <w:t>SMPS – Power Suppl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195" o:spid="_x0000_s1058" type="#_x0000_t202" style="position:absolute;left:0;text-align:left;margin-left:1.8pt;margin-top:200pt;width:111pt;height:22.2pt;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" fillcolor="white [3201]" strokeweight=".5pt">
                <v:textbox>
                  <w:txbxContent>
                    <w:p w:rsidR="00047849" w:rsidRDefault="00047849">
                      <w:r>
                        <w:t>SMPS – Power Supply</w:t>
                      </w:r>
                    </w:p>
                  </w:txbxContent>
                </v:textbox>
              </v:shape>
            </w:pict>
          </mc:Fallback>
        </mc:AlternateContent>
      </w:r>
      <w:r w:rsidR="00D31B13">
        <w:rPr>
          <w:noProof/>
          <w:lang w:eastAsia="en-IN"/>
        </w:rPr>
        <mc:AlternateContent>
          <mc:Choice Requires="wps">
            <w:drawing>
              <wp:anchor distT="0" distB="0" distL="114300" distR="114300" simplePos="0" relativeHeight="251680768" behindDoc="0" locked="0" layoutInCell="1" allowOverlap="1">
                <wp:simplePos x="0" y="0"/>
                <wp:positionH relativeFrom="column">
                  <wp:posOffset>1432560</wp:posOffset>
                </wp:positionH>
                <wp:positionV relativeFrom="paragraph">
                  <wp:posOffset>436880</wp:posOffset>
                </wp:positionV>
                <wp:extent cx="213360" cy="563880"/>
                <wp:effectExtent l="0" t="0" r="53340" b="64770"/>
                <wp:wrapNone/>
                <wp:docPr id="199" name="Straight Arrow Connector 199"/>
                <wp:cNvGraphicFramePr/>
                <a:graphic xmlns:a="http://schemas.openxmlformats.org/drawingml/2006/main">
                  <a:graphicData uri="http://schemas.microsoft.com/office/word/2010/wordprocessingShape">
                    <wps:wsp>
                      <wps:cNvCnPr/>
                      <wps:spPr>
                        <a:xfrm>
                          <a:off x="0" y="0"/>
                          <a:ext cx="213360" cy="563880"/>
                        </a:xfrm>
                        <a:prstGeom prst="straightConnector1">
                          <a:avLst/>
                        </a:prstGeom>
                        <a:ln>
                          <a:solidFill>
                            <a:schemeClr val="bg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3D0BDD1" id="_x0000_t32" coordsize="21600,21600" o:spt="32" o:oned="t" path="m,l21600,21600e" filled="f">
                <v:path arrowok="t" fillok="f" o:connecttype="none"/>
                <o:lock v:ext="edit" shapetype="t"/>
              </v:shapetype>
              <v:shape id="Straight Arrow Connector 199" o:spid="_x0000_s1026" type="#_x0000_t32" style="position:absolute;margin-left:112.8pt;margin-top:34.4pt;width:16.8pt;height:44.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" strokecolor="white [3212]" strokeweight=".5pt">
                <v:stroke endarrow="block" joinstyle="miter"/>
              </v:shape>
            </w:pict>
          </mc:Fallback>
        </mc:AlternateContent>
      </w:r>
      <w:r w:rsidR="00D31B13">
        <w:rPr>
          <w:noProof/>
          <w:lang w:eastAsia="en-IN"/>
        </w:rPr>
        <mc:AlternateContent>
          <mc:Choice Requires="wps">
            <w:drawing>
              <wp:anchor distT="0" distB="0" distL="114300" distR="114300" simplePos="0" relativeHeight="251691008" behindDoc="0" locked="0" layoutInCell="1" allowOverlap="1" wp14:anchorId="19691C73" wp14:editId="70751508">
                <wp:simplePos x="0" y="0"/>
                <wp:positionH relativeFrom="column">
                  <wp:posOffset>1996440</wp:posOffset>
                </wp:positionH>
                <wp:positionV relativeFrom="paragraph">
                  <wp:posOffset>1160780</wp:posOffset>
                </wp:positionV>
                <wp:extent cx="266700" cy="861060"/>
                <wp:effectExtent l="57150" t="38100" r="19050" b="15240"/>
                <wp:wrapNone/>
                <wp:docPr id="204" name="Straight Arrow Connector 204"/>
                <wp:cNvGraphicFramePr/>
                <a:graphic xmlns:a="http://schemas.openxmlformats.org/drawingml/2006/main">
                  <a:graphicData uri="http://schemas.microsoft.com/office/word/2010/wordprocessingShape">
                    <wps:wsp>
                      <wps:cNvCnPr/>
                      <wps:spPr>
                        <a:xfrm flipH="1" flipV="1">
                          <a:off x="0" y="0"/>
                          <a:ext cx="266700" cy="861060"/>
                        </a:xfrm>
                        <a:prstGeom prst="straightConnector1">
                          <a:avLst/>
                        </a:prstGeom>
                        <a:ln>
                          <a:solidFill>
                            <a:schemeClr val="bg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28406E" id="Straight Arrow Connector 204" o:spid="_x0000_s1026" type="#_x0000_t32" style="position:absolute;margin-left:157.2pt;margin-top:91.4pt;width:21pt;height:67.8pt;flip:x 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" strokecolor="white [3212]" strokeweight=".5pt">
                <v:stroke endarrow="block" joinstyle="miter"/>
              </v:shape>
            </w:pict>
          </mc:Fallback>
        </mc:AlternateContent>
      </w:r>
      <w:r w:rsidR="00D31B13">
        <w:rPr>
          <w:noProof/>
          <w:lang w:eastAsia="en-IN"/>
        </w:rPr>
        <mc:AlternateContent>
          <mc:Choice Requires="wps">
            <w:drawing>
              <wp:anchor distT="0" distB="0" distL="114300" distR="114300" simplePos="0" relativeHeight="251688960" behindDoc="0" locked="0" layoutInCell="1" allowOverlap="1" wp14:anchorId="1CBC8C2A" wp14:editId="0859ED3F">
                <wp:simplePos x="0" y="0"/>
                <wp:positionH relativeFrom="column">
                  <wp:posOffset>1539240</wp:posOffset>
                </wp:positionH>
                <wp:positionV relativeFrom="paragraph">
                  <wp:posOffset>2021840</wp:posOffset>
                </wp:positionV>
                <wp:extent cx="1447800" cy="281940"/>
                <wp:effectExtent l="0" t="0" r="19050" b="22860"/>
                <wp:wrapNone/>
                <wp:docPr id="203" name="Text Box 203"/>
                <wp:cNvGraphicFramePr/>
                <a:graphic xmlns:a="http://schemas.openxmlformats.org/drawingml/2006/main">
                  <a:graphicData uri="http://schemas.microsoft.com/office/word/2010/wordprocessingShape">
                    <wps:wsp>
                      <wps:cNvSpPr txBox="1"/>
                      <wps:spPr>
                        <a:xfrm>
                          <a:off x="0" y="0"/>
                          <a:ext cx="1447800" cy="281940"/>
                        </a:xfrm>
                        <a:prstGeom prst="rect">
                          <a:avLst/>
                        </a:prstGeom>
                        <a:solidFill>
                          <a:schemeClr val="lt1"/>
                        </a:solidFill>
                        <a:ln w="6350">
                          <a:solidFill>
                            <a:prstClr val="black"/>
                          </a:solidFill>
                        </a:ln>
                      </wps:spPr>
                      <wps:txbx>
                        <w:txbxContent>
                          <w:p w:rsidR="00047849" w:rsidRDefault="00047849" w:rsidP="00D31B13">
                            <w:r>
                              <w:t>DUT Temperature Slo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CBC8C2A" id="Text Box 203" o:spid="_x0000_s1059" type="#_x0000_t202" style="position:absolute;left:0;text-align:left;margin-left:121.2pt;margin-top:159.2pt;width:114pt;height:22.2pt;z-index:251688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" fillcolor="white [3201]" strokeweight=".5pt">
                <v:textbox>
                  <w:txbxContent>
                    <w:p w:rsidR="00047849" w:rsidRDefault="00047849" w:rsidP="00D31B13">
                      <w:r>
                        <w:t>DUT Temperature Slot</w:t>
                      </w:r>
                    </w:p>
                  </w:txbxContent>
                </v:textbox>
              </v:shape>
            </w:pict>
          </mc:Fallback>
        </mc:AlternateContent>
      </w:r>
      <w:r w:rsidR="00D31B13">
        <w:rPr>
          <w:noProof/>
          <w:lang w:eastAsia="en-IN"/>
        </w:rPr>
        <mc:AlternateContent>
          <mc:Choice Requires="wps">
            <w:drawing>
              <wp:anchor distT="0" distB="0" distL="114300" distR="114300" simplePos="0" relativeHeight="251684864" behindDoc="0" locked="0" layoutInCell="1" allowOverlap="1" wp14:anchorId="6E128E88" wp14:editId="58F2EAB8">
                <wp:simplePos x="0" y="0"/>
                <wp:positionH relativeFrom="column">
                  <wp:posOffset>4541520</wp:posOffset>
                </wp:positionH>
                <wp:positionV relativeFrom="paragraph">
                  <wp:posOffset>1389380</wp:posOffset>
                </wp:positionV>
                <wp:extent cx="190500" cy="472440"/>
                <wp:effectExtent l="0" t="0" r="57150" b="60960"/>
                <wp:wrapNone/>
                <wp:docPr id="201" name="Straight Arrow Connector 201"/>
                <wp:cNvGraphicFramePr/>
                <a:graphic xmlns:a="http://schemas.openxmlformats.org/drawingml/2006/main">
                  <a:graphicData uri="http://schemas.microsoft.com/office/word/2010/wordprocessingShape">
                    <wps:wsp>
                      <wps:cNvCnPr/>
                      <wps:spPr>
                        <a:xfrm>
                          <a:off x="0" y="0"/>
                          <a:ext cx="190500" cy="4724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765F28" id="Straight Arrow Connector 201" o:spid="_x0000_s1026" type="#_x0000_t32" style="position:absolute;margin-left:357.6pt;margin-top:109.4pt;width:15pt;height:37.2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" strokecolor="black [3200]" strokeweight=".5pt">
                <v:stroke endarrow="block" joinstyle="miter"/>
              </v:shape>
            </w:pict>
          </mc:Fallback>
        </mc:AlternateContent>
      </w:r>
      <w:r w:rsidR="00D31B13">
        <w:rPr>
          <w:noProof/>
          <w:lang w:eastAsia="en-IN"/>
        </w:rPr>
        <mc:AlternateContent>
          <mc:Choice Requires="wps">
            <w:drawing>
              <wp:anchor distT="0" distB="0" distL="114300" distR="114300" simplePos="0" relativeHeight="251679744" behindDoc="0" locked="0" layoutInCell="1" allowOverlap="1" wp14:anchorId="184B2740" wp14:editId="162D8BE8">
                <wp:simplePos x="0" y="0"/>
                <wp:positionH relativeFrom="column">
                  <wp:posOffset>3901440</wp:posOffset>
                </wp:positionH>
                <wp:positionV relativeFrom="paragraph">
                  <wp:posOffset>1107440</wp:posOffset>
                </wp:positionV>
                <wp:extent cx="1256030" cy="281940"/>
                <wp:effectExtent l="0" t="0" r="20320" b="22860"/>
                <wp:wrapNone/>
                <wp:docPr id="198" name="Text Box 198"/>
                <wp:cNvGraphicFramePr/>
                <a:graphic xmlns:a="http://schemas.openxmlformats.org/drawingml/2006/main">
                  <a:graphicData uri="http://schemas.microsoft.com/office/word/2010/wordprocessingShape">
                    <wps:wsp>
                      <wps:cNvSpPr txBox="1"/>
                      <wps:spPr>
                        <a:xfrm>
                          <a:off x="0" y="0"/>
                          <a:ext cx="1256030" cy="281940"/>
                        </a:xfrm>
                        <a:prstGeom prst="rect">
                          <a:avLst/>
                        </a:prstGeom>
                        <a:solidFill>
                          <a:schemeClr val="lt1"/>
                        </a:solidFill>
                        <a:ln w="6350">
                          <a:solidFill>
                            <a:prstClr val="black"/>
                          </a:solidFill>
                        </a:ln>
                      </wps:spPr>
                      <wps:txbx>
                        <w:txbxContent>
                          <w:p w:rsidR="00047849" w:rsidRDefault="00047849" w:rsidP="00DB117B">
                            <w:r>
                              <w:t>DUT Electrical Slo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84B2740" id="Text Box 198" o:spid="_x0000_s1060" type="#_x0000_t202" style="position:absolute;left:0;text-align:left;margin-left:307.2pt;margin-top:87.2pt;width:98.9pt;height:22.2pt;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" fillcolor="white [3201]" strokeweight=".5pt">
                <v:textbox>
                  <w:txbxContent>
                    <w:p w:rsidR="00047849" w:rsidRDefault="00047849" w:rsidP="00DB117B">
                      <w:r>
                        <w:t>DUT Electrical Slot</w:t>
                      </w:r>
                    </w:p>
                  </w:txbxContent>
                </v:textbox>
              </v:shape>
            </w:pict>
          </mc:Fallback>
        </mc:AlternateContent>
      </w:r>
      <w:r w:rsidR="00DB117B">
        <w:rPr>
          <w:noProof/>
          <w:lang w:eastAsia="en-IN"/>
        </w:rPr>
        <mc:AlternateContent>
          <mc:Choice Requires="wps">
            <w:drawing>
              <wp:anchor distT="0" distB="0" distL="114300" distR="114300" simplePos="0" relativeHeight="251686912" behindDoc="0" locked="0" layoutInCell="1" allowOverlap="1" wp14:anchorId="00F278D1" wp14:editId="71119588">
                <wp:simplePos x="0" y="0"/>
                <wp:positionH relativeFrom="column">
                  <wp:posOffset>4656847</wp:posOffset>
                </wp:positionH>
                <wp:positionV relativeFrom="paragraph">
                  <wp:posOffset>436880</wp:posOffset>
                </wp:positionV>
                <wp:extent cx="501893" cy="243840"/>
                <wp:effectExtent l="38100" t="0" r="31750" b="60960"/>
                <wp:wrapNone/>
                <wp:docPr id="202" name="Straight Arrow Connector 202"/>
                <wp:cNvGraphicFramePr/>
                <a:graphic xmlns:a="http://schemas.openxmlformats.org/drawingml/2006/main">
                  <a:graphicData uri="http://schemas.microsoft.com/office/word/2010/wordprocessingShape">
                    <wps:wsp>
                      <wps:cNvCnPr/>
                      <wps:spPr>
                        <a:xfrm flipH="1">
                          <a:off x="0" y="0"/>
                          <a:ext cx="501893" cy="243840"/>
                        </a:xfrm>
                        <a:prstGeom prst="straightConnector1">
                          <a:avLst/>
                        </a:prstGeom>
                        <a:ln>
                          <a:solidFill>
                            <a:schemeClr val="bg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077C83E" id="Straight Arrow Connector 202" o:spid="_x0000_s1026" type="#_x0000_t32" style="position:absolute;margin-left:366.7pt;margin-top:34.4pt;width:39.5pt;height:19.2pt;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" strokecolor="white [3212]" strokeweight=".5pt">
                <v:stroke endarrow="block" joinstyle="miter"/>
              </v:shape>
            </w:pict>
          </mc:Fallback>
        </mc:AlternateContent>
      </w:r>
      <w:r w:rsidR="00DB117B">
        <w:rPr>
          <w:noProof/>
          <w:lang w:eastAsia="en-IN"/>
        </w:rPr>
        <mc:AlternateContent>
          <mc:Choice Requires="wps">
            <w:drawing>
              <wp:anchor distT="0" distB="0" distL="114300" distR="114300" simplePos="0" relativeHeight="251682816" behindDoc="0" locked="0" layoutInCell="1" allowOverlap="1" wp14:anchorId="2BA58386" wp14:editId="07B3738A">
                <wp:simplePos x="0" y="0"/>
                <wp:positionH relativeFrom="column">
                  <wp:posOffset>731520</wp:posOffset>
                </wp:positionH>
                <wp:positionV relativeFrom="paragraph">
                  <wp:posOffset>2029460</wp:posOffset>
                </wp:positionV>
                <wp:extent cx="53340" cy="571500"/>
                <wp:effectExtent l="19050" t="38100" r="60960" b="19050"/>
                <wp:wrapNone/>
                <wp:docPr id="200" name="Straight Arrow Connector 200"/>
                <wp:cNvGraphicFramePr/>
                <a:graphic xmlns:a="http://schemas.openxmlformats.org/drawingml/2006/main">
                  <a:graphicData uri="http://schemas.microsoft.com/office/word/2010/wordprocessingShape">
                    <wps:wsp>
                      <wps:cNvCnPr/>
                      <wps:spPr>
                        <a:xfrm flipV="1">
                          <a:off x="0" y="0"/>
                          <a:ext cx="53340" cy="571500"/>
                        </a:xfrm>
                        <a:prstGeom prst="straightConnector1">
                          <a:avLst/>
                        </a:prstGeom>
                        <a:ln>
                          <a:solidFill>
                            <a:schemeClr val="bg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051DE46" id="Straight Arrow Connector 200" o:spid="_x0000_s1026" type="#_x0000_t32" style="position:absolute;margin-left:57.6pt;margin-top:159.8pt;width:4.2pt;height:45pt;flip: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" strokecolor="white [3212]" strokeweight=".5pt">
                <v:stroke endarrow="block" joinstyle="miter"/>
              </v:shape>
            </w:pict>
          </mc:Fallback>
        </mc:AlternateContent>
      </w:r>
      <w:r w:rsidR="00DB117B">
        <w:rPr>
          <w:noProof/>
          <w:lang w:eastAsia="en-IN"/>
        </w:rPr>
        <mc:AlternateContent>
          <mc:Choice Requires="wps">
            <w:drawing>
              <wp:anchor distT="0" distB="0" distL="114300" distR="114300" simplePos="0" relativeHeight="251677696" behindDoc="0" locked="0" layoutInCell="1" allowOverlap="1" wp14:anchorId="184B2740" wp14:editId="162D8BE8">
                <wp:simplePos x="0" y="0"/>
                <wp:positionH relativeFrom="column">
                  <wp:posOffset>4828282</wp:posOffset>
                </wp:positionH>
                <wp:positionV relativeFrom="paragraph">
                  <wp:posOffset>154940</wp:posOffset>
                </wp:positionV>
                <wp:extent cx="693420" cy="281940"/>
                <wp:effectExtent l="0" t="0" r="11430" b="22860"/>
                <wp:wrapNone/>
                <wp:docPr id="197" name="Text Box 197"/>
                <wp:cNvGraphicFramePr/>
                <a:graphic xmlns:a="http://schemas.openxmlformats.org/drawingml/2006/main">
                  <a:graphicData uri="http://schemas.microsoft.com/office/word/2010/wordprocessingShape">
                    <wps:wsp>
                      <wps:cNvSpPr txBox="1"/>
                      <wps:spPr>
                        <a:xfrm>
                          <a:off x="0" y="0"/>
                          <a:ext cx="693420" cy="281940"/>
                        </a:xfrm>
                        <a:prstGeom prst="rect">
                          <a:avLst/>
                        </a:prstGeom>
                        <a:solidFill>
                          <a:schemeClr val="lt1"/>
                        </a:solidFill>
                        <a:ln w="6350">
                          <a:solidFill>
                            <a:prstClr val="black"/>
                          </a:solidFill>
                        </a:ln>
                      </wps:spPr>
                      <wps:txbx>
                        <w:txbxContent>
                          <w:p w:rsidR="00047849" w:rsidRDefault="00047849" w:rsidP="00DB117B">
                            <w:r>
                              <w:t>Circuitr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84B2740" id="Text Box 197" o:spid="_x0000_s1061" type="#_x0000_t202" style="position:absolute;left:0;text-align:left;margin-left:380.2pt;margin-top:12.2pt;width:54.6pt;height:22.2pt;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" fillcolor="white [3201]" strokeweight=".5pt">
                <v:textbox>
                  <w:txbxContent>
                    <w:p w:rsidR="00047849" w:rsidRDefault="00047849" w:rsidP="00DB117B">
                      <w:r>
                        <w:t>Circuitry</w:t>
                      </w:r>
                    </w:p>
                  </w:txbxContent>
                </v:textbox>
              </v:shape>
            </w:pict>
          </mc:Fallback>
        </mc:AlternateContent>
      </w:r>
      <w:r w:rsidR="00DB117B">
        <w:rPr>
          <w:noProof/>
          <w:lang w:eastAsia="en-IN"/>
        </w:rPr>
        <mc:AlternateContent>
          <mc:Choice Requires="wps">
            <w:drawing>
              <wp:anchor distT="0" distB="0" distL="114300" distR="114300" simplePos="0" relativeHeight="251675648" behindDoc="0" locked="0" layoutInCell="1" allowOverlap="1" wp14:anchorId="184B2740" wp14:editId="162D8BE8">
                <wp:simplePos x="0" y="0"/>
                <wp:positionH relativeFrom="column">
                  <wp:posOffset>906780</wp:posOffset>
                </wp:positionH>
                <wp:positionV relativeFrom="paragraph">
                  <wp:posOffset>154940</wp:posOffset>
                </wp:positionV>
                <wp:extent cx="937260" cy="281940"/>
                <wp:effectExtent l="0" t="0" r="15240" b="22860"/>
                <wp:wrapNone/>
                <wp:docPr id="196" name="Text Box 196"/>
                <wp:cNvGraphicFramePr/>
                <a:graphic xmlns:a="http://schemas.openxmlformats.org/drawingml/2006/main">
                  <a:graphicData uri="http://schemas.microsoft.com/office/word/2010/wordprocessingShape">
                    <wps:wsp>
                      <wps:cNvSpPr txBox="1"/>
                      <wps:spPr>
                        <a:xfrm>
                          <a:off x="0" y="0"/>
                          <a:ext cx="937260" cy="281940"/>
                        </a:xfrm>
                        <a:prstGeom prst="rect">
                          <a:avLst/>
                        </a:prstGeom>
                        <a:solidFill>
                          <a:schemeClr val="lt1"/>
                        </a:solidFill>
                        <a:ln w="6350">
                          <a:solidFill>
                            <a:prstClr val="black"/>
                          </a:solidFill>
                        </a:ln>
                      </wps:spPr>
                      <wps:txbx>
                        <w:txbxContent>
                          <w:p w:rsidR="00047849" w:rsidRDefault="00047849" w:rsidP="00DB117B">
                            <w:r>
                              <w:t>Peltier Set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84B2740" id="Text Box 196" o:spid="_x0000_s1062" type="#_x0000_t202" style="position:absolute;left:0;text-align:left;margin-left:71.4pt;margin-top:12.2pt;width:73.8pt;height:22.2pt;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" fillcolor="white [3201]" strokeweight=".5pt">
                <v:textbox>
                  <w:txbxContent>
                    <w:p w:rsidR="00047849" w:rsidRDefault="00047849" w:rsidP="00DB117B">
                      <w:r>
                        <w:t>Peltier Setup</w:t>
                      </w:r>
                    </w:p>
                  </w:txbxContent>
                </v:textbox>
              </v:shape>
            </w:pict>
          </mc:Fallback>
        </mc:AlternateContent>
      </w:r>
      <w:r w:rsidR="00890E25">
        <w:rPr>
          <w:noProof/>
          <w:lang w:eastAsia="en-IN"/>
        </w:rPr>
        <w:drawing>
          <wp:inline distT="0" distB="0" distL="0" distR="0">
            <wp:extent cx="2544440" cy="5831634"/>
            <wp:effectExtent l="0" t="5398" r="3493" b="3492"/>
            <wp:docPr id="194" name="Picture 194" descr="C:\Users\Shashank\AppData\Local\Microsoft\Windows\INetCache\Content.Word\2017-04-26 11.09.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hashank\AppData\Local\Microsoft\Windows\INetCache\Content.Word\2017-04-26 11.09.15.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rot="16200000">
                      <a:off x="0" y="0"/>
                      <a:ext cx="2554418" cy="5854504"/>
                    </a:xfrm>
                    <a:prstGeom prst="rect">
                      <a:avLst/>
                    </a:prstGeom>
                    <a:noFill/>
                    <a:ln>
                      <a:noFill/>
                    </a:ln>
                  </pic:spPr>
                </pic:pic>
              </a:graphicData>
            </a:graphic>
          </wp:inline>
        </w:drawing>
      </w:r>
    </w:p>
    <w:p w:rsidR="00DB117B" w:rsidRDefault="00DB117B" w:rsidP="0065629C"/>
    <w:p w:rsidR="0065629C" w:rsidRDefault="0065629C" w:rsidP="0065629C">
      <w:r>
        <w:t>As aforementioned we know that four subsystems</w:t>
      </w:r>
      <w:r w:rsidR="000A18DD">
        <w:t xml:space="preserve"> in the project and we now one by one look at the prototype implementation of these systems</w:t>
      </w:r>
    </w:p>
    <w:p w:rsidR="00F44E8E" w:rsidRDefault="00F44E8E" w:rsidP="00F44E8E">
      <w:pPr>
        <w:pStyle w:val="Heading1"/>
      </w:pPr>
      <w:bookmarkStart w:id="6" w:name="_Toc480970782"/>
      <w:r>
        <w:t>Peltier Cooler Setup</w:t>
      </w:r>
      <w:bookmarkEnd w:id="6"/>
    </w:p>
    <w:p w:rsidR="00985DC2" w:rsidRDefault="00985DC2" w:rsidP="00F44E8E">
      <w:r>
        <w:rPr>
          <w:noProof/>
          <w:lang w:eastAsia="en-IN"/>
        </w:rPr>
        <w:drawing>
          <wp:anchor distT="0" distB="0" distL="114300" distR="114300" simplePos="0" relativeHeight="251692032" behindDoc="0" locked="0" layoutInCell="1" allowOverlap="1">
            <wp:simplePos x="0" y="0"/>
            <wp:positionH relativeFrom="column">
              <wp:posOffset>22860</wp:posOffset>
            </wp:positionH>
            <wp:positionV relativeFrom="paragraph">
              <wp:posOffset>46990</wp:posOffset>
            </wp:positionV>
            <wp:extent cx="2987040" cy="2593800"/>
            <wp:effectExtent l="0" t="0" r="3810" b="0"/>
            <wp:wrapSquare wrapText="bothSides"/>
            <wp:docPr id="205" name="Picture 205" descr="C:\Users\Shashank\AppData\Local\Microsoft\Windows\INetCache\Content.Word\2017-04-26 11.06.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Shashank\AppData\Local\Microsoft\Windows\INetCache\Content.Word\2017-04-26 11.06.31.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987040" cy="2593800"/>
                    </a:xfrm>
                    <a:prstGeom prst="rect">
                      <a:avLst/>
                    </a:prstGeom>
                    <a:noFill/>
                    <a:ln>
                      <a:noFill/>
                    </a:ln>
                  </pic:spPr>
                </pic:pic>
              </a:graphicData>
            </a:graphic>
            <wp14:sizeRelH relativeFrom="page">
              <wp14:pctWidth>0</wp14:pctWidth>
            </wp14:sizeRelH>
            <wp14:sizeRelV relativeFrom="page">
              <wp14:pctHeight>0</wp14:pctHeight>
            </wp14:sizeRelV>
          </wp:anchor>
        </w:drawing>
      </w:r>
      <w:r w:rsidR="00F44E8E">
        <w:t>As can be seen in the final implementation image, the setup used included a stack of two Peltier Coolers as was chosen to be optimum to work using a 12V Supply and provide great cooling</w:t>
      </w:r>
      <w:r w:rsidR="00B13A2F">
        <w:t>.</w:t>
      </w:r>
    </w:p>
    <w:p w:rsidR="00B13A2F" w:rsidRDefault="00B13A2F" w:rsidP="00F44E8E">
      <w:r>
        <w:t>Proper isolation has been provided from all sides of the Peltier apart from a small opening to insert the device under test. This is necessary to be able to provide cool temperatures by blocking the loading which occurs due to the environment.</w:t>
      </w:r>
    </w:p>
    <w:p w:rsidR="00985DC2" w:rsidRDefault="0056317B" w:rsidP="00F44E8E">
      <w:r>
        <w:t>Also,</w:t>
      </w:r>
      <w:r w:rsidR="00985DC2">
        <w:t xml:space="preserve"> the large heat sink and the fan underneath are also necessary to maintain the tempera</w:t>
      </w:r>
      <w:r w:rsidR="00134B4B">
        <w:t>ture of the bottom side of the P</w:t>
      </w:r>
      <w:r w:rsidR="00985DC2">
        <w:t>eltier cooler</w:t>
      </w:r>
      <w:r w:rsidR="00134B4B">
        <w:t xml:space="preserve"> so that the top side can be cooled to very low temperatures.</w:t>
      </w:r>
    </w:p>
    <w:p w:rsidR="00FB2612" w:rsidRPr="00F44E8E" w:rsidRDefault="00FB2612" w:rsidP="00F44E8E">
      <w:r>
        <w:t>The extra wires are for an extra backup LM35</w:t>
      </w:r>
      <w:r w:rsidR="0056317B">
        <w:t xml:space="preserve"> which was present to cover for a failure of the other LM35 temperature sensor being used. The other wires also include the wires from the Peltier Cooler which are shorted together to provide a </w:t>
      </w:r>
      <w:r w:rsidR="00D54E7B">
        <w:t>series connection among the two Peltier Coolers</w:t>
      </w:r>
      <w:r w:rsidR="00487366">
        <w:t>.</w:t>
      </w:r>
      <w:r w:rsidR="0056317B">
        <w:t xml:space="preserve"> </w:t>
      </w:r>
    </w:p>
    <w:p w:rsidR="00A05B8D" w:rsidRDefault="00F9788C" w:rsidP="00A05B8D">
      <w:pPr>
        <w:pStyle w:val="Heading1"/>
      </w:pPr>
      <w:bookmarkStart w:id="7" w:name="_Toc480970783"/>
      <w:r>
        <w:lastRenderedPageBreak/>
        <w:t>P</w:t>
      </w:r>
      <w:r w:rsidR="00A05B8D">
        <w:t>eltier Temperature Controller</w:t>
      </w:r>
      <w:bookmarkEnd w:id="7"/>
    </w:p>
    <w:p w:rsidR="00A05B8D" w:rsidRDefault="002F3CE8" w:rsidP="00A05B8D">
      <w:r>
        <w:rPr>
          <w:noProof/>
          <w:lang w:eastAsia="en-IN"/>
        </w:rPr>
        <mc:AlternateContent>
          <mc:Choice Requires="wpg">
            <w:drawing>
              <wp:anchor distT="0" distB="0" distL="114300" distR="114300" simplePos="0" relativeHeight="251664384" behindDoc="0" locked="0" layoutInCell="1" allowOverlap="1" wp14:anchorId="1D55FA27" wp14:editId="066A79AC">
                <wp:simplePos x="0" y="0"/>
                <wp:positionH relativeFrom="column">
                  <wp:posOffset>1882140</wp:posOffset>
                </wp:positionH>
                <wp:positionV relativeFrom="paragraph">
                  <wp:posOffset>42413</wp:posOffset>
                </wp:positionV>
                <wp:extent cx="3761105" cy="1794510"/>
                <wp:effectExtent l="0" t="0" r="0" b="53340"/>
                <wp:wrapSquare wrapText="bothSides"/>
                <wp:docPr id="35" name="Group 35"/>
                <wp:cNvGraphicFramePr/>
                <a:graphic xmlns:a="http://schemas.openxmlformats.org/drawingml/2006/main">
                  <a:graphicData uri="http://schemas.microsoft.com/office/word/2010/wordprocessingGroup">
                    <wpg:wgp>
                      <wpg:cNvGrpSpPr/>
                      <wpg:grpSpPr>
                        <a:xfrm>
                          <a:off x="0" y="0"/>
                          <a:ext cx="3761105" cy="1794510"/>
                          <a:chOff x="0" y="0"/>
                          <a:chExt cx="3761434" cy="1795041"/>
                        </a:xfrm>
                      </wpg:grpSpPr>
                      <wps:wsp>
                        <wps:cNvPr id="38" name="Text Box 38"/>
                        <wps:cNvSpPr txBox="1"/>
                        <wps:spPr>
                          <a:xfrm>
                            <a:off x="63661" y="0"/>
                            <a:ext cx="920187" cy="370390"/>
                          </a:xfrm>
                          <a:prstGeom prst="rect">
                            <a:avLst/>
                          </a:prstGeom>
                          <a:ln>
                            <a:noFill/>
                          </a:ln>
                        </wps:spPr>
                        <wps:style>
                          <a:lnRef idx="2">
                            <a:schemeClr val="accent3"/>
                          </a:lnRef>
                          <a:fillRef idx="1">
                            <a:schemeClr val="lt1"/>
                          </a:fillRef>
                          <a:effectRef idx="0">
                            <a:schemeClr val="accent3"/>
                          </a:effectRef>
                          <a:fontRef idx="minor">
                            <a:schemeClr val="dk1"/>
                          </a:fontRef>
                        </wps:style>
                        <wps:txbx>
                          <w:txbxContent>
                            <w:p w:rsidR="00047849" w:rsidRPr="00094505" w:rsidRDefault="00047849" w:rsidP="00A05B8D">
                              <w:pPr>
                                <w:jc w:val="center"/>
                                <w:rPr>
                                  <w:sz w:val="16"/>
                                </w:rPr>
                              </w:pPr>
                              <w:r>
                                <w:rPr>
                                  <w:sz w:val="16"/>
                                </w:rPr>
                                <w:t>Low power 12V Contro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9" name="Elbow Connector 18"/>
                        <wps:cNvCnPr/>
                        <wps:spPr>
                          <a:xfrm>
                            <a:off x="908612" y="133109"/>
                            <a:ext cx="787400" cy="190500"/>
                          </a:xfrm>
                          <a:prstGeom prst="bentConnector3">
                            <a:avLst>
                              <a:gd name="adj1" fmla="val 100539"/>
                            </a:avLst>
                          </a:prstGeom>
                          <a:ln>
                            <a:tailEnd type="triangle"/>
                          </a:ln>
                        </wps:spPr>
                        <wps:style>
                          <a:lnRef idx="1">
                            <a:schemeClr val="dk1"/>
                          </a:lnRef>
                          <a:fillRef idx="0">
                            <a:schemeClr val="dk1"/>
                          </a:fillRef>
                          <a:effectRef idx="0">
                            <a:schemeClr val="dk1"/>
                          </a:effectRef>
                          <a:fontRef idx="minor">
                            <a:schemeClr val="tx1"/>
                          </a:fontRef>
                        </wps:style>
                        <wps:bodyPr/>
                      </wps:wsp>
                      <wpg:grpSp>
                        <wpg:cNvPr id="40" name="Group 40"/>
                        <wpg:cNvGrpSpPr/>
                        <wpg:grpSpPr>
                          <a:xfrm>
                            <a:off x="0" y="347241"/>
                            <a:ext cx="3761434" cy="1447800"/>
                            <a:chOff x="0" y="0"/>
                            <a:chExt cx="3761434" cy="1447800"/>
                          </a:xfrm>
                        </wpg:grpSpPr>
                        <wpg:grpSp>
                          <wpg:cNvPr id="41" name="Group 41"/>
                          <wpg:cNvGrpSpPr/>
                          <wpg:grpSpPr>
                            <a:xfrm>
                              <a:off x="0" y="0"/>
                              <a:ext cx="3086100" cy="1447800"/>
                              <a:chOff x="0" y="0"/>
                              <a:chExt cx="3086100" cy="1447800"/>
                            </a:xfrm>
                          </wpg:grpSpPr>
                          <wps:wsp>
                            <wps:cNvPr id="42" name="Rounded Rectangle 3"/>
                            <wps:cNvSpPr/>
                            <wps:spPr>
                              <a:xfrm rot="5400000">
                                <a:off x="2590800" y="755650"/>
                                <a:ext cx="679450" cy="311150"/>
                              </a:xfrm>
                              <a:prstGeom prst="roundRect">
                                <a:avLst/>
                              </a:prstGeom>
                            </wps:spPr>
                            <wps:style>
                              <a:lnRef idx="2">
                                <a:schemeClr val="dk1"/>
                              </a:lnRef>
                              <a:fillRef idx="1">
                                <a:schemeClr val="lt1"/>
                              </a:fillRef>
                              <a:effectRef idx="0">
                                <a:schemeClr val="dk1"/>
                              </a:effectRef>
                              <a:fontRef idx="minor">
                                <a:schemeClr val="dk1"/>
                              </a:fontRef>
                            </wps:style>
                            <wps:txbx>
                              <w:txbxContent>
                                <w:p w:rsidR="00047849" w:rsidRDefault="00047849" w:rsidP="00A05B8D">
                                  <w:pPr>
                                    <w:jc w:val="center"/>
                                  </w:pPr>
                                  <w:r>
                                    <w:t>Pelti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Rounded Rectangle 11"/>
                            <wps:cNvSpPr/>
                            <wps:spPr>
                              <a:xfrm>
                                <a:off x="0" y="704850"/>
                                <a:ext cx="933450" cy="482600"/>
                              </a:xfrm>
                              <a:prstGeom prst="roundRect">
                                <a:avLst/>
                              </a:prstGeom>
                            </wps:spPr>
                            <wps:style>
                              <a:lnRef idx="2">
                                <a:schemeClr val="dk1"/>
                              </a:lnRef>
                              <a:fillRef idx="1">
                                <a:schemeClr val="lt1"/>
                              </a:fillRef>
                              <a:effectRef idx="0">
                                <a:schemeClr val="dk1"/>
                              </a:effectRef>
                              <a:fontRef idx="minor">
                                <a:schemeClr val="dk1"/>
                              </a:fontRef>
                            </wps:style>
                            <wps:txbx>
                              <w:txbxContent>
                                <w:p w:rsidR="00047849" w:rsidRDefault="00047849" w:rsidP="00A05B8D">
                                  <w:pPr>
                                    <w:jc w:val="center"/>
                                  </w:pPr>
                                  <w:r>
                                    <w:t>12V power 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ounded Rectangle 12"/>
                            <wps:cNvSpPr/>
                            <wps:spPr>
                              <a:xfrm>
                                <a:off x="1206500" y="0"/>
                                <a:ext cx="933450" cy="482600"/>
                              </a:xfrm>
                              <a:prstGeom prst="roundRect">
                                <a:avLst/>
                              </a:prstGeom>
                            </wps:spPr>
                            <wps:style>
                              <a:lnRef idx="2">
                                <a:schemeClr val="dk1"/>
                              </a:lnRef>
                              <a:fillRef idx="1">
                                <a:schemeClr val="lt1"/>
                              </a:fillRef>
                              <a:effectRef idx="0">
                                <a:schemeClr val="dk1"/>
                              </a:effectRef>
                              <a:fontRef idx="minor">
                                <a:schemeClr val="dk1"/>
                              </a:fontRef>
                            </wps:style>
                            <wps:txbx>
                              <w:txbxContent>
                                <w:p w:rsidR="00047849" w:rsidRDefault="00047849" w:rsidP="00A05B8D">
                                  <w:pPr>
                                    <w:jc w:val="center"/>
                                  </w:pPr>
                                  <w:r>
                                    <w:t>Power MOSF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Elbow Connector 13"/>
                            <wps:cNvCnPr/>
                            <wps:spPr>
                              <a:xfrm flipH="1" flipV="1">
                                <a:off x="457200" y="1181100"/>
                                <a:ext cx="2489200" cy="266700"/>
                              </a:xfrm>
                              <a:prstGeom prst="bentConnector3">
                                <a:avLst>
                                  <a:gd name="adj1" fmla="val 100140"/>
                                </a:avLst>
                              </a:prstGeom>
                              <a:ln>
                                <a:tailEnd type="triangle"/>
                              </a:ln>
                            </wps:spPr>
                            <wps:style>
                              <a:lnRef idx="1">
                                <a:schemeClr val="dk1"/>
                              </a:lnRef>
                              <a:fillRef idx="0">
                                <a:schemeClr val="dk1"/>
                              </a:fillRef>
                              <a:effectRef idx="0">
                                <a:schemeClr val="dk1"/>
                              </a:effectRef>
                              <a:fontRef idx="minor">
                                <a:schemeClr val="tx1"/>
                              </a:fontRef>
                            </wps:style>
                            <wps:bodyPr/>
                          </wps:wsp>
                          <wps:wsp>
                            <wps:cNvPr id="46" name="Straight Connector 46"/>
                            <wps:cNvCnPr/>
                            <wps:spPr>
                              <a:xfrm flipV="1">
                                <a:off x="2946400" y="1244600"/>
                                <a:ext cx="0" cy="196850"/>
                              </a:xfrm>
                              <a:prstGeom prst="line">
                                <a:avLst/>
                              </a:prstGeom>
                            </wps:spPr>
                            <wps:style>
                              <a:lnRef idx="1">
                                <a:schemeClr val="dk1"/>
                              </a:lnRef>
                              <a:fillRef idx="0">
                                <a:schemeClr val="dk1"/>
                              </a:fillRef>
                              <a:effectRef idx="0">
                                <a:schemeClr val="dk1"/>
                              </a:effectRef>
                              <a:fontRef idx="minor">
                                <a:schemeClr val="tx1"/>
                              </a:fontRef>
                            </wps:style>
                            <wps:bodyPr/>
                          </wps:wsp>
                          <wps:wsp>
                            <wps:cNvPr id="47" name="Elbow Connector 15"/>
                            <wps:cNvCnPr/>
                            <wps:spPr>
                              <a:xfrm flipV="1">
                                <a:off x="450850" y="241300"/>
                                <a:ext cx="749300" cy="457200"/>
                              </a:xfrm>
                              <a:prstGeom prst="bentConnector3">
                                <a:avLst>
                                  <a:gd name="adj1" fmla="val -847"/>
                                </a:avLst>
                              </a:prstGeom>
                              <a:ln>
                                <a:tailEnd type="triangle"/>
                              </a:ln>
                            </wps:spPr>
                            <wps:style>
                              <a:lnRef idx="1">
                                <a:schemeClr val="dk1"/>
                              </a:lnRef>
                              <a:fillRef idx="0">
                                <a:schemeClr val="dk1"/>
                              </a:fillRef>
                              <a:effectRef idx="0">
                                <a:schemeClr val="dk1"/>
                              </a:effectRef>
                              <a:fontRef idx="minor">
                                <a:schemeClr val="tx1"/>
                              </a:fontRef>
                            </wps:style>
                            <wps:bodyPr/>
                          </wps:wsp>
                          <wps:wsp>
                            <wps:cNvPr id="48" name="Elbow Connector 16"/>
                            <wps:cNvCnPr/>
                            <wps:spPr>
                              <a:xfrm>
                                <a:off x="2133600" y="228600"/>
                                <a:ext cx="787400" cy="342900"/>
                              </a:xfrm>
                              <a:prstGeom prst="bentConnector3">
                                <a:avLst>
                                  <a:gd name="adj1" fmla="val 100000"/>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49" name="Text Box 49"/>
                          <wps:cNvSpPr txBox="1"/>
                          <wps:spPr>
                            <a:xfrm>
                              <a:off x="3125164" y="636607"/>
                              <a:ext cx="636270" cy="567160"/>
                            </a:xfrm>
                            <a:prstGeom prst="rect">
                              <a:avLst/>
                            </a:prstGeom>
                            <a:ln>
                              <a:noFill/>
                            </a:ln>
                          </wps:spPr>
                          <wps:style>
                            <a:lnRef idx="2">
                              <a:schemeClr val="accent3"/>
                            </a:lnRef>
                            <a:fillRef idx="1">
                              <a:schemeClr val="lt1"/>
                            </a:fillRef>
                            <a:effectRef idx="0">
                              <a:schemeClr val="accent3"/>
                            </a:effectRef>
                            <a:fontRef idx="minor">
                              <a:schemeClr val="dk1"/>
                            </a:fontRef>
                          </wps:style>
                          <wps:txbx>
                            <w:txbxContent>
                              <w:p w:rsidR="00047849" w:rsidRPr="00094505" w:rsidRDefault="00047849" w:rsidP="00A05B8D">
                                <w:pPr>
                                  <w:jc w:val="center"/>
                                  <w:rPr>
                                    <w:sz w:val="16"/>
                                  </w:rPr>
                                </w:pPr>
                                <w:r>
                                  <w:rPr>
                                    <w:sz w:val="16"/>
                                  </w:rPr>
                                  <w:t>High</w:t>
                                </w:r>
                                <w:r w:rsidRPr="00094505">
                                  <w:rPr>
                                    <w:sz w:val="16"/>
                                  </w:rPr>
                                  <w:t xml:space="preserve"> power 12V PW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 name="Straight Arrow Connector 50"/>
                          <wps:cNvCnPr/>
                          <wps:spPr>
                            <a:xfrm flipV="1">
                              <a:off x="3431893" y="318304"/>
                              <a:ext cx="0" cy="33566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1" name="Straight Arrow Connector 51"/>
                          <wps:cNvCnPr/>
                          <wps:spPr>
                            <a:xfrm>
                              <a:off x="3437681" y="1070658"/>
                              <a:ext cx="0" cy="3472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wgp>
                  </a:graphicData>
                </a:graphic>
              </wp:anchor>
            </w:drawing>
          </mc:Choice>
          <mc:Fallback>
            <w:pict>
              <v:group w14:anchorId="1D55FA27" id="Group 35" o:spid="_x0000_s1063" style="position:absolute;left:0;text-align:left;margin-left:148.2pt;margin-top:3.35pt;width:296.15pt;height:141.3pt;z-index:251664384" coordsize="37614,17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">
                <v:shape id="Text Box 38" o:spid="_x0000_s1064" type="#_x0000_t202" style="position:absolute;left:636;width:9202;height:37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" fillcolor="white [3201]" stroked="f" strokeweight="1pt">
                  <v:textbox>
                    <w:txbxContent>
                      <w:p w:rsidR="00047849" w:rsidRPr="00094505" w:rsidRDefault="00047849" w:rsidP="00A05B8D">
                        <w:pPr>
                          <w:jc w:val="center"/>
                          <w:rPr>
                            <w:sz w:val="16"/>
                          </w:rPr>
                        </w:pPr>
                        <w:r>
                          <w:rPr>
                            <w:sz w:val="16"/>
                          </w:rPr>
                          <w:t>Low power 12V Control</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8" o:spid="_x0000_s1065" type="#_x0000_t34" style="position:absolute;left:9086;top:1331;width:7874;height:190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" adj="21716" strokecolor="black [3200]" strokeweight=".5pt">
                  <v:stroke endarrow="block"/>
                </v:shape>
                <v:group id="Group 40" o:spid="_x0000_s1066" style="position:absolute;top:3472;width:37614;height:14478" coordsize="37614,14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group id="Group 41" o:spid="_x0000_s1067" style="position:absolute;width:30861;height:14478" coordsize="30861,14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roundrect id="Rounded Rectangle 3" o:spid="_x0000_s1068" style="position:absolute;left:25908;top:7556;width:6794;height:3112;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" fillcolor="white [3201]" strokecolor="black [3200]" strokeweight="1pt">
                      <v:stroke joinstyle="miter"/>
                      <v:textbox>
                        <w:txbxContent>
                          <w:p w:rsidR="00047849" w:rsidRDefault="00047849" w:rsidP="00A05B8D">
                            <w:pPr>
                              <w:jc w:val="center"/>
                            </w:pPr>
                            <w:r>
                              <w:t>Peltier</w:t>
                            </w:r>
                          </w:p>
                        </w:txbxContent>
                      </v:textbox>
                    </v:roundrect>
                    <v:roundrect id="Rounded Rectangle 11" o:spid="_x0000_s1069" style="position:absolute;top:7048;width:9334;height:482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" fillcolor="white [3201]" strokecolor="black [3200]" strokeweight="1pt">
                      <v:stroke joinstyle="miter"/>
                      <v:textbox>
                        <w:txbxContent>
                          <w:p w:rsidR="00047849" w:rsidRDefault="00047849" w:rsidP="00A05B8D">
                            <w:pPr>
                              <w:jc w:val="center"/>
                            </w:pPr>
                            <w:r>
                              <w:t>12V power Source</w:t>
                            </w:r>
                          </w:p>
                        </w:txbxContent>
                      </v:textbox>
                    </v:roundrect>
                    <v:roundrect id="Rounded Rectangle 12" o:spid="_x0000_s1070" style="position:absolute;left:12065;width:9334;height:482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" fillcolor="white [3201]" strokecolor="black [3200]" strokeweight="1pt">
                      <v:stroke joinstyle="miter"/>
                      <v:textbox>
                        <w:txbxContent>
                          <w:p w:rsidR="00047849" w:rsidRDefault="00047849" w:rsidP="00A05B8D">
                            <w:pPr>
                              <w:jc w:val="center"/>
                            </w:pPr>
                            <w:r>
                              <w:t>Power MOSFET</w:t>
                            </w:r>
                          </w:p>
                        </w:txbxContent>
                      </v:textbox>
                    </v:roundrect>
                    <v:shape id="Elbow Connector 13" o:spid="_x0000_s1071" type="#_x0000_t34" style="position:absolute;left:4572;top:11811;width:24892;height:2667;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" adj="21630" strokecolor="black [3200]" strokeweight=".5pt">
                      <v:stroke endarrow="block"/>
                    </v:shape>
                    <v:line id="Straight Connector 46" o:spid="_x0000_s1072" style="position:absolute;flip:y;visibility:visible;mso-wrap-style:square" from="29464,12446" to="29464,14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" strokecolor="black [3200]" strokeweight=".5pt">
                      <v:stroke joinstyle="miter"/>
                    </v:line>
                    <v:shape id="Elbow Connector 15" o:spid="_x0000_s1073" type="#_x0000_t34" style="position:absolute;left:4508;top:2413;width:7493;height:4572;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" adj="-183" strokecolor="black [3200]" strokeweight=".5pt">
                      <v:stroke endarrow="block"/>
                    </v:shape>
                    <v:shape id="Elbow Connector 16" o:spid="_x0000_s1074" type="#_x0000_t34" style="position:absolute;left:21336;top:2286;width:7874;height:342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" adj="21600" strokecolor="black [3200]" strokeweight=".5pt">
                      <v:stroke endarrow="block"/>
                    </v:shape>
                  </v:group>
                  <v:shape id="Text Box 49" o:spid="_x0000_s1075" type="#_x0000_t202" style="position:absolute;left:31251;top:6366;width:6363;height:5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" fillcolor="white [3201]" stroked="f" strokeweight="1pt">
                    <v:textbox>
                      <w:txbxContent>
                        <w:p w:rsidR="00047849" w:rsidRPr="00094505" w:rsidRDefault="00047849" w:rsidP="00A05B8D">
                          <w:pPr>
                            <w:jc w:val="center"/>
                            <w:rPr>
                              <w:sz w:val="16"/>
                            </w:rPr>
                          </w:pPr>
                          <w:r>
                            <w:rPr>
                              <w:sz w:val="16"/>
                            </w:rPr>
                            <w:t>High</w:t>
                          </w:r>
                          <w:r w:rsidRPr="00094505">
                            <w:rPr>
                              <w:sz w:val="16"/>
                            </w:rPr>
                            <w:t xml:space="preserve"> power 12V PWM</w:t>
                          </w:r>
                        </w:p>
                      </w:txbxContent>
                    </v:textbox>
                  </v:shape>
                  <v:shapetype id="_x0000_t32" coordsize="21600,21600" o:spt="32" o:oned="t" path="m,l21600,21600e" filled="f">
                    <v:path arrowok="t" fillok="f" o:connecttype="none"/>
                    <o:lock v:ext="edit" shapetype="t"/>
                  </v:shapetype>
                  <v:shape id="Straight Arrow Connector 50" o:spid="_x0000_s1076" type="#_x0000_t32" style="position:absolute;left:34318;top:3183;width:0;height:3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" strokecolor="black [3200]" strokeweight=".5pt">
                    <v:stroke endarrow="block" joinstyle="miter"/>
                  </v:shape>
                  <v:shape id="Straight Arrow Connector 51" o:spid="_x0000_s1077" type="#_x0000_t32" style="position:absolute;left:34376;top:10706;width:0;height:34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" strokecolor="black [3200]" strokeweight=".5pt">
                    <v:stroke endarrow="block" joinstyle="miter"/>
                  </v:shape>
                </v:group>
                <w10:wrap type="square"/>
              </v:group>
            </w:pict>
          </mc:Fallback>
        </mc:AlternateContent>
      </w:r>
      <w:r w:rsidR="00A05B8D">
        <w:t>The MOSFET is used as a switching device for translating a low power PWM signal to an equivalent high power signal. The bi-directional requirement of the circuit is fulfilled with the help of two Relays connected in parallel.</w:t>
      </w:r>
      <w:r>
        <w:t xml:space="preserve"> </w:t>
      </w:r>
      <w:r w:rsidR="00A05B8D">
        <w:t>This circuit can be understood in three steps:</w:t>
      </w:r>
    </w:p>
    <w:p w:rsidR="00A05B8D" w:rsidRDefault="00A05B8D" w:rsidP="00F85046">
      <w:pPr>
        <w:pStyle w:val="ListParagraph"/>
        <w:numPr>
          <w:ilvl w:val="0"/>
          <w:numId w:val="19"/>
        </w:numPr>
      </w:pPr>
      <w:r>
        <w:t xml:space="preserve">Understanding the MOSFET operation: We have used IRFZ44N as the power MOSFET. It switches on at gate voltages greater </w:t>
      </w:r>
      <w:r w:rsidR="00F85046">
        <w:t>than 10V.</w:t>
      </w:r>
    </w:p>
    <w:p w:rsidR="00A05B8D" w:rsidRDefault="00A05B8D" w:rsidP="00A05B8D">
      <w:pPr>
        <w:pStyle w:val="ListParagraph"/>
        <w:numPr>
          <w:ilvl w:val="0"/>
          <w:numId w:val="19"/>
        </w:numPr>
      </w:pPr>
      <w:r>
        <w:t>The micro-controller that we use provides 5V PWM. Therefore, we shifted the voltage level to 12V using a level shifter buffer.</w:t>
      </w:r>
    </w:p>
    <w:p w:rsidR="00A05B8D" w:rsidRDefault="00A05B8D" w:rsidP="00047849">
      <w:pPr>
        <w:pStyle w:val="ListParagraph"/>
        <w:numPr>
          <w:ilvl w:val="0"/>
          <w:numId w:val="19"/>
        </w:numPr>
      </w:pPr>
      <w:r>
        <w:t xml:space="preserve">This MOSFET is now connected in series to the TEC and the power supply. As the drain-source resistance of the MOSFET is very small, the power loss due to the same is also very small for a </w:t>
      </w:r>
      <w:r w:rsidR="002F3CE8">
        <w:t>current</w:t>
      </w:r>
      <w:r>
        <w:t xml:space="preserve"> flowing through the circuit. </w:t>
      </w:r>
      <w:r w:rsidR="002F3CE8">
        <w:t>Also,</w:t>
      </w:r>
      <w:r>
        <w:t xml:space="preserve"> we can assume that it would not disturb the set point for the TEC.</w:t>
      </w:r>
      <w:r w:rsidR="00570B84">
        <w:t xml:space="preserve"> </w:t>
      </w:r>
      <w:r>
        <w:t>The final flow chart for the same is as:</w:t>
      </w:r>
    </w:p>
    <w:p w:rsidR="00F85046" w:rsidRDefault="00A05B8D" w:rsidP="00F85046">
      <w:pPr>
        <w:pStyle w:val="ListParagraph"/>
      </w:pPr>
      <w:r>
        <w:t xml:space="preserve"> </w:t>
      </w:r>
      <w:r>
        <w:object w:dxaOrig="7860" w:dyaOrig="5088">
          <v:shape id="_x0000_i1026" type="#_x0000_t75" style="width:393pt;height:254.4pt" o:ole="">
            <v:imagedata r:id="rId14" o:title=""/>
          </v:shape>
          <o:OLEObject Type="Embed" ProgID="Visio.Drawing.15" ShapeID="_x0000_i1026" DrawAspect="Content" ObjectID="_1554717760" r:id="rId15"/>
        </w:object>
      </w:r>
    </w:p>
    <w:p w:rsidR="00570B84" w:rsidRDefault="00F85046" w:rsidP="00F85046">
      <w:pPr>
        <w:pStyle w:val="ListParagraph"/>
        <w:ind w:left="0"/>
        <w:jc w:val="left"/>
      </w:pPr>
      <w:r>
        <w:t>Note: As is mentioned in the next chapter, because of issues with the PWM control and the relay creating noise in the 5V system, we were unable to implement the PWM controller, instead using the same above circuitry we implemented a Bang-Bang Controller which turned out to be sufficient for our implementation</w:t>
      </w:r>
      <w:r w:rsidR="0028525C">
        <w:t xml:space="preserve"> (for more details refer </w:t>
      </w:r>
      <w:hyperlink w:anchor="_PEltier_Control_Board" w:history="1">
        <w:r w:rsidR="0028525C" w:rsidRPr="00DE142D">
          <w:rPr>
            <w:rStyle w:val="Hyperlink"/>
          </w:rPr>
          <w:t>Chapter 4</w:t>
        </w:r>
      </w:hyperlink>
      <w:r w:rsidR="0028525C">
        <w:t>)</w:t>
      </w:r>
    </w:p>
    <w:p w:rsidR="00570B84" w:rsidRDefault="00570B84" w:rsidP="00F85046">
      <w:pPr>
        <w:pStyle w:val="ListParagraph"/>
        <w:ind w:left="0"/>
        <w:jc w:val="left"/>
      </w:pPr>
      <w:r>
        <w:t>Also, we tested the PWM circuitry on a breadboard using isolated power supplies and we good obtain great results and the choice of the PI parameter to control the PWM duty cycle was as follows:</w:t>
      </w:r>
    </w:p>
    <w:p w:rsidR="00570B84" w:rsidRDefault="00570B84" w:rsidP="00570B84">
      <w:pPr>
        <w:pStyle w:val="ListParagraph"/>
        <w:numPr>
          <w:ilvl w:val="0"/>
          <w:numId w:val="32"/>
        </w:numPr>
        <w:jc w:val="left"/>
      </w:pPr>
      <w:r>
        <w:t>The Proportional component was chosen such that the Peltier Cooler would work in full throttle whenever it is 5</w:t>
      </w:r>
      <w:r>
        <w:rPr>
          <w:vertAlign w:val="superscript"/>
        </w:rPr>
        <w:t>0</w:t>
      </w:r>
      <w:r w:rsidRPr="00570B84">
        <w:t>C</w:t>
      </w:r>
      <w:r>
        <w:t xml:space="preserve"> away from its set-point. This ensures that the Peltier Cooler would reach its set point fast and not unnecessarily get slowed down.</w:t>
      </w:r>
    </w:p>
    <w:p w:rsidR="00570B84" w:rsidRDefault="00570B84" w:rsidP="00570B84">
      <w:pPr>
        <w:pStyle w:val="ListParagraph"/>
        <w:numPr>
          <w:ilvl w:val="0"/>
          <w:numId w:val="32"/>
        </w:numPr>
        <w:jc w:val="left"/>
      </w:pPr>
      <w:r>
        <w:t>This basically was implemented such that</w:t>
      </w:r>
      <m:oMath>
        <m:r>
          <w:rPr>
            <w:rFonts w:ascii="Cambria Math" w:hAnsi="Cambria Math"/>
          </w:rPr>
          <m:t xml:space="preserve"> Max Duty Cycle = Error(@</m:t>
        </m:r>
        <m:sSup>
          <m:sSupPr>
            <m:ctrlPr>
              <w:rPr>
                <w:rFonts w:ascii="Cambria Math" w:hAnsi="Cambria Math"/>
                <w:i/>
              </w:rPr>
            </m:ctrlPr>
          </m:sSupPr>
          <m:e>
            <m:r>
              <w:rPr>
                <w:rFonts w:ascii="Cambria Math" w:hAnsi="Cambria Math"/>
              </w:rPr>
              <m:t>5</m:t>
            </m:r>
          </m:e>
          <m:sup>
            <m:r>
              <w:rPr>
                <w:rFonts w:ascii="Cambria Math" w:hAnsi="Cambria Math"/>
                <w:vertAlign w:val="superscript"/>
              </w:rPr>
              <m:t>0</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vertAlign w:val="subscript"/>
              </w:rPr>
              <m:t>P</m:t>
            </m:r>
          </m:sub>
        </m:sSub>
      </m:oMath>
    </w:p>
    <w:p w:rsidR="00570B84" w:rsidRDefault="00570B84" w:rsidP="00570B84">
      <w:pPr>
        <w:pStyle w:val="ListParagraph"/>
        <w:numPr>
          <w:ilvl w:val="0"/>
          <w:numId w:val="32"/>
        </w:numPr>
        <w:jc w:val="left"/>
      </w:pPr>
      <w:r>
        <w:lastRenderedPageBreak/>
        <w:t>The value of the I parameter was tweaked by trial and error to get a low overshoot on the temperature graph.</w:t>
      </w:r>
    </w:p>
    <w:p w:rsidR="00CF4CE1" w:rsidRDefault="00CF4CE1" w:rsidP="00CF4CE1">
      <w:pPr>
        <w:jc w:val="left"/>
      </w:pPr>
      <w:r>
        <w:t>The values chosen for the Arduino Mega based system are as follows</w:t>
      </w:r>
    </w:p>
    <w:p w:rsidR="00CF4CE1" w:rsidRPr="00E03E89" w:rsidRDefault="00B972F5" w:rsidP="00CF4CE1">
      <w:pPr>
        <w:jc w:val="left"/>
      </w:pPr>
      <m:oMathPara>
        <m:oMath>
          <m:sSub>
            <m:sSubPr>
              <m:ctrlPr>
                <w:rPr>
                  <w:rFonts w:ascii="Cambria Math" w:hAnsi="Cambria Math"/>
                  <w:i/>
                </w:rPr>
              </m:ctrlPr>
            </m:sSubPr>
            <m:e>
              <m:r>
                <w:rPr>
                  <w:rFonts w:ascii="Cambria Math" w:hAnsi="Cambria Math"/>
                </w:rPr>
                <m:t>K</m:t>
              </m:r>
            </m:e>
            <m:sub>
              <m:r>
                <w:rPr>
                  <w:rFonts w:ascii="Cambria Math" w:hAnsi="Cambria Math"/>
                </w:rPr>
                <m:t>P</m:t>
              </m:r>
            </m:sub>
          </m:sSub>
          <m:r>
            <w:rPr>
              <w:rFonts w:ascii="Cambria Math" w:hAnsi="Cambria Math"/>
            </w:rPr>
            <m:t>=40;</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0.0001</m:t>
          </m:r>
        </m:oMath>
      </m:oMathPara>
    </w:p>
    <w:p w:rsidR="00E03E89" w:rsidRPr="00E03E89" w:rsidRDefault="00E03E89" w:rsidP="00CF4CE1">
      <w:pPr>
        <w:jc w:val="left"/>
        <w:rPr>
          <w:rStyle w:val="SubtleEmphasis"/>
        </w:rPr>
      </w:pPr>
      <w:r w:rsidRPr="00E03E89">
        <w:rPr>
          <w:rStyle w:val="SubtleEmphasis"/>
        </w:rPr>
        <w:t>Note: The value of the integral was updated approx</w:t>
      </w:r>
      <w:r>
        <w:rPr>
          <w:rStyle w:val="SubtleEmphasis"/>
        </w:rPr>
        <w:t>imately every 10</w:t>
      </w:r>
      <w:r w:rsidRPr="00E03E89">
        <w:rPr>
          <w:rStyle w:val="SubtleEmphasis"/>
        </w:rPr>
        <w:t>ms.</w:t>
      </w:r>
    </w:p>
    <w:p w:rsidR="00A05B8D" w:rsidRDefault="00A05B8D" w:rsidP="00A05B8D">
      <w:r>
        <w:t>The following are the devices and components used in its implementation. These are pertaining to the schematic of the implementation circuit as shown on the schematic figure.</w:t>
      </w:r>
    </w:p>
    <w:tbl>
      <w:tblPr>
        <w:tblStyle w:val="TableGrid"/>
        <w:tblW w:w="0" w:type="auto"/>
        <w:tblLook w:val="04A0" w:firstRow="1" w:lastRow="0" w:firstColumn="1" w:lastColumn="0" w:noHBand="0" w:noVBand="1"/>
      </w:tblPr>
      <w:tblGrid>
        <w:gridCol w:w="2405"/>
        <w:gridCol w:w="2268"/>
        <w:gridCol w:w="4343"/>
      </w:tblGrid>
      <w:tr w:rsidR="00A05B8D" w:rsidTr="00BB6286">
        <w:tc>
          <w:tcPr>
            <w:tcW w:w="9016" w:type="dxa"/>
            <w:gridSpan w:val="3"/>
            <w:vAlign w:val="center"/>
          </w:tcPr>
          <w:p w:rsidR="00A05B8D" w:rsidRDefault="00A05B8D" w:rsidP="00BB6286">
            <w:pPr>
              <w:jc w:val="center"/>
            </w:pPr>
            <w:r>
              <w:t>Bill of Materials</w:t>
            </w:r>
          </w:p>
        </w:tc>
      </w:tr>
      <w:tr w:rsidR="00A05B8D" w:rsidTr="00BB6286">
        <w:tc>
          <w:tcPr>
            <w:tcW w:w="2405" w:type="dxa"/>
            <w:vAlign w:val="center"/>
          </w:tcPr>
          <w:p w:rsidR="00A05B8D" w:rsidRDefault="00A05B8D" w:rsidP="00BB6286">
            <w:pPr>
              <w:jc w:val="left"/>
            </w:pPr>
            <w:r>
              <w:t>Component</w:t>
            </w:r>
          </w:p>
        </w:tc>
        <w:tc>
          <w:tcPr>
            <w:tcW w:w="2268" w:type="dxa"/>
            <w:vAlign w:val="center"/>
          </w:tcPr>
          <w:p w:rsidR="00A05B8D" w:rsidRDefault="00A05B8D" w:rsidP="00BB6286">
            <w:pPr>
              <w:jc w:val="left"/>
            </w:pPr>
            <w:r>
              <w:t>Value (as Applicable)</w:t>
            </w:r>
          </w:p>
        </w:tc>
        <w:tc>
          <w:tcPr>
            <w:tcW w:w="4343" w:type="dxa"/>
            <w:vAlign w:val="center"/>
          </w:tcPr>
          <w:p w:rsidR="00A05B8D" w:rsidRDefault="00A05B8D" w:rsidP="00BB6286">
            <w:pPr>
              <w:jc w:val="left"/>
            </w:pPr>
            <w:r>
              <w:t>Utility</w:t>
            </w:r>
          </w:p>
        </w:tc>
      </w:tr>
      <w:tr w:rsidR="00A05B8D" w:rsidTr="00BB6286">
        <w:tc>
          <w:tcPr>
            <w:tcW w:w="2405" w:type="dxa"/>
            <w:vAlign w:val="bottom"/>
          </w:tcPr>
          <w:p w:rsidR="00A05B8D" w:rsidRDefault="00A05B8D" w:rsidP="00BB6286">
            <w:pPr>
              <w:rPr>
                <w:rFonts w:ascii="Calibri" w:hAnsi="Calibri" w:cs="Calibri"/>
                <w:color w:val="000000"/>
              </w:rPr>
            </w:pPr>
            <w:r>
              <w:rPr>
                <w:rFonts w:ascii="Calibri" w:hAnsi="Calibri" w:cs="Calibri"/>
                <w:color w:val="000000"/>
              </w:rPr>
              <w:t>C1</w:t>
            </w:r>
          </w:p>
        </w:tc>
        <w:tc>
          <w:tcPr>
            <w:tcW w:w="2268" w:type="dxa"/>
            <w:vAlign w:val="bottom"/>
          </w:tcPr>
          <w:p w:rsidR="00A05B8D" w:rsidRPr="00AA005C" w:rsidRDefault="00A05B8D" w:rsidP="00BB6286">
            <w:pPr>
              <w:jc w:val="left"/>
            </w:pPr>
            <w:r w:rsidRPr="00AA005C">
              <w:t>100uF</w:t>
            </w:r>
          </w:p>
        </w:tc>
        <w:tc>
          <w:tcPr>
            <w:tcW w:w="4343" w:type="dxa"/>
            <w:vAlign w:val="center"/>
          </w:tcPr>
          <w:p w:rsidR="00A05B8D" w:rsidRDefault="00A05B8D" w:rsidP="00BB6286">
            <w:pPr>
              <w:jc w:val="left"/>
            </w:pPr>
            <w:r>
              <w:t>Low Pass filter capacitor</w:t>
            </w:r>
          </w:p>
        </w:tc>
      </w:tr>
      <w:tr w:rsidR="00A05B8D" w:rsidTr="00BB6286">
        <w:tc>
          <w:tcPr>
            <w:tcW w:w="2405" w:type="dxa"/>
            <w:vAlign w:val="bottom"/>
          </w:tcPr>
          <w:p w:rsidR="00A05B8D" w:rsidRDefault="00A05B8D" w:rsidP="00BB6286">
            <w:pPr>
              <w:rPr>
                <w:rFonts w:ascii="Calibri" w:hAnsi="Calibri" w:cs="Calibri"/>
                <w:color w:val="000000"/>
              </w:rPr>
            </w:pPr>
            <w:r>
              <w:rPr>
                <w:rFonts w:ascii="Calibri" w:hAnsi="Calibri" w:cs="Calibri"/>
                <w:color w:val="000000"/>
              </w:rPr>
              <w:t>C2/C3</w:t>
            </w:r>
          </w:p>
        </w:tc>
        <w:tc>
          <w:tcPr>
            <w:tcW w:w="2268" w:type="dxa"/>
            <w:vAlign w:val="bottom"/>
          </w:tcPr>
          <w:p w:rsidR="00A05B8D" w:rsidRPr="00AA005C" w:rsidRDefault="00A05B8D" w:rsidP="00BB6286">
            <w:pPr>
              <w:jc w:val="left"/>
              <w:rPr>
                <w:rFonts w:ascii="Calibri" w:hAnsi="Calibri" w:cs="Calibri"/>
                <w:color w:val="000000"/>
              </w:rPr>
            </w:pPr>
            <w:r w:rsidRPr="00AA005C">
              <w:rPr>
                <w:rFonts w:ascii="Calibri" w:hAnsi="Calibri" w:cs="Calibri"/>
                <w:color w:val="000000"/>
              </w:rPr>
              <w:t>0.1uF</w:t>
            </w:r>
          </w:p>
        </w:tc>
        <w:tc>
          <w:tcPr>
            <w:tcW w:w="4343" w:type="dxa"/>
            <w:vAlign w:val="center"/>
          </w:tcPr>
          <w:p w:rsidR="00A05B8D" w:rsidRDefault="00A05B8D" w:rsidP="00BB6286">
            <w:pPr>
              <w:jc w:val="left"/>
            </w:pPr>
            <w:r>
              <w:t>Decoupling capacitors</w:t>
            </w:r>
          </w:p>
        </w:tc>
      </w:tr>
      <w:tr w:rsidR="00A05B8D" w:rsidTr="00BB6286">
        <w:tc>
          <w:tcPr>
            <w:tcW w:w="2405" w:type="dxa"/>
            <w:vAlign w:val="bottom"/>
          </w:tcPr>
          <w:p w:rsidR="00A05B8D" w:rsidRDefault="00A05B8D" w:rsidP="00BB6286">
            <w:pPr>
              <w:rPr>
                <w:rFonts w:ascii="Calibri" w:hAnsi="Calibri" w:cs="Calibri"/>
                <w:color w:val="000000"/>
              </w:rPr>
            </w:pPr>
            <w:r>
              <w:rPr>
                <w:rFonts w:ascii="Calibri" w:hAnsi="Calibri" w:cs="Calibri"/>
                <w:color w:val="000000"/>
              </w:rPr>
              <w:t>CONTROLS</w:t>
            </w:r>
          </w:p>
        </w:tc>
        <w:tc>
          <w:tcPr>
            <w:tcW w:w="2268" w:type="dxa"/>
            <w:vAlign w:val="bottom"/>
          </w:tcPr>
          <w:p w:rsidR="00A05B8D" w:rsidRPr="00AA005C" w:rsidRDefault="00A05B8D" w:rsidP="00BB6286">
            <w:pPr>
              <w:jc w:val="left"/>
            </w:pPr>
            <w:r w:rsidRPr="00AA005C">
              <w:t>Screw Connector</w:t>
            </w:r>
          </w:p>
        </w:tc>
        <w:tc>
          <w:tcPr>
            <w:tcW w:w="4343" w:type="dxa"/>
            <w:vAlign w:val="center"/>
          </w:tcPr>
          <w:p w:rsidR="00A05B8D" w:rsidRDefault="00A05B8D" w:rsidP="00BB6286">
            <w:pPr>
              <w:jc w:val="left"/>
            </w:pPr>
            <w:r>
              <w:t>Control pins for switching relays</w:t>
            </w:r>
          </w:p>
        </w:tc>
      </w:tr>
      <w:tr w:rsidR="00A05B8D" w:rsidTr="00BB6286">
        <w:tc>
          <w:tcPr>
            <w:tcW w:w="2405" w:type="dxa"/>
            <w:vAlign w:val="bottom"/>
          </w:tcPr>
          <w:p w:rsidR="00A05B8D" w:rsidRDefault="00A05B8D" w:rsidP="00BB6286">
            <w:pPr>
              <w:rPr>
                <w:rFonts w:ascii="Calibri" w:hAnsi="Calibri" w:cs="Calibri"/>
                <w:color w:val="000000"/>
              </w:rPr>
            </w:pPr>
            <w:r>
              <w:rPr>
                <w:rFonts w:ascii="Calibri" w:hAnsi="Calibri" w:cs="Calibri"/>
                <w:color w:val="000000"/>
              </w:rPr>
              <w:t>D1/D2</w:t>
            </w:r>
          </w:p>
        </w:tc>
        <w:tc>
          <w:tcPr>
            <w:tcW w:w="2268" w:type="dxa"/>
            <w:vAlign w:val="bottom"/>
          </w:tcPr>
          <w:p w:rsidR="00A05B8D" w:rsidRPr="00AA005C" w:rsidRDefault="00A05B8D" w:rsidP="00BB6286">
            <w:pPr>
              <w:jc w:val="left"/>
              <w:rPr>
                <w:rFonts w:ascii="Calibri" w:hAnsi="Calibri" w:cs="Calibri"/>
                <w:color w:val="000000"/>
              </w:rPr>
            </w:pPr>
            <w:r w:rsidRPr="00AA005C">
              <w:rPr>
                <w:rFonts w:ascii="Calibri" w:hAnsi="Calibri" w:cs="Calibri"/>
                <w:color w:val="000000"/>
              </w:rPr>
              <w:t>1N4004</w:t>
            </w:r>
          </w:p>
        </w:tc>
        <w:tc>
          <w:tcPr>
            <w:tcW w:w="4343" w:type="dxa"/>
            <w:vAlign w:val="center"/>
          </w:tcPr>
          <w:p w:rsidR="00A05B8D" w:rsidRDefault="00A05B8D" w:rsidP="00BB6286">
            <w:pPr>
              <w:jc w:val="left"/>
            </w:pPr>
            <w:r>
              <w:t>Relay Diode</w:t>
            </w:r>
          </w:p>
        </w:tc>
      </w:tr>
      <w:tr w:rsidR="00A05B8D" w:rsidTr="00BB6286">
        <w:tc>
          <w:tcPr>
            <w:tcW w:w="2405" w:type="dxa"/>
            <w:vAlign w:val="bottom"/>
          </w:tcPr>
          <w:p w:rsidR="00A05B8D" w:rsidRDefault="00A05B8D" w:rsidP="00BB6286">
            <w:pPr>
              <w:rPr>
                <w:rFonts w:ascii="Calibri" w:hAnsi="Calibri" w:cs="Calibri"/>
                <w:color w:val="000000"/>
              </w:rPr>
            </w:pPr>
            <w:r>
              <w:rPr>
                <w:rFonts w:ascii="Calibri" w:hAnsi="Calibri" w:cs="Calibri"/>
                <w:color w:val="000000"/>
              </w:rPr>
              <w:t>D3/D4</w:t>
            </w:r>
          </w:p>
        </w:tc>
        <w:tc>
          <w:tcPr>
            <w:tcW w:w="2268" w:type="dxa"/>
            <w:vAlign w:val="bottom"/>
          </w:tcPr>
          <w:p w:rsidR="00A05B8D" w:rsidRPr="00AA005C" w:rsidRDefault="00A05B8D" w:rsidP="00BB6286">
            <w:pPr>
              <w:jc w:val="left"/>
              <w:rPr>
                <w:rFonts w:ascii="Calibri" w:hAnsi="Calibri" w:cs="Calibri"/>
                <w:color w:val="000000"/>
              </w:rPr>
            </w:pPr>
            <w:r w:rsidRPr="00AA005C">
              <w:rPr>
                <w:rFonts w:ascii="Calibri" w:hAnsi="Calibri" w:cs="Calibri"/>
                <w:color w:val="000000"/>
              </w:rPr>
              <w:t>1N914</w:t>
            </w:r>
          </w:p>
        </w:tc>
        <w:tc>
          <w:tcPr>
            <w:tcW w:w="4343" w:type="dxa"/>
            <w:vAlign w:val="center"/>
          </w:tcPr>
          <w:p w:rsidR="00A05B8D" w:rsidRDefault="00A05B8D" w:rsidP="00BB6286">
            <w:pPr>
              <w:jc w:val="left"/>
            </w:pPr>
            <w:r>
              <w:t>LM35 diode for biasing</w:t>
            </w:r>
          </w:p>
        </w:tc>
      </w:tr>
      <w:tr w:rsidR="00A05B8D" w:rsidTr="00BB6286">
        <w:tc>
          <w:tcPr>
            <w:tcW w:w="2405" w:type="dxa"/>
            <w:vAlign w:val="bottom"/>
          </w:tcPr>
          <w:p w:rsidR="00A05B8D" w:rsidRDefault="00A05B8D" w:rsidP="00BB6286">
            <w:pPr>
              <w:rPr>
                <w:rFonts w:ascii="Calibri" w:hAnsi="Calibri" w:cs="Calibri"/>
                <w:color w:val="000000"/>
              </w:rPr>
            </w:pPr>
            <w:r>
              <w:rPr>
                <w:rFonts w:ascii="Calibri" w:hAnsi="Calibri" w:cs="Calibri"/>
                <w:color w:val="000000"/>
              </w:rPr>
              <w:t>FAN</w:t>
            </w:r>
          </w:p>
        </w:tc>
        <w:tc>
          <w:tcPr>
            <w:tcW w:w="2268" w:type="dxa"/>
            <w:vAlign w:val="bottom"/>
          </w:tcPr>
          <w:p w:rsidR="00A05B8D" w:rsidRPr="00AA005C" w:rsidRDefault="00A05B8D" w:rsidP="00BB6286">
            <w:pPr>
              <w:jc w:val="left"/>
              <w:rPr>
                <w:rFonts w:ascii="Calibri" w:hAnsi="Calibri" w:cs="Calibri"/>
                <w:color w:val="000000"/>
              </w:rPr>
            </w:pPr>
            <w:r w:rsidRPr="00AA005C">
              <w:rPr>
                <w:rFonts w:ascii="Calibri" w:hAnsi="Calibri" w:cs="Calibri"/>
                <w:color w:val="000000"/>
              </w:rPr>
              <w:t>Screw Connector</w:t>
            </w:r>
          </w:p>
        </w:tc>
        <w:tc>
          <w:tcPr>
            <w:tcW w:w="4343" w:type="dxa"/>
            <w:vAlign w:val="center"/>
          </w:tcPr>
          <w:p w:rsidR="00A05B8D" w:rsidRDefault="00A05B8D" w:rsidP="00BB6286">
            <w:pPr>
              <w:jc w:val="left"/>
            </w:pPr>
            <w:r>
              <w:t>Power pins for the Fan</w:t>
            </w:r>
          </w:p>
        </w:tc>
      </w:tr>
      <w:tr w:rsidR="00A05B8D" w:rsidTr="00BB6286">
        <w:tc>
          <w:tcPr>
            <w:tcW w:w="2405" w:type="dxa"/>
            <w:vAlign w:val="bottom"/>
          </w:tcPr>
          <w:p w:rsidR="00A05B8D" w:rsidRDefault="00A05B8D" w:rsidP="00BB6286">
            <w:pPr>
              <w:rPr>
                <w:rFonts w:ascii="Calibri" w:hAnsi="Calibri" w:cs="Calibri"/>
                <w:color w:val="000000"/>
              </w:rPr>
            </w:pPr>
            <w:r>
              <w:rPr>
                <w:rFonts w:ascii="Calibri" w:hAnsi="Calibri" w:cs="Calibri"/>
                <w:color w:val="000000"/>
              </w:rPr>
              <w:t>GATE_DRIVER</w:t>
            </w:r>
          </w:p>
        </w:tc>
        <w:tc>
          <w:tcPr>
            <w:tcW w:w="2268" w:type="dxa"/>
            <w:vAlign w:val="bottom"/>
          </w:tcPr>
          <w:p w:rsidR="00A05B8D" w:rsidRPr="00AA005C" w:rsidRDefault="00A05B8D" w:rsidP="00BB6286">
            <w:pPr>
              <w:jc w:val="left"/>
              <w:rPr>
                <w:rFonts w:ascii="Calibri" w:hAnsi="Calibri" w:cs="Calibri"/>
                <w:color w:val="000000"/>
              </w:rPr>
            </w:pPr>
            <w:r w:rsidRPr="00AA005C">
              <w:rPr>
                <w:rFonts w:ascii="Calibri" w:hAnsi="Calibri" w:cs="Calibri"/>
                <w:color w:val="000000"/>
              </w:rPr>
              <w:t>7407N</w:t>
            </w:r>
          </w:p>
        </w:tc>
        <w:tc>
          <w:tcPr>
            <w:tcW w:w="4343" w:type="dxa"/>
            <w:vAlign w:val="center"/>
          </w:tcPr>
          <w:p w:rsidR="00A05B8D" w:rsidRDefault="00A05B8D" w:rsidP="00BB6286">
            <w:pPr>
              <w:jc w:val="left"/>
            </w:pPr>
          </w:p>
        </w:tc>
      </w:tr>
      <w:tr w:rsidR="00A05B8D" w:rsidTr="00BB6286">
        <w:tc>
          <w:tcPr>
            <w:tcW w:w="2405" w:type="dxa"/>
            <w:vAlign w:val="bottom"/>
          </w:tcPr>
          <w:p w:rsidR="00A05B8D" w:rsidRDefault="00A05B8D" w:rsidP="00BB6286">
            <w:pPr>
              <w:rPr>
                <w:rFonts w:ascii="Calibri" w:hAnsi="Calibri" w:cs="Calibri"/>
                <w:color w:val="000000"/>
              </w:rPr>
            </w:pPr>
            <w:r>
              <w:rPr>
                <w:rFonts w:ascii="Calibri" w:hAnsi="Calibri" w:cs="Calibri"/>
                <w:color w:val="000000"/>
              </w:rPr>
              <w:t>INA_IN</w:t>
            </w:r>
          </w:p>
        </w:tc>
        <w:tc>
          <w:tcPr>
            <w:tcW w:w="2268" w:type="dxa"/>
            <w:vAlign w:val="bottom"/>
          </w:tcPr>
          <w:p w:rsidR="00A05B8D" w:rsidRPr="00AA005C" w:rsidRDefault="00A05B8D" w:rsidP="00BB6286">
            <w:pPr>
              <w:jc w:val="left"/>
              <w:rPr>
                <w:rFonts w:ascii="Calibri" w:hAnsi="Calibri" w:cs="Calibri"/>
                <w:color w:val="000000"/>
              </w:rPr>
            </w:pPr>
            <w:r w:rsidRPr="00AA005C">
              <w:rPr>
                <w:rFonts w:ascii="Calibri" w:hAnsi="Calibri" w:cs="Calibri"/>
                <w:color w:val="000000"/>
              </w:rPr>
              <w:t>Screw Connector</w:t>
            </w:r>
          </w:p>
        </w:tc>
        <w:tc>
          <w:tcPr>
            <w:tcW w:w="4343" w:type="dxa"/>
            <w:vAlign w:val="center"/>
          </w:tcPr>
          <w:p w:rsidR="00A05B8D" w:rsidRDefault="00A05B8D" w:rsidP="00BB6286">
            <w:pPr>
              <w:jc w:val="left"/>
            </w:pPr>
            <w:r>
              <w:t>Input for INA for current sensing</w:t>
            </w:r>
          </w:p>
        </w:tc>
      </w:tr>
      <w:tr w:rsidR="00A05B8D" w:rsidTr="00BB6286">
        <w:tc>
          <w:tcPr>
            <w:tcW w:w="2405" w:type="dxa"/>
            <w:vAlign w:val="bottom"/>
          </w:tcPr>
          <w:p w:rsidR="00A05B8D" w:rsidRDefault="00A05B8D" w:rsidP="00BB6286">
            <w:pPr>
              <w:rPr>
                <w:rFonts w:ascii="Calibri" w:hAnsi="Calibri" w:cs="Calibri"/>
                <w:color w:val="000000"/>
              </w:rPr>
            </w:pPr>
            <w:r>
              <w:rPr>
                <w:rFonts w:ascii="Calibri" w:hAnsi="Calibri" w:cs="Calibri"/>
                <w:color w:val="000000"/>
              </w:rPr>
              <w:t>INDUCTOR</w:t>
            </w:r>
          </w:p>
        </w:tc>
        <w:tc>
          <w:tcPr>
            <w:tcW w:w="2268" w:type="dxa"/>
            <w:vAlign w:val="bottom"/>
          </w:tcPr>
          <w:p w:rsidR="00A05B8D" w:rsidRPr="00AA005C" w:rsidRDefault="00A05B8D" w:rsidP="00BB6286">
            <w:pPr>
              <w:jc w:val="left"/>
            </w:pPr>
          </w:p>
        </w:tc>
        <w:tc>
          <w:tcPr>
            <w:tcW w:w="4343" w:type="dxa"/>
            <w:vAlign w:val="center"/>
          </w:tcPr>
          <w:p w:rsidR="00A05B8D" w:rsidRDefault="00A05B8D" w:rsidP="00BB6286">
            <w:pPr>
              <w:jc w:val="left"/>
            </w:pPr>
          </w:p>
        </w:tc>
      </w:tr>
      <w:tr w:rsidR="00A05B8D" w:rsidTr="00BB6286">
        <w:tc>
          <w:tcPr>
            <w:tcW w:w="2405" w:type="dxa"/>
            <w:vAlign w:val="bottom"/>
          </w:tcPr>
          <w:p w:rsidR="00A05B8D" w:rsidRDefault="00A05B8D" w:rsidP="00BB6286">
            <w:pPr>
              <w:rPr>
                <w:rFonts w:ascii="Calibri" w:hAnsi="Calibri" w:cs="Calibri"/>
                <w:color w:val="000000"/>
              </w:rPr>
            </w:pPr>
            <w:r>
              <w:rPr>
                <w:rFonts w:ascii="Calibri" w:hAnsi="Calibri" w:cs="Calibri"/>
                <w:color w:val="000000"/>
              </w:rPr>
              <w:t>JP1</w:t>
            </w:r>
          </w:p>
        </w:tc>
        <w:tc>
          <w:tcPr>
            <w:tcW w:w="2268" w:type="dxa"/>
            <w:vAlign w:val="bottom"/>
          </w:tcPr>
          <w:p w:rsidR="00A05B8D" w:rsidRPr="00AA005C" w:rsidRDefault="00A05B8D" w:rsidP="00BB6286">
            <w:pPr>
              <w:jc w:val="left"/>
            </w:pPr>
            <w:r w:rsidRPr="00AA005C">
              <w:t>Jumper Wire</w:t>
            </w:r>
          </w:p>
        </w:tc>
        <w:tc>
          <w:tcPr>
            <w:tcW w:w="4343" w:type="dxa"/>
            <w:vAlign w:val="center"/>
          </w:tcPr>
          <w:p w:rsidR="00A05B8D" w:rsidRDefault="00A05B8D" w:rsidP="00BB6286">
            <w:pPr>
              <w:jc w:val="left"/>
            </w:pPr>
          </w:p>
        </w:tc>
      </w:tr>
      <w:tr w:rsidR="00A05B8D" w:rsidTr="00BB6286">
        <w:tc>
          <w:tcPr>
            <w:tcW w:w="2405" w:type="dxa"/>
            <w:vAlign w:val="bottom"/>
          </w:tcPr>
          <w:p w:rsidR="00A05B8D" w:rsidRDefault="00A05B8D" w:rsidP="00BB6286">
            <w:pPr>
              <w:rPr>
                <w:rFonts w:ascii="Calibri" w:hAnsi="Calibri" w:cs="Calibri"/>
                <w:color w:val="000000"/>
              </w:rPr>
            </w:pPr>
            <w:r>
              <w:rPr>
                <w:rFonts w:ascii="Calibri" w:hAnsi="Calibri" w:cs="Calibri"/>
                <w:color w:val="000000"/>
              </w:rPr>
              <w:t>K1</w:t>
            </w:r>
          </w:p>
        </w:tc>
        <w:tc>
          <w:tcPr>
            <w:tcW w:w="2268" w:type="dxa"/>
            <w:vAlign w:val="bottom"/>
          </w:tcPr>
          <w:p w:rsidR="00A05B8D" w:rsidRPr="00AA005C" w:rsidRDefault="00A05B8D" w:rsidP="00BB6286">
            <w:pPr>
              <w:jc w:val="left"/>
              <w:rPr>
                <w:rFonts w:ascii="Calibri" w:hAnsi="Calibri" w:cs="Calibri"/>
                <w:color w:val="000000"/>
              </w:rPr>
            </w:pPr>
            <w:r w:rsidRPr="00AA005C">
              <w:rPr>
                <w:rFonts w:ascii="Calibri" w:hAnsi="Calibri" w:cs="Calibri"/>
                <w:color w:val="000000"/>
              </w:rPr>
              <w:t>351</w:t>
            </w:r>
          </w:p>
        </w:tc>
        <w:tc>
          <w:tcPr>
            <w:tcW w:w="4343" w:type="dxa"/>
            <w:vAlign w:val="center"/>
          </w:tcPr>
          <w:p w:rsidR="00A05B8D" w:rsidRDefault="00A05B8D" w:rsidP="00BB6286">
            <w:pPr>
              <w:jc w:val="left"/>
            </w:pPr>
          </w:p>
        </w:tc>
      </w:tr>
      <w:tr w:rsidR="00A05B8D" w:rsidTr="00BB6286">
        <w:tc>
          <w:tcPr>
            <w:tcW w:w="2405" w:type="dxa"/>
            <w:vAlign w:val="bottom"/>
          </w:tcPr>
          <w:p w:rsidR="00A05B8D" w:rsidRDefault="00A05B8D" w:rsidP="00BB6286">
            <w:pPr>
              <w:rPr>
                <w:rFonts w:ascii="Calibri" w:hAnsi="Calibri" w:cs="Calibri"/>
                <w:color w:val="000000"/>
              </w:rPr>
            </w:pPr>
            <w:r>
              <w:rPr>
                <w:rFonts w:ascii="Calibri" w:hAnsi="Calibri" w:cs="Calibri"/>
                <w:color w:val="000000"/>
              </w:rPr>
              <w:t>K2</w:t>
            </w:r>
          </w:p>
        </w:tc>
        <w:tc>
          <w:tcPr>
            <w:tcW w:w="2268" w:type="dxa"/>
            <w:vAlign w:val="bottom"/>
          </w:tcPr>
          <w:p w:rsidR="00A05B8D" w:rsidRPr="00AA005C" w:rsidRDefault="00A05B8D" w:rsidP="00BB6286">
            <w:pPr>
              <w:jc w:val="left"/>
              <w:rPr>
                <w:rFonts w:ascii="Calibri" w:hAnsi="Calibri" w:cs="Calibri"/>
                <w:color w:val="000000"/>
              </w:rPr>
            </w:pPr>
            <w:r w:rsidRPr="00AA005C">
              <w:rPr>
                <w:rFonts w:ascii="Calibri" w:hAnsi="Calibri" w:cs="Calibri"/>
                <w:color w:val="000000"/>
              </w:rPr>
              <w:t>351</w:t>
            </w:r>
          </w:p>
        </w:tc>
        <w:tc>
          <w:tcPr>
            <w:tcW w:w="4343" w:type="dxa"/>
            <w:vAlign w:val="center"/>
          </w:tcPr>
          <w:p w:rsidR="00A05B8D" w:rsidRDefault="00A05B8D" w:rsidP="00BB6286">
            <w:pPr>
              <w:jc w:val="left"/>
            </w:pPr>
          </w:p>
        </w:tc>
      </w:tr>
      <w:tr w:rsidR="00A05B8D" w:rsidTr="00BB6286">
        <w:tc>
          <w:tcPr>
            <w:tcW w:w="2405" w:type="dxa"/>
            <w:vAlign w:val="bottom"/>
          </w:tcPr>
          <w:p w:rsidR="00A05B8D" w:rsidRDefault="00A05B8D" w:rsidP="00BB6286">
            <w:pPr>
              <w:rPr>
                <w:rFonts w:ascii="Calibri" w:hAnsi="Calibri" w:cs="Calibri"/>
                <w:color w:val="000000"/>
              </w:rPr>
            </w:pPr>
            <w:r>
              <w:rPr>
                <w:rFonts w:ascii="Calibri" w:hAnsi="Calibri" w:cs="Calibri"/>
                <w:color w:val="000000"/>
              </w:rPr>
              <w:t>LM35</w:t>
            </w:r>
          </w:p>
        </w:tc>
        <w:tc>
          <w:tcPr>
            <w:tcW w:w="2268" w:type="dxa"/>
            <w:vAlign w:val="bottom"/>
          </w:tcPr>
          <w:p w:rsidR="00A05B8D" w:rsidRPr="00AA005C" w:rsidRDefault="00A05B8D" w:rsidP="00BB6286">
            <w:pPr>
              <w:jc w:val="left"/>
              <w:rPr>
                <w:rFonts w:ascii="Calibri" w:hAnsi="Calibri" w:cs="Calibri"/>
                <w:color w:val="000000"/>
              </w:rPr>
            </w:pPr>
            <w:r w:rsidRPr="00AA005C">
              <w:rPr>
                <w:rFonts w:ascii="Calibri" w:hAnsi="Calibri" w:cs="Calibri"/>
                <w:color w:val="000000"/>
              </w:rPr>
              <w:t>Jumper Wire</w:t>
            </w:r>
          </w:p>
        </w:tc>
        <w:tc>
          <w:tcPr>
            <w:tcW w:w="4343" w:type="dxa"/>
            <w:vAlign w:val="center"/>
          </w:tcPr>
          <w:p w:rsidR="00A05B8D" w:rsidRDefault="00A05B8D" w:rsidP="00BB6286">
            <w:pPr>
              <w:jc w:val="left"/>
            </w:pPr>
            <w:r>
              <w:t>Input from LM35 to the board</w:t>
            </w:r>
          </w:p>
        </w:tc>
      </w:tr>
      <w:tr w:rsidR="00A05B8D" w:rsidTr="00BB6286">
        <w:tc>
          <w:tcPr>
            <w:tcW w:w="2405" w:type="dxa"/>
            <w:vAlign w:val="bottom"/>
          </w:tcPr>
          <w:p w:rsidR="00A05B8D" w:rsidRDefault="00A05B8D" w:rsidP="00BB6286">
            <w:pPr>
              <w:rPr>
                <w:rFonts w:ascii="Calibri" w:hAnsi="Calibri" w:cs="Calibri"/>
                <w:color w:val="000000"/>
              </w:rPr>
            </w:pPr>
            <w:r>
              <w:rPr>
                <w:rFonts w:ascii="Calibri" w:hAnsi="Calibri" w:cs="Calibri"/>
                <w:color w:val="000000"/>
              </w:rPr>
              <w:t>LSIN</w:t>
            </w:r>
          </w:p>
        </w:tc>
        <w:tc>
          <w:tcPr>
            <w:tcW w:w="2268" w:type="dxa"/>
            <w:vAlign w:val="bottom"/>
          </w:tcPr>
          <w:p w:rsidR="00A05B8D" w:rsidRPr="00AA005C" w:rsidRDefault="00A05B8D" w:rsidP="00BB6286">
            <w:pPr>
              <w:jc w:val="left"/>
            </w:pPr>
            <w:r w:rsidRPr="00AA005C">
              <w:t>Jumper Wire</w:t>
            </w:r>
          </w:p>
        </w:tc>
        <w:tc>
          <w:tcPr>
            <w:tcW w:w="4343" w:type="dxa"/>
            <w:vAlign w:val="center"/>
          </w:tcPr>
          <w:p w:rsidR="00A05B8D" w:rsidRDefault="00A05B8D" w:rsidP="00BB6286">
            <w:pPr>
              <w:jc w:val="left"/>
            </w:pPr>
          </w:p>
        </w:tc>
      </w:tr>
      <w:tr w:rsidR="00A05B8D" w:rsidTr="00BB6286">
        <w:tc>
          <w:tcPr>
            <w:tcW w:w="2405" w:type="dxa"/>
            <w:vAlign w:val="bottom"/>
          </w:tcPr>
          <w:p w:rsidR="00A05B8D" w:rsidRDefault="00A05B8D" w:rsidP="00BB6286">
            <w:pPr>
              <w:rPr>
                <w:rFonts w:ascii="Calibri" w:hAnsi="Calibri" w:cs="Calibri"/>
                <w:color w:val="000000"/>
              </w:rPr>
            </w:pPr>
            <w:r>
              <w:rPr>
                <w:rFonts w:ascii="Calibri" w:hAnsi="Calibri" w:cs="Calibri"/>
                <w:color w:val="000000"/>
              </w:rPr>
              <w:t>LSJ1/ LSJ2/ LSJ3/ LSJ4</w:t>
            </w:r>
          </w:p>
        </w:tc>
        <w:tc>
          <w:tcPr>
            <w:tcW w:w="2268" w:type="dxa"/>
            <w:vAlign w:val="bottom"/>
          </w:tcPr>
          <w:p w:rsidR="00A05B8D" w:rsidRPr="00AA005C" w:rsidRDefault="00A05B8D" w:rsidP="00BB6286">
            <w:pPr>
              <w:jc w:val="left"/>
            </w:pPr>
            <w:r w:rsidRPr="00AA005C">
              <w:t>Jumper Wire</w:t>
            </w:r>
          </w:p>
        </w:tc>
        <w:tc>
          <w:tcPr>
            <w:tcW w:w="4343" w:type="dxa"/>
            <w:vAlign w:val="center"/>
          </w:tcPr>
          <w:p w:rsidR="00A05B8D" w:rsidRDefault="00A05B8D" w:rsidP="00BB6286">
            <w:pPr>
              <w:jc w:val="left"/>
            </w:pPr>
          </w:p>
        </w:tc>
      </w:tr>
      <w:tr w:rsidR="00A05B8D" w:rsidTr="00BB6286">
        <w:tc>
          <w:tcPr>
            <w:tcW w:w="2405" w:type="dxa"/>
            <w:vAlign w:val="bottom"/>
          </w:tcPr>
          <w:p w:rsidR="00A05B8D" w:rsidRDefault="00A05B8D" w:rsidP="00BB6286">
            <w:pPr>
              <w:rPr>
                <w:rFonts w:ascii="Calibri" w:hAnsi="Calibri" w:cs="Calibri"/>
                <w:color w:val="000000"/>
              </w:rPr>
            </w:pPr>
            <w:r>
              <w:rPr>
                <w:rFonts w:ascii="Calibri" w:hAnsi="Calibri" w:cs="Calibri"/>
                <w:color w:val="000000"/>
              </w:rPr>
              <w:t>PWM_RELAY_IN</w:t>
            </w:r>
          </w:p>
        </w:tc>
        <w:tc>
          <w:tcPr>
            <w:tcW w:w="2268" w:type="dxa"/>
            <w:vAlign w:val="bottom"/>
          </w:tcPr>
          <w:p w:rsidR="00A05B8D" w:rsidRPr="00AA005C" w:rsidRDefault="00A05B8D" w:rsidP="00BB6286">
            <w:pPr>
              <w:jc w:val="left"/>
            </w:pPr>
            <w:r w:rsidRPr="00AA005C">
              <w:t>Jumper Wire</w:t>
            </w:r>
          </w:p>
        </w:tc>
        <w:tc>
          <w:tcPr>
            <w:tcW w:w="4343" w:type="dxa"/>
            <w:vAlign w:val="center"/>
          </w:tcPr>
          <w:p w:rsidR="00A05B8D" w:rsidRDefault="00A05B8D" w:rsidP="00BB6286">
            <w:pPr>
              <w:jc w:val="left"/>
            </w:pPr>
          </w:p>
        </w:tc>
      </w:tr>
      <w:tr w:rsidR="00A05B8D" w:rsidTr="00BB6286">
        <w:tc>
          <w:tcPr>
            <w:tcW w:w="2405" w:type="dxa"/>
            <w:vAlign w:val="bottom"/>
          </w:tcPr>
          <w:p w:rsidR="00A05B8D" w:rsidRDefault="00A05B8D" w:rsidP="00BB6286">
            <w:pPr>
              <w:rPr>
                <w:rFonts w:ascii="Calibri" w:hAnsi="Calibri" w:cs="Calibri"/>
                <w:color w:val="000000"/>
              </w:rPr>
            </w:pPr>
            <w:r>
              <w:rPr>
                <w:rFonts w:ascii="Calibri" w:hAnsi="Calibri" w:cs="Calibri"/>
                <w:color w:val="000000"/>
              </w:rPr>
              <w:t>Q1</w:t>
            </w:r>
          </w:p>
        </w:tc>
        <w:tc>
          <w:tcPr>
            <w:tcW w:w="2268" w:type="dxa"/>
            <w:vAlign w:val="bottom"/>
          </w:tcPr>
          <w:p w:rsidR="00A05B8D" w:rsidRPr="00AA005C" w:rsidRDefault="00A05B8D" w:rsidP="00BB6286">
            <w:pPr>
              <w:jc w:val="left"/>
              <w:rPr>
                <w:rFonts w:ascii="Calibri" w:hAnsi="Calibri" w:cs="Calibri"/>
                <w:color w:val="000000"/>
              </w:rPr>
            </w:pPr>
            <w:r w:rsidRPr="00AA005C">
              <w:rPr>
                <w:rFonts w:ascii="Calibri" w:hAnsi="Calibri" w:cs="Calibri"/>
                <w:color w:val="000000"/>
              </w:rPr>
              <w:t>IRF520</w:t>
            </w:r>
          </w:p>
        </w:tc>
        <w:tc>
          <w:tcPr>
            <w:tcW w:w="4343" w:type="dxa"/>
            <w:vAlign w:val="center"/>
          </w:tcPr>
          <w:p w:rsidR="00A05B8D" w:rsidRDefault="00A05B8D" w:rsidP="00BB6286">
            <w:pPr>
              <w:jc w:val="left"/>
            </w:pPr>
            <w:r>
              <w:t>Power n-MOSFET</w:t>
            </w:r>
          </w:p>
        </w:tc>
      </w:tr>
      <w:tr w:rsidR="00A05B8D" w:rsidTr="00BB6286">
        <w:tc>
          <w:tcPr>
            <w:tcW w:w="2405" w:type="dxa"/>
            <w:vAlign w:val="bottom"/>
          </w:tcPr>
          <w:p w:rsidR="00A05B8D" w:rsidRDefault="00A05B8D" w:rsidP="00BB6286">
            <w:pPr>
              <w:rPr>
                <w:rFonts w:ascii="Calibri" w:hAnsi="Calibri" w:cs="Calibri"/>
                <w:color w:val="000000"/>
              </w:rPr>
            </w:pPr>
            <w:r>
              <w:rPr>
                <w:rFonts w:ascii="Calibri" w:hAnsi="Calibri" w:cs="Calibri"/>
                <w:color w:val="000000"/>
              </w:rPr>
              <w:t>Q2</w:t>
            </w:r>
          </w:p>
        </w:tc>
        <w:tc>
          <w:tcPr>
            <w:tcW w:w="2268" w:type="dxa"/>
            <w:vAlign w:val="bottom"/>
          </w:tcPr>
          <w:p w:rsidR="00A05B8D" w:rsidRPr="00AA005C" w:rsidRDefault="00A05B8D" w:rsidP="00BB6286">
            <w:pPr>
              <w:jc w:val="left"/>
              <w:rPr>
                <w:rFonts w:ascii="Calibri" w:hAnsi="Calibri" w:cs="Calibri"/>
                <w:color w:val="000000"/>
              </w:rPr>
            </w:pPr>
            <w:r w:rsidRPr="00AA005C">
              <w:rPr>
                <w:rFonts w:ascii="Calibri" w:hAnsi="Calibri" w:cs="Calibri"/>
                <w:color w:val="000000"/>
              </w:rPr>
              <w:t>IRF520</w:t>
            </w:r>
          </w:p>
        </w:tc>
        <w:tc>
          <w:tcPr>
            <w:tcW w:w="4343" w:type="dxa"/>
            <w:vAlign w:val="center"/>
          </w:tcPr>
          <w:p w:rsidR="00A05B8D" w:rsidRDefault="00A05B8D" w:rsidP="00BB6286">
            <w:pPr>
              <w:jc w:val="left"/>
            </w:pPr>
            <w:r>
              <w:t>Power n-MOSFET</w:t>
            </w:r>
          </w:p>
        </w:tc>
      </w:tr>
      <w:tr w:rsidR="00A05B8D" w:rsidTr="00BB6286">
        <w:tc>
          <w:tcPr>
            <w:tcW w:w="2405" w:type="dxa"/>
            <w:vAlign w:val="bottom"/>
          </w:tcPr>
          <w:p w:rsidR="00A05B8D" w:rsidRDefault="00A05B8D" w:rsidP="00BB6286">
            <w:pPr>
              <w:rPr>
                <w:rFonts w:ascii="Calibri" w:hAnsi="Calibri" w:cs="Calibri"/>
                <w:color w:val="000000"/>
              </w:rPr>
            </w:pPr>
            <w:r>
              <w:rPr>
                <w:rFonts w:ascii="Calibri" w:hAnsi="Calibri" w:cs="Calibri"/>
                <w:color w:val="000000"/>
              </w:rPr>
              <w:t>R1</w:t>
            </w:r>
          </w:p>
        </w:tc>
        <w:tc>
          <w:tcPr>
            <w:tcW w:w="2268" w:type="dxa"/>
            <w:vAlign w:val="bottom"/>
          </w:tcPr>
          <w:p w:rsidR="00A05B8D" w:rsidRPr="00AA005C" w:rsidRDefault="00A05B8D" w:rsidP="00BB6286">
            <w:pPr>
              <w:jc w:val="left"/>
              <w:rPr>
                <w:rFonts w:ascii="Calibri" w:hAnsi="Calibri" w:cs="Calibri"/>
                <w:color w:val="000000"/>
              </w:rPr>
            </w:pPr>
            <w:r w:rsidRPr="00AA005C">
              <w:rPr>
                <w:rFonts w:ascii="Calibri" w:hAnsi="Calibri" w:cs="Calibri"/>
                <w:color w:val="000000"/>
              </w:rPr>
              <w:t>330</w:t>
            </w:r>
          </w:p>
        </w:tc>
        <w:tc>
          <w:tcPr>
            <w:tcW w:w="4343" w:type="dxa"/>
            <w:vAlign w:val="center"/>
          </w:tcPr>
          <w:p w:rsidR="00A05B8D" w:rsidRDefault="00A05B8D" w:rsidP="00BB6286">
            <w:pPr>
              <w:jc w:val="left"/>
            </w:pPr>
            <w:r>
              <w:t>Pull-up resistor</w:t>
            </w:r>
          </w:p>
        </w:tc>
      </w:tr>
      <w:tr w:rsidR="00A05B8D" w:rsidTr="00BB6286">
        <w:tc>
          <w:tcPr>
            <w:tcW w:w="2405" w:type="dxa"/>
            <w:vAlign w:val="bottom"/>
          </w:tcPr>
          <w:p w:rsidR="00A05B8D" w:rsidRDefault="00A05B8D" w:rsidP="00BB6286">
            <w:pPr>
              <w:rPr>
                <w:rFonts w:ascii="Calibri" w:hAnsi="Calibri" w:cs="Calibri"/>
                <w:color w:val="000000"/>
              </w:rPr>
            </w:pPr>
            <w:r>
              <w:rPr>
                <w:rFonts w:ascii="Calibri" w:hAnsi="Calibri" w:cs="Calibri"/>
                <w:color w:val="000000"/>
              </w:rPr>
              <w:t>R2/R3</w:t>
            </w:r>
          </w:p>
        </w:tc>
        <w:tc>
          <w:tcPr>
            <w:tcW w:w="2268" w:type="dxa"/>
            <w:vAlign w:val="bottom"/>
          </w:tcPr>
          <w:p w:rsidR="00A05B8D" w:rsidRPr="00AA005C" w:rsidRDefault="00A05B8D" w:rsidP="00BB6286">
            <w:pPr>
              <w:jc w:val="left"/>
              <w:rPr>
                <w:rFonts w:ascii="Calibri" w:hAnsi="Calibri" w:cs="Calibri"/>
                <w:color w:val="000000"/>
              </w:rPr>
            </w:pPr>
            <w:r w:rsidRPr="00AA005C">
              <w:rPr>
                <w:rFonts w:ascii="Calibri" w:hAnsi="Calibri" w:cs="Calibri"/>
                <w:color w:val="000000"/>
              </w:rPr>
              <w:t>20K</w:t>
            </w:r>
          </w:p>
        </w:tc>
        <w:tc>
          <w:tcPr>
            <w:tcW w:w="4343" w:type="dxa"/>
            <w:vAlign w:val="center"/>
          </w:tcPr>
          <w:p w:rsidR="00A05B8D" w:rsidRDefault="00A05B8D" w:rsidP="00BB6286">
            <w:pPr>
              <w:jc w:val="left"/>
            </w:pPr>
            <w:r>
              <w:t>Pull-down resistor</w:t>
            </w:r>
          </w:p>
        </w:tc>
      </w:tr>
      <w:tr w:rsidR="00A05B8D" w:rsidTr="00BB6286">
        <w:tc>
          <w:tcPr>
            <w:tcW w:w="2405" w:type="dxa"/>
            <w:vAlign w:val="bottom"/>
          </w:tcPr>
          <w:p w:rsidR="00A05B8D" w:rsidRDefault="00A05B8D" w:rsidP="00BB6286">
            <w:pPr>
              <w:rPr>
                <w:rFonts w:ascii="Calibri" w:hAnsi="Calibri" w:cs="Calibri"/>
                <w:color w:val="000000"/>
              </w:rPr>
            </w:pPr>
            <w:r>
              <w:rPr>
                <w:rFonts w:ascii="Calibri" w:hAnsi="Calibri" w:cs="Calibri"/>
                <w:color w:val="000000"/>
              </w:rPr>
              <w:t>R4/R5/R6</w:t>
            </w:r>
          </w:p>
        </w:tc>
        <w:tc>
          <w:tcPr>
            <w:tcW w:w="2268" w:type="dxa"/>
            <w:vAlign w:val="bottom"/>
          </w:tcPr>
          <w:p w:rsidR="00A05B8D" w:rsidRPr="00AA005C" w:rsidRDefault="00A05B8D" w:rsidP="00BB6286">
            <w:pPr>
              <w:jc w:val="left"/>
              <w:rPr>
                <w:rFonts w:ascii="Calibri" w:hAnsi="Calibri" w:cs="Calibri"/>
                <w:color w:val="000000"/>
              </w:rPr>
            </w:pPr>
            <w:r w:rsidRPr="00AA005C">
              <w:rPr>
                <w:rFonts w:ascii="Calibri" w:hAnsi="Calibri" w:cs="Calibri"/>
                <w:color w:val="000000"/>
              </w:rPr>
              <w:t>3K</w:t>
            </w:r>
          </w:p>
        </w:tc>
        <w:tc>
          <w:tcPr>
            <w:tcW w:w="4343" w:type="dxa"/>
            <w:vAlign w:val="center"/>
          </w:tcPr>
          <w:p w:rsidR="00A05B8D" w:rsidRDefault="00A05B8D" w:rsidP="00BB6286">
            <w:pPr>
              <w:jc w:val="left"/>
            </w:pPr>
            <w:r>
              <w:t>Pull-up resistors</w:t>
            </w:r>
          </w:p>
        </w:tc>
      </w:tr>
      <w:tr w:rsidR="00A05B8D" w:rsidTr="00BB6286">
        <w:tc>
          <w:tcPr>
            <w:tcW w:w="2405" w:type="dxa"/>
            <w:vAlign w:val="bottom"/>
          </w:tcPr>
          <w:p w:rsidR="00A05B8D" w:rsidRDefault="00A05B8D" w:rsidP="00BB6286">
            <w:pPr>
              <w:rPr>
                <w:rFonts w:ascii="Calibri" w:hAnsi="Calibri" w:cs="Calibri"/>
                <w:color w:val="000000"/>
              </w:rPr>
            </w:pPr>
            <w:r>
              <w:rPr>
                <w:rFonts w:ascii="Calibri" w:hAnsi="Calibri" w:cs="Calibri"/>
                <w:color w:val="000000"/>
              </w:rPr>
              <w:t>RELAY_DRIVER</w:t>
            </w:r>
          </w:p>
        </w:tc>
        <w:tc>
          <w:tcPr>
            <w:tcW w:w="2268" w:type="dxa"/>
            <w:vAlign w:val="bottom"/>
          </w:tcPr>
          <w:p w:rsidR="00A05B8D" w:rsidRPr="00AA005C" w:rsidRDefault="00A05B8D" w:rsidP="00BB6286">
            <w:pPr>
              <w:jc w:val="left"/>
              <w:rPr>
                <w:rFonts w:ascii="Calibri" w:hAnsi="Calibri" w:cs="Calibri"/>
                <w:color w:val="000000"/>
              </w:rPr>
            </w:pPr>
            <w:r w:rsidRPr="00AA005C">
              <w:rPr>
                <w:rFonts w:ascii="Calibri" w:hAnsi="Calibri" w:cs="Calibri"/>
                <w:color w:val="000000"/>
              </w:rPr>
              <w:t>7405N</w:t>
            </w:r>
          </w:p>
        </w:tc>
        <w:tc>
          <w:tcPr>
            <w:tcW w:w="4343" w:type="dxa"/>
            <w:vAlign w:val="center"/>
          </w:tcPr>
          <w:p w:rsidR="00A05B8D" w:rsidRDefault="00A05B8D" w:rsidP="00BB6286">
            <w:pPr>
              <w:jc w:val="left"/>
            </w:pPr>
            <w:r>
              <w:t>Open collector buffer for driving the relays</w:t>
            </w:r>
          </w:p>
        </w:tc>
      </w:tr>
      <w:tr w:rsidR="00A05B8D" w:rsidTr="00BB6286">
        <w:tc>
          <w:tcPr>
            <w:tcW w:w="2405" w:type="dxa"/>
            <w:vAlign w:val="bottom"/>
          </w:tcPr>
          <w:p w:rsidR="00A05B8D" w:rsidRDefault="00A05B8D" w:rsidP="00BB6286">
            <w:pPr>
              <w:rPr>
                <w:rFonts w:ascii="Calibri" w:hAnsi="Calibri" w:cs="Calibri"/>
                <w:color w:val="000000"/>
              </w:rPr>
            </w:pPr>
            <w:r>
              <w:rPr>
                <w:rFonts w:ascii="Calibri" w:hAnsi="Calibri" w:cs="Calibri"/>
                <w:color w:val="000000"/>
              </w:rPr>
              <w:t>SUPPLY</w:t>
            </w:r>
          </w:p>
        </w:tc>
        <w:tc>
          <w:tcPr>
            <w:tcW w:w="2268" w:type="dxa"/>
            <w:vAlign w:val="bottom"/>
          </w:tcPr>
          <w:p w:rsidR="00A05B8D" w:rsidRPr="00AA005C" w:rsidRDefault="00A05B8D" w:rsidP="00BB6286">
            <w:pPr>
              <w:jc w:val="left"/>
              <w:rPr>
                <w:rFonts w:ascii="Calibri" w:hAnsi="Calibri" w:cs="Calibri"/>
                <w:color w:val="000000"/>
              </w:rPr>
            </w:pPr>
            <w:r w:rsidRPr="00AA005C">
              <w:rPr>
                <w:rFonts w:ascii="Calibri" w:hAnsi="Calibri" w:cs="Calibri"/>
                <w:color w:val="000000"/>
              </w:rPr>
              <w:t>Screw Connector</w:t>
            </w:r>
          </w:p>
        </w:tc>
        <w:tc>
          <w:tcPr>
            <w:tcW w:w="4343" w:type="dxa"/>
            <w:vAlign w:val="center"/>
          </w:tcPr>
          <w:p w:rsidR="00A05B8D" w:rsidRDefault="00A05B8D" w:rsidP="00BB6286">
            <w:pPr>
              <w:jc w:val="left"/>
            </w:pPr>
            <w:r>
              <w:t>5V dc power supply</w:t>
            </w:r>
          </w:p>
        </w:tc>
      </w:tr>
      <w:tr w:rsidR="00A05B8D" w:rsidTr="00BB6286">
        <w:tc>
          <w:tcPr>
            <w:tcW w:w="2405" w:type="dxa"/>
            <w:vAlign w:val="bottom"/>
          </w:tcPr>
          <w:p w:rsidR="00A05B8D" w:rsidRDefault="00A05B8D" w:rsidP="00BB6286">
            <w:pPr>
              <w:rPr>
                <w:rFonts w:ascii="Calibri" w:hAnsi="Calibri" w:cs="Calibri"/>
                <w:color w:val="000000"/>
              </w:rPr>
            </w:pPr>
            <w:r>
              <w:rPr>
                <w:rFonts w:ascii="Calibri" w:hAnsi="Calibri" w:cs="Calibri"/>
                <w:color w:val="000000"/>
              </w:rPr>
              <w:t>SUPPLY_1</w:t>
            </w:r>
          </w:p>
        </w:tc>
        <w:tc>
          <w:tcPr>
            <w:tcW w:w="2268" w:type="dxa"/>
            <w:vAlign w:val="bottom"/>
          </w:tcPr>
          <w:p w:rsidR="00A05B8D" w:rsidRPr="00AA005C" w:rsidRDefault="00A05B8D" w:rsidP="00BB6286">
            <w:pPr>
              <w:jc w:val="left"/>
            </w:pPr>
            <w:r w:rsidRPr="00AA005C">
              <w:t>Screw Connector</w:t>
            </w:r>
          </w:p>
        </w:tc>
        <w:tc>
          <w:tcPr>
            <w:tcW w:w="4343" w:type="dxa"/>
            <w:vAlign w:val="center"/>
          </w:tcPr>
          <w:p w:rsidR="00A05B8D" w:rsidRDefault="00A05B8D" w:rsidP="00BB6286">
            <w:pPr>
              <w:jc w:val="left"/>
            </w:pPr>
            <w:r>
              <w:t>+12V dc power supply</w:t>
            </w:r>
          </w:p>
        </w:tc>
      </w:tr>
      <w:tr w:rsidR="00A05B8D" w:rsidTr="00BB6286">
        <w:tc>
          <w:tcPr>
            <w:tcW w:w="2405" w:type="dxa"/>
            <w:vAlign w:val="bottom"/>
          </w:tcPr>
          <w:p w:rsidR="00A05B8D" w:rsidRDefault="00A05B8D" w:rsidP="00BB6286">
            <w:pPr>
              <w:rPr>
                <w:rFonts w:ascii="Calibri" w:hAnsi="Calibri" w:cs="Calibri"/>
                <w:color w:val="000000"/>
              </w:rPr>
            </w:pPr>
            <w:r>
              <w:rPr>
                <w:rFonts w:ascii="Calibri" w:hAnsi="Calibri" w:cs="Calibri"/>
                <w:color w:val="000000"/>
              </w:rPr>
              <w:t>TEST_POINTS</w:t>
            </w:r>
          </w:p>
        </w:tc>
        <w:tc>
          <w:tcPr>
            <w:tcW w:w="2268" w:type="dxa"/>
            <w:vAlign w:val="bottom"/>
          </w:tcPr>
          <w:p w:rsidR="00A05B8D" w:rsidRPr="00AA005C" w:rsidRDefault="00A05B8D" w:rsidP="00BB6286">
            <w:pPr>
              <w:jc w:val="left"/>
            </w:pPr>
            <w:r w:rsidRPr="00AA005C">
              <w:t>Jumper Wire</w:t>
            </w:r>
          </w:p>
        </w:tc>
        <w:tc>
          <w:tcPr>
            <w:tcW w:w="4343" w:type="dxa"/>
            <w:vAlign w:val="center"/>
          </w:tcPr>
          <w:p w:rsidR="00A05B8D" w:rsidRDefault="00A05B8D" w:rsidP="00BB6286">
            <w:pPr>
              <w:jc w:val="left"/>
            </w:pPr>
            <w:r>
              <w:t xml:space="preserve">Testing point </w:t>
            </w:r>
          </w:p>
        </w:tc>
      </w:tr>
      <w:tr w:rsidR="00A05B8D" w:rsidTr="00BB6286">
        <w:tc>
          <w:tcPr>
            <w:tcW w:w="2405" w:type="dxa"/>
            <w:vAlign w:val="bottom"/>
          </w:tcPr>
          <w:p w:rsidR="00A05B8D" w:rsidRDefault="00A05B8D" w:rsidP="00BB6286">
            <w:pPr>
              <w:rPr>
                <w:rFonts w:ascii="Calibri" w:hAnsi="Calibri" w:cs="Calibri"/>
                <w:color w:val="000000"/>
              </w:rPr>
            </w:pPr>
            <w:r>
              <w:rPr>
                <w:rFonts w:ascii="Calibri" w:hAnsi="Calibri" w:cs="Calibri"/>
                <w:color w:val="000000"/>
              </w:rPr>
              <w:t>U$1</w:t>
            </w:r>
          </w:p>
        </w:tc>
        <w:tc>
          <w:tcPr>
            <w:tcW w:w="2268" w:type="dxa"/>
            <w:vAlign w:val="bottom"/>
          </w:tcPr>
          <w:p w:rsidR="00A05B8D" w:rsidRPr="00AA005C" w:rsidRDefault="00A05B8D" w:rsidP="00BB6286">
            <w:pPr>
              <w:jc w:val="left"/>
              <w:rPr>
                <w:rFonts w:ascii="Calibri" w:hAnsi="Calibri" w:cs="Calibri"/>
                <w:color w:val="000000"/>
              </w:rPr>
            </w:pPr>
            <w:r w:rsidRPr="00AA005C">
              <w:rPr>
                <w:rFonts w:ascii="Calibri" w:hAnsi="Calibri" w:cs="Calibri"/>
                <w:color w:val="000000"/>
              </w:rPr>
              <w:t>INA260</w:t>
            </w:r>
          </w:p>
        </w:tc>
        <w:tc>
          <w:tcPr>
            <w:tcW w:w="4343" w:type="dxa"/>
            <w:vAlign w:val="center"/>
          </w:tcPr>
          <w:p w:rsidR="00A05B8D" w:rsidRDefault="00A05B8D" w:rsidP="00BB6286">
            <w:pPr>
              <w:jc w:val="left"/>
            </w:pPr>
            <w:r>
              <w:t>INA current sensing IC</w:t>
            </w:r>
          </w:p>
        </w:tc>
      </w:tr>
      <w:tr w:rsidR="00A05B8D" w:rsidTr="00BB6286">
        <w:tc>
          <w:tcPr>
            <w:tcW w:w="2405" w:type="dxa"/>
            <w:vAlign w:val="bottom"/>
          </w:tcPr>
          <w:p w:rsidR="00A05B8D" w:rsidRDefault="00A05B8D" w:rsidP="00BB6286">
            <w:pPr>
              <w:rPr>
                <w:rFonts w:ascii="Calibri" w:hAnsi="Calibri" w:cs="Calibri"/>
                <w:color w:val="000000"/>
              </w:rPr>
            </w:pPr>
            <w:r>
              <w:rPr>
                <w:rFonts w:ascii="Calibri" w:hAnsi="Calibri" w:cs="Calibri"/>
                <w:color w:val="000000"/>
              </w:rPr>
              <w:t>U1</w:t>
            </w:r>
          </w:p>
        </w:tc>
        <w:tc>
          <w:tcPr>
            <w:tcW w:w="2268" w:type="dxa"/>
            <w:vAlign w:val="bottom"/>
          </w:tcPr>
          <w:p w:rsidR="00A05B8D" w:rsidRPr="00AA005C" w:rsidRDefault="00A05B8D" w:rsidP="00BB6286">
            <w:pPr>
              <w:jc w:val="left"/>
              <w:rPr>
                <w:rFonts w:ascii="Calibri" w:hAnsi="Calibri" w:cs="Calibri"/>
                <w:color w:val="000000"/>
              </w:rPr>
            </w:pPr>
            <w:r w:rsidRPr="00AA005C">
              <w:rPr>
                <w:rFonts w:ascii="Calibri" w:hAnsi="Calibri" w:cs="Calibri"/>
                <w:color w:val="000000"/>
              </w:rPr>
              <w:t>TXS0108E_PW_20</w:t>
            </w:r>
          </w:p>
        </w:tc>
        <w:tc>
          <w:tcPr>
            <w:tcW w:w="4343" w:type="dxa"/>
            <w:vAlign w:val="center"/>
          </w:tcPr>
          <w:p w:rsidR="00A05B8D" w:rsidRDefault="00A05B8D" w:rsidP="00BB6286">
            <w:pPr>
              <w:jc w:val="left"/>
            </w:pPr>
          </w:p>
        </w:tc>
      </w:tr>
    </w:tbl>
    <w:p w:rsidR="00A05B8D" w:rsidRDefault="00A05B8D" w:rsidP="00A05B8D"/>
    <w:p w:rsidR="00A05B8D" w:rsidRDefault="00A05B8D" w:rsidP="00A05B8D"/>
    <w:p w:rsidR="00983260" w:rsidRDefault="00983260" w:rsidP="00A05B8D">
      <w:pPr>
        <w:jc w:val="left"/>
        <w:sectPr w:rsidR="00983260" w:rsidSect="008A5936">
          <w:footerReference w:type="default" r:id="rId16"/>
          <w:pgSz w:w="11906" w:h="16838"/>
          <w:pgMar w:top="1440" w:right="1440" w:bottom="1440" w:left="1440" w:header="708" w:footer="708" w:gutter="0"/>
          <w:pgNumType w:start="1"/>
          <w:cols w:space="708"/>
          <w:titlePg/>
          <w:docGrid w:linePitch="360"/>
        </w:sectPr>
      </w:pPr>
    </w:p>
    <w:p w:rsidR="00983260" w:rsidRDefault="00A05B8D" w:rsidP="00A05B8D">
      <w:pPr>
        <w:jc w:val="left"/>
        <w:sectPr w:rsidR="00983260" w:rsidSect="00983260">
          <w:pgSz w:w="11906" w:h="16838"/>
          <w:pgMar w:top="567" w:right="567" w:bottom="567" w:left="567" w:header="709" w:footer="709" w:gutter="0"/>
          <w:pgNumType w:start="0"/>
          <w:cols w:space="708"/>
          <w:titlePg/>
          <w:docGrid w:linePitch="360"/>
        </w:sectPr>
      </w:pPr>
      <w:r>
        <w:rPr>
          <w:noProof/>
          <w:lang w:eastAsia="en-IN"/>
        </w:rPr>
        <w:lastRenderedPageBreak/>
        <w:drawing>
          <wp:anchor distT="0" distB="0" distL="114300" distR="114300" simplePos="0" relativeHeight="251668480" behindDoc="0" locked="0" layoutInCell="1" allowOverlap="1">
            <wp:simplePos x="-2095500" y="2811780"/>
            <wp:positionH relativeFrom="margin">
              <wp:align>center</wp:align>
            </wp:positionH>
            <wp:positionV relativeFrom="margin">
              <wp:align>center</wp:align>
            </wp:positionV>
            <wp:extent cx="10095865" cy="5186680"/>
            <wp:effectExtent l="0" t="2857" r="0" b="0"/>
            <wp:wrapSquare wrapText="bothSides"/>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extLst>
                        <a:ext uri="{28A0092B-C50C-407E-A947-70E740481C1C}">
                          <a14:useLocalDpi xmlns:a14="http://schemas.microsoft.com/office/drawing/2010/main" val="0"/>
                        </a:ext>
                      </a:extLst>
                    </a:blip>
                    <a:srcRect l="3029" t="7325"/>
                    <a:stretch/>
                  </pic:blipFill>
                  <pic:spPr bwMode="auto">
                    <a:xfrm rot="5400000">
                      <a:off x="0" y="0"/>
                      <a:ext cx="10095865" cy="5186680"/>
                    </a:xfrm>
                    <a:prstGeom prst="rect">
                      <a:avLst/>
                    </a:prstGeom>
                    <a:ln>
                      <a:noFill/>
                    </a:ln>
                    <a:extLst>
                      <a:ext uri="{53640926-AAD7-44D8-BBD7-CCE9431645EC}">
                        <a14:shadowObscured xmlns:a14="http://schemas.microsoft.com/office/drawing/2010/main"/>
                      </a:ext>
                    </a:extLst>
                  </pic:spPr>
                </pic:pic>
              </a:graphicData>
            </a:graphic>
          </wp:anchor>
        </w:drawing>
      </w:r>
    </w:p>
    <w:p w:rsidR="00A05B8D" w:rsidRDefault="00A05B8D" w:rsidP="00A05B8D">
      <w:pPr>
        <w:jc w:val="left"/>
      </w:pPr>
    </w:p>
    <w:p w:rsidR="00A05B8D" w:rsidRDefault="00A05B8D" w:rsidP="00A05B8D">
      <w:pPr>
        <w:pStyle w:val="ListParagraph"/>
        <w:numPr>
          <w:ilvl w:val="0"/>
          <w:numId w:val="20"/>
        </w:numPr>
      </w:pPr>
      <w:r>
        <w:t>There are multiple level shifter buffers on the board. The conversion required is from 3.3V level (</w:t>
      </w:r>
      <w:proofErr w:type="spellStart"/>
      <w:r>
        <w:t>Tiva</w:t>
      </w:r>
      <w:proofErr w:type="spellEnd"/>
      <w:r>
        <w:t xml:space="preserve"> C) to 5V level (Relay Driver) and then from 5V to 12V level.</w:t>
      </w:r>
    </w:p>
    <w:p w:rsidR="00A05B8D" w:rsidRDefault="00A05B8D" w:rsidP="00A05B8D">
      <w:pPr>
        <w:pStyle w:val="ListParagraph"/>
        <w:numPr>
          <w:ilvl w:val="0"/>
          <w:numId w:val="20"/>
        </w:numPr>
      </w:pPr>
      <w:r>
        <w:t>We forgot to add power source on the PCB design for the INA, so we decided to use the external INA test board that was developed during the testing phase.</w:t>
      </w:r>
    </w:p>
    <w:p w:rsidR="00A05B8D" w:rsidRDefault="00A05B8D" w:rsidP="00A05B8D">
      <w:pPr>
        <w:pStyle w:val="ListParagraph"/>
        <w:numPr>
          <w:ilvl w:val="0"/>
          <w:numId w:val="20"/>
        </w:numPr>
      </w:pPr>
      <w:r>
        <w:t>The particular choice of the power MOSFET was due to the fact of easy availability in the WEL lab. Also, n-MOS was used instead of p-MOS due to low drain-source resistance of the n-MOS as compared to the p-MOS. We also did not make our own customized H-bridge using power p-MOS and n-MOS for the same reasons.</w:t>
      </w:r>
    </w:p>
    <w:p w:rsidR="00A05B8D" w:rsidRDefault="00A05B8D" w:rsidP="00A05B8D">
      <w:pPr>
        <w:pStyle w:val="ListParagraph"/>
        <w:numPr>
          <w:ilvl w:val="0"/>
          <w:numId w:val="20"/>
        </w:numPr>
      </w:pPr>
      <w:r>
        <w:t>As very high current is flowing through the MOSFETs, we used big heat sinks to account for the heat losses generated during the operation for further improving the performance.</w:t>
      </w:r>
    </w:p>
    <w:p w:rsidR="00A05B8D" w:rsidRDefault="00A05B8D" w:rsidP="00A05B8D">
      <w:pPr>
        <w:ind w:left="360"/>
      </w:pPr>
      <w:r>
        <w:t>Following is the image of the printed board</w:t>
      </w:r>
    </w:p>
    <w:p w:rsidR="00A05B8D" w:rsidRPr="00E67558" w:rsidRDefault="00A05B8D" w:rsidP="00A05B8D">
      <w:pPr>
        <w:ind w:left="360"/>
      </w:pPr>
      <w:r>
        <w:rPr>
          <w:noProof/>
          <w:lang w:eastAsia="en-IN"/>
        </w:rPr>
        <w:drawing>
          <wp:inline distT="0" distB="0" distL="0" distR="0" wp14:anchorId="4BE623A8" wp14:editId="56F2C968">
            <wp:extent cx="5731510" cy="3223895"/>
            <wp:effectExtent l="0" t="0" r="254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20170405_110945.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p>
    <w:p w:rsidR="002F3CE8" w:rsidRDefault="002F3CE8">
      <w:r>
        <w:br w:type="page"/>
      </w:r>
    </w:p>
    <w:p w:rsidR="000A18DD" w:rsidRDefault="000A18DD" w:rsidP="000A18DD">
      <w:pPr>
        <w:pStyle w:val="Heading1"/>
      </w:pPr>
      <w:bookmarkStart w:id="8" w:name="_Toc480970784"/>
      <w:r>
        <w:lastRenderedPageBreak/>
        <w:t>IV Characteriser</w:t>
      </w:r>
      <w:bookmarkEnd w:id="8"/>
    </w:p>
    <w:p w:rsidR="000A18DD" w:rsidRDefault="00863532" w:rsidP="000A18DD">
      <w:r>
        <w:t>The following are the devices and components used in its implementation. These are pertaining to the schematic of the implementat</w:t>
      </w:r>
      <w:r w:rsidR="002059FC">
        <w:t>ion circuit as shown on the schematic</w:t>
      </w:r>
      <w:r>
        <w:t xml:space="preserve"> figure.</w:t>
      </w:r>
    </w:p>
    <w:tbl>
      <w:tblPr>
        <w:tblStyle w:val="TableGrid"/>
        <w:tblW w:w="0" w:type="auto"/>
        <w:tblLook w:val="04A0" w:firstRow="1" w:lastRow="0" w:firstColumn="1" w:lastColumn="0" w:noHBand="0" w:noVBand="1"/>
      </w:tblPr>
      <w:tblGrid>
        <w:gridCol w:w="2405"/>
        <w:gridCol w:w="2268"/>
        <w:gridCol w:w="4343"/>
      </w:tblGrid>
      <w:tr w:rsidR="00D43471" w:rsidTr="00F074E5">
        <w:tc>
          <w:tcPr>
            <w:tcW w:w="9016" w:type="dxa"/>
            <w:gridSpan w:val="3"/>
            <w:vAlign w:val="center"/>
          </w:tcPr>
          <w:p w:rsidR="00D43471" w:rsidRDefault="00D43471" w:rsidP="00D43471">
            <w:pPr>
              <w:jc w:val="center"/>
            </w:pPr>
            <w:r>
              <w:t>Bill of Materials</w:t>
            </w:r>
          </w:p>
        </w:tc>
      </w:tr>
      <w:tr w:rsidR="00863532" w:rsidTr="00BE240C">
        <w:tc>
          <w:tcPr>
            <w:tcW w:w="2405" w:type="dxa"/>
            <w:vAlign w:val="center"/>
          </w:tcPr>
          <w:p w:rsidR="00863532" w:rsidRDefault="00863532" w:rsidP="00BE240C">
            <w:pPr>
              <w:jc w:val="left"/>
            </w:pPr>
            <w:r>
              <w:t>Component</w:t>
            </w:r>
          </w:p>
        </w:tc>
        <w:tc>
          <w:tcPr>
            <w:tcW w:w="2268" w:type="dxa"/>
            <w:vAlign w:val="center"/>
          </w:tcPr>
          <w:p w:rsidR="00863532" w:rsidRDefault="00863532" w:rsidP="00BE240C">
            <w:pPr>
              <w:jc w:val="left"/>
            </w:pPr>
            <w:r>
              <w:t>Value (as Applicable)</w:t>
            </w:r>
          </w:p>
        </w:tc>
        <w:tc>
          <w:tcPr>
            <w:tcW w:w="4343" w:type="dxa"/>
            <w:vAlign w:val="center"/>
          </w:tcPr>
          <w:p w:rsidR="00863532" w:rsidRDefault="00863532" w:rsidP="00BE240C">
            <w:pPr>
              <w:jc w:val="left"/>
            </w:pPr>
            <w:r>
              <w:t>Utility</w:t>
            </w:r>
          </w:p>
        </w:tc>
      </w:tr>
      <w:tr w:rsidR="00B9330F" w:rsidTr="00BE240C">
        <w:tc>
          <w:tcPr>
            <w:tcW w:w="2405" w:type="dxa"/>
            <w:vAlign w:val="center"/>
          </w:tcPr>
          <w:p w:rsidR="00B9330F" w:rsidRDefault="00B9330F" w:rsidP="00BE240C">
            <w:pPr>
              <w:jc w:val="left"/>
              <w:rPr>
                <w:rFonts w:ascii="Calibri" w:hAnsi="Calibri" w:cs="Calibri"/>
                <w:color w:val="000000"/>
              </w:rPr>
            </w:pPr>
            <w:r>
              <w:rPr>
                <w:rFonts w:ascii="Calibri" w:hAnsi="Calibri" w:cs="Calibri"/>
                <w:color w:val="000000"/>
              </w:rPr>
              <w:t>C1</w:t>
            </w:r>
          </w:p>
        </w:tc>
        <w:tc>
          <w:tcPr>
            <w:tcW w:w="2268" w:type="dxa"/>
            <w:vAlign w:val="center"/>
          </w:tcPr>
          <w:p w:rsidR="00B9330F" w:rsidRDefault="00B9330F" w:rsidP="00BE240C">
            <w:pPr>
              <w:jc w:val="left"/>
            </w:pPr>
            <w:r>
              <w:t>30pF</w:t>
            </w:r>
          </w:p>
        </w:tc>
        <w:tc>
          <w:tcPr>
            <w:tcW w:w="4343" w:type="dxa"/>
            <w:vAlign w:val="center"/>
          </w:tcPr>
          <w:p w:rsidR="00B9330F" w:rsidRDefault="005862A1" w:rsidP="00BE240C">
            <w:pPr>
              <w:jc w:val="left"/>
            </w:pPr>
            <w:r>
              <w:t>Compensation Capacitor for Precision Operational Amplifier</w:t>
            </w:r>
          </w:p>
        </w:tc>
      </w:tr>
      <w:tr w:rsidR="00B9330F" w:rsidTr="00BE240C">
        <w:tc>
          <w:tcPr>
            <w:tcW w:w="2405" w:type="dxa"/>
            <w:vAlign w:val="center"/>
          </w:tcPr>
          <w:p w:rsidR="00B9330F" w:rsidRDefault="00B9330F" w:rsidP="00BE240C">
            <w:pPr>
              <w:jc w:val="left"/>
              <w:rPr>
                <w:rFonts w:ascii="Calibri" w:hAnsi="Calibri" w:cs="Calibri"/>
                <w:color w:val="000000"/>
              </w:rPr>
            </w:pPr>
            <w:r>
              <w:rPr>
                <w:rFonts w:ascii="Calibri" w:hAnsi="Calibri" w:cs="Calibri"/>
                <w:color w:val="000000"/>
              </w:rPr>
              <w:t>C2</w:t>
            </w:r>
          </w:p>
        </w:tc>
        <w:tc>
          <w:tcPr>
            <w:tcW w:w="2268" w:type="dxa"/>
            <w:vAlign w:val="center"/>
          </w:tcPr>
          <w:p w:rsidR="00B9330F" w:rsidRDefault="00B9330F" w:rsidP="00BE240C">
            <w:pPr>
              <w:jc w:val="left"/>
            </w:pPr>
            <w:r>
              <w:t>30pF</w:t>
            </w:r>
          </w:p>
        </w:tc>
        <w:tc>
          <w:tcPr>
            <w:tcW w:w="4343" w:type="dxa"/>
            <w:vAlign w:val="center"/>
          </w:tcPr>
          <w:p w:rsidR="00B9330F" w:rsidRDefault="005862A1" w:rsidP="00BE240C">
            <w:pPr>
              <w:jc w:val="left"/>
            </w:pPr>
            <w:r>
              <w:t>Same as C1</w:t>
            </w:r>
          </w:p>
        </w:tc>
      </w:tr>
      <w:tr w:rsidR="00B9330F" w:rsidTr="00BE240C">
        <w:tc>
          <w:tcPr>
            <w:tcW w:w="2405" w:type="dxa"/>
            <w:vAlign w:val="center"/>
          </w:tcPr>
          <w:p w:rsidR="00B9330F" w:rsidRDefault="00B9330F" w:rsidP="00BE240C">
            <w:pPr>
              <w:jc w:val="left"/>
              <w:rPr>
                <w:rFonts w:ascii="Calibri" w:hAnsi="Calibri" w:cs="Calibri"/>
                <w:color w:val="000000"/>
              </w:rPr>
            </w:pPr>
            <w:r>
              <w:rPr>
                <w:rFonts w:ascii="Calibri" w:hAnsi="Calibri" w:cs="Calibri"/>
                <w:color w:val="000000"/>
              </w:rPr>
              <w:t>C3</w:t>
            </w:r>
          </w:p>
        </w:tc>
        <w:tc>
          <w:tcPr>
            <w:tcW w:w="2268" w:type="dxa"/>
            <w:vAlign w:val="center"/>
          </w:tcPr>
          <w:p w:rsidR="00B9330F" w:rsidRDefault="005862A1" w:rsidP="00BE240C">
            <w:pPr>
              <w:jc w:val="left"/>
            </w:pPr>
            <w:r>
              <w:t>20pF</w:t>
            </w:r>
          </w:p>
        </w:tc>
        <w:tc>
          <w:tcPr>
            <w:tcW w:w="4343" w:type="dxa"/>
            <w:vAlign w:val="center"/>
          </w:tcPr>
          <w:p w:rsidR="00B9330F" w:rsidRDefault="005862A1" w:rsidP="00BE240C">
            <w:pPr>
              <w:jc w:val="left"/>
            </w:pPr>
            <w:r>
              <w:t>Loading Capacitor for DAC</w:t>
            </w:r>
          </w:p>
        </w:tc>
      </w:tr>
      <w:tr w:rsidR="00B9330F" w:rsidTr="00BE240C">
        <w:tc>
          <w:tcPr>
            <w:tcW w:w="2405" w:type="dxa"/>
            <w:vAlign w:val="center"/>
          </w:tcPr>
          <w:p w:rsidR="00B9330F" w:rsidRDefault="00B9330F" w:rsidP="00BE240C">
            <w:pPr>
              <w:jc w:val="left"/>
              <w:rPr>
                <w:rFonts w:ascii="Calibri" w:hAnsi="Calibri" w:cs="Calibri"/>
                <w:color w:val="000000"/>
              </w:rPr>
            </w:pPr>
            <w:r>
              <w:rPr>
                <w:rFonts w:ascii="Calibri" w:hAnsi="Calibri" w:cs="Calibri"/>
                <w:color w:val="000000"/>
              </w:rPr>
              <w:t>C4</w:t>
            </w:r>
            <w:r w:rsidR="005862A1">
              <w:rPr>
                <w:rFonts w:ascii="Calibri" w:hAnsi="Calibri" w:cs="Calibri"/>
                <w:color w:val="000000"/>
              </w:rPr>
              <w:t>/5/6/7/8/9</w:t>
            </w:r>
          </w:p>
        </w:tc>
        <w:tc>
          <w:tcPr>
            <w:tcW w:w="2268" w:type="dxa"/>
            <w:vAlign w:val="center"/>
          </w:tcPr>
          <w:p w:rsidR="00B9330F" w:rsidRDefault="00B9330F" w:rsidP="00BE240C">
            <w:pPr>
              <w:jc w:val="left"/>
            </w:pPr>
            <w:r>
              <w:t>0.068u</w:t>
            </w:r>
          </w:p>
        </w:tc>
        <w:tc>
          <w:tcPr>
            <w:tcW w:w="4343" w:type="dxa"/>
            <w:vAlign w:val="center"/>
          </w:tcPr>
          <w:p w:rsidR="00B9330F" w:rsidRDefault="005862A1" w:rsidP="00BE240C">
            <w:pPr>
              <w:jc w:val="left"/>
            </w:pPr>
            <w:r>
              <w:t>Decoupling Capacitor</w:t>
            </w:r>
          </w:p>
        </w:tc>
      </w:tr>
      <w:tr w:rsidR="00B9330F" w:rsidTr="00BE240C">
        <w:tc>
          <w:tcPr>
            <w:tcW w:w="2405" w:type="dxa"/>
            <w:vAlign w:val="center"/>
          </w:tcPr>
          <w:p w:rsidR="00B9330F" w:rsidRDefault="00B9330F" w:rsidP="00BE240C">
            <w:pPr>
              <w:jc w:val="left"/>
              <w:rPr>
                <w:rFonts w:ascii="Calibri" w:hAnsi="Calibri" w:cs="Calibri"/>
                <w:color w:val="000000"/>
              </w:rPr>
            </w:pPr>
            <w:r>
              <w:rPr>
                <w:rFonts w:ascii="Calibri" w:hAnsi="Calibri" w:cs="Calibri"/>
                <w:color w:val="000000"/>
              </w:rPr>
              <w:t>CONTROL</w:t>
            </w:r>
          </w:p>
        </w:tc>
        <w:tc>
          <w:tcPr>
            <w:tcW w:w="2268" w:type="dxa"/>
            <w:vAlign w:val="center"/>
          </w:tcPr>
          <w:p w:rsidR="00B9330F" w:rsidRDefault="00522645" w:rsidP="00BE240C">
            <w:pPr>
              <w:jc w:val="left"/>
            </w:pPr>
            <w:r>
              <w:t>8-Pin Jumper</w:t>
            </w:r>
          </w:p>
        </w:tc>
        <w:tc>
          <w:tcPr>
            <w:tcW w:w="4343" w:type="dxa"/>
            <w:vAlign w:val="center"/>
          </w:tcPr>
          <w:p w:rsidR="00B9330F" w:rsidRDefault="005862A1" w:rsidP="00BE240C">
            <w:pPr>
              <w:jc w:val="left"/>
            </w:pPr>
            <w:r>
              <w:t xml:space="preserve">SPI and Relay Control Pins and Level-Shifter 3.3V Supply </w:t>
            </w:r>
          </w:p>
        </w:tc>
      </w:tr>
      <w:tr w:rsidR="00B9330F" w:rsidTr="00BE240C">
        <w:tc>
          <w:tcPr>
            <w:tcW w:w="2405" w:type="dxa"/>
            <w:vAlign w:val="center"/>
          </w:tcPr>
          <w:p w:rsidR="00B9330F" w:rsidRDefault="00B9330F" w:rsidP="00BE240C">
            <w:pPr>
              <w:jc w:val="left"/>
              <w:rPr>
                <w:rFonts w:ascii="Calibri" w:hAnsi="Calibri" w:cs="Calibri"/>
                <w:color w:val="000000"/>
              </w:rPr>
            </w:pPr>
            <w:r>
              <w:rPr>
                <w:rFonts w:ascii="Calibri" w:hAnsi="Calibri" w:cs="Calibri"/>
                <w:color w:val="000000"/>
              </w:rPr>
              <w:t>D1</w:t>
            </w:r>
            <w:r w:rsidR="00522645">
              <w:rPr>
                <w:rFonts w:ascii="Calibri" w:hAnsi="Calibri" w:cs="Calibri"/>
                <w:color w:val="000000"/>
              </w:rPr>
              <w:t xml:space="preserve"> (Diode – 1N4004)</w:t>
            </w:r>
          </w:p>
        </w:tc>
        <w:tc>
          <w:tcPr>
            <w:tcW w:w="2268" w:type="dxa"/>
            <w:vAlign w:val="center"/>
          </w:tcPr>
          <w:p w:rsidR="00B9330F" w:rsidRDefault="00B9330F" w:rsidP="00BE240C">
            <w:pPr>
              <w:jc w:val="left"/>
            </w:pPr>
          </w:p>
        </w:tc>
        <w:tc>
          <w:tcPr>
            <w:tcW w:w="4343" w:type="dxa"/>
            <w:vAlign w:val="center"/>
          </w:tcPr>
          <w:p w:rsidR="00B9330F" w:rsidRDefault="005862A1" w:rsidP="00BE240C">
            <w:pPr>
              <w:jc w:val="left"/>
            </w:pPr>
            <w:r>
              <w:t>Relay Inductor reverse current flow diode</w:t>
            </w:r>
          </w:p>
        </w:tc>
      </w:tr>
      <w:tr w:rsidR="00B9330F" w:rsidTr="00BE240C">
        <w:tc>
          <w:tcPr>
            <w:tcW w:w="2405" w:type="dxa"/>
            <w:vAlign w:val="center"/>
          </w:tcPr>
          <w:p w:rsidR="00B9330F" w:rsidRDefault="00B9330F" w:rsidP="00BE240C">
            <w:pPr>
              <w:jc w:val="left"/>
              <w:rPr>
                <w:rFonts w:ascii="Calibri" w:hAnsi="Calibri" w:cs="Calibri"/>
                <w:color w:val="000000"/>
              </w:rPr>
            </w:pPr>
            <w:r>
              <w:rPr>
                <w:rFonts w:ascii="Calibri" w:hAnsi="Calibri" w:cs="Calibri"/>
                <w:color w:val="000000"/>
              </w:rPr>
              <w:t>DC_POWER</w:t>
            </w:r>
          </w:p>
        </w:tc>
        <w:tc>
          <w:tcPr>
            <w:tcW w:w="2268" w:type="dxa"/>
            <w:vAlign w:val="center"/>
          </w:tcPr>
          <w:p w:rsidR="00B9330F" w:rsidRDefault="00522645" w:rsidP="00BE240C">
            <w:pPr>
              <w:jc w:val="left"/>
            </w:pPr>
            <w:r>
              <w:t>2-Pin Jumper</w:t>
            </w:r>
          </w:p>
        </w:tc>
        <w:tc>
          <w:tcPr>
            <w:tcW w:w="4343" w:type="dxa"/>
            <w:vAlign w:val="center"/>
          </w:tcPr>
          <w:p w:rsidR="00B9330F" w:rsidRDefault="005862A1" w:rsidP="00BE240C">
            <w:pPr>
              <w:jc w:val="left"/>
            </w:pPr>
            <w:r>
              <w:t>5V Power Supply</w:t>
            </w:r>
          </w:p>
        </w:tc>
      </w:tr>
      <w:tr w:rsidR="00B9330F" w:rsidTr="00BE240C">
        <w:tc>
          <w:tcPr>
            <w:tcW w:w="2405" w:type="dxa"/>
            <w:vAlign w:val="center"/>
          </w:tcPr>
          <w:p w:rsidR="00B9330F" w:rsidRDefault="00B9330F" w:rsidP="00BE240C">
            <w:pPr>
              <w:jc w:val="left"/>
              <w:rPr>
                <w:rFonts w:ascii="Calibri" w:hAnsi="Calibri" w:cs="Calibri"/>
                <w:color w:val="000000"/>
              </w:rPr>
            </w:pPr>
            <w:r>
              <w:rPr>
                <w:rFonts w:ascii="Calibri" w:hAnsi="Calibri" w:cs="Calibri"/>
                <w:color w:val="000000"/>
              </w:rPr>
              <w:t>DEVICE+</w:t>
            </w:r>
          </w:p>
        </w:tc>
        <w:tc>
          <w:tcPr>
            <w:tcW w:w="2268" w:type="dxa"/>
            <w:vAlign w:val="center"/>
          </w:tcPr>
          <w:p w:rsidR="00B9330F" w:rsidRDefault="00B9330F" w:rsidP="00BE240C">
            <w:pPr>
              <w:jc w:val="left"/>
            </w:pPr>
          </w:p>
        </w:tc>
        <w:tc>
          <w:tcPr>
            <w:tcW w:w="4343" w:type="dxa"/>
            <w:vAlign w:val="center"/>
          </w:tcPr>
          <w:p w:rsidR="00B9330F" w:rsidRDefault="005862A1" w:rsidP="00BE240C">
            <w:pPr>
              <w:jc w:val="left"/>
            </w:pPr>
            <w:r>
              <w:t>DUT Terminal</w:t>
            </w:r>
          </w:p>
        </w:tc>
      </w:tr>
      <w:tr w:rsidR="00B9330F" w:rsidTr="00BE240C">
        <w:tc>
          <w:tcPr>
            <w:tcW w:w="2405" w:type="dxa"/>
            <w:vAlign w:val="center"/>
          </w:tcPr>
          <w:p w:rsidR="00B9330F" w:rsidRDefault="00B9330F" w:rsidP="00BE240C">
            <w:pPr>
              <w:jc w:val="left"/>
              <w:rPr>
                <w:rFonts w:ascii="Calibri" w:hAnsi="Calibri" w:cs="Calibri"/>
                <w:color w:val="000000"/>
              </w:rPr>
            </w:pPr>
            <w:r>
              <w:rPr>
                <w:rFonts w:ascii="Calibri" w:hAnsi="Calibri" w:cs="Calibri"/>
                <w:color w:val="000000"/>
              </w:rPr>
              <w:t>DEVICE-</w:t>
            </w:r>
          </w:p>
        </w:tc>
        <w:tc>
          <w:tcPr>
            <w:tcW w:w="2268" w:type="dxa"/>
            <w:vAlign w:val="center"/>
          </w:tcPr>
          <w:p w:rsidR="00B9330F" w:rsidRDefault="00B9330F" w:rsidP="00BE240C">
            <w:pPr>
              <w:jc w:val="left"/>
            </w:pPr>
          </w:p>
        </w:tc>
        <w:tc>
          <w:tcPr>
            <w:tcW w:w="4343" w:type="dxa"/>
            <w:vAlign w:val="center"/>
          </w:tcPr>
          <w:p w:rsidR="00B9330F" w:rsidRDefault="005862A1" w:rsidP="00BE240C">
            <w:pPr>
              <w:jc w:val="left"/>
            </w:pPr>
            <w:r>
              <w:t>DUT Terminal</w:t>
            </w:r>
          </w:p>
        </w:tc>
      </w:tr>
      <w:tr w:rsidR="00B9330F" w:rsidTr="00BE240C">
        <w:tc>
          <w:tcPr>
            <w:tcW w:w="2405" w:type="dxa"/>
            <w:vAlign w:val="center"/>
          </w:tcPr>
          <w:p w:rsidR="00B9330F" w:rsidRDefault="00B9330F" w:rsidP="00BE240C">
            <w:pPr>
              <w:jc w:val="left"/>
              <w:rPr>
                <w:rFonts w:ascii="Calibri" w:hAnsi="Calibri" w:cs="Calibri"/>
                <w:color w:val="000000"/>
              </w:rPr>
            </w:pPr>
            <w:r>
              <w:rPr>
                <w:rFonts w:ascii="Calibri" w:hAnsi="Calibri" w:cs="Calibri"/>
                <w:color w:val="000000"/>
              </w:rPr>
              <w:t>IC1</w:t>
            </w:r>
            <w:r w:rsidR="00522645">
              <w:rPr>
                <w:rFonts w:ascii="Calibri" w:hAnsi="Calibri" w:cs="Calibri"/>
                <w:color w:val="000000"/>
              </w:rPr>
              <w:t xml:space="preserve"> (REF02Z)</w:t>
            </w:r>
          </w:p>
        </w:tc>
        <w:tc>
          <w:tcPr>
            <w:tcW w:w="2268" w:type="dxa"/>
            <w:vAlign w:val="center"/>
          </w:tcPr>
          <w:p w:rsidR="00B9330F" w:rsidRDefault="00B9330F" w:rsidP="00BE240C">
            <w:pPr>
              <w:jc w:val="left"/>
            </w:pPr>
          </w:p>
        </w:tc>
        <w:tc>
          <w:tcPr>
            <w:tcW w:w="4343" w:type="dxa"/>
            <w:vAlign w:val="center"/>
          </w:tcPr>
          <w:p w:rsidR="00B9330F" w:rsidRDefault="005862A1" w:rsidP="00BE240C">
            <w:pPr>
              <w:jc w:val="left"/>
            </w:pPr>
            <w:r>
              <w:t>Voltage Reference for ADC and DAC</w:t>
            </w:r>
          </w:p>
        </w:tc>
      </w:tr>
      <w:tr w:rsidR="00B9330F" w:rsidTr="00BE240C">
        <w:tc>
          <w:tcPr>
            <w:tcW w:w="2405" w:type="dxa"/>
            <w:vAlign w:val="center"/>
          </w:tcPr>
          <w:p w:rsidR="00B9330F" w:rsidRDefault="00B9330F" w:rsidP="00BE240C">
            <w:pPr>
              <w:jc w:val="left"/>
              <w:rPr>
                <w:rFonts w:ascii="Calibri" w:hAnsi="Calibri" w:cs="Calibri"/>
                <w:color w:val="000000"/>
              </w:rPr>
            </w:pPr>
            <w:r>
              <w:rPr>
                <w:rFonts w:ascii="Calibri" w:hAnsi="Calibri" w:cs="Calibri"/>
                <w:color w:val="000000"/>
              </w:rPr>
              <w:t>IC2</w:t>
            </w:r>
            <w:r w:rsidR="00522645">
              <w:rPr>
                <w:rFonts w:ascii="Calibri" w:hAnsi="Calibri" w:cs="Calibri"/>
                <w:color w:val="000000"/>
              </w:rPr>
              <w:t xml:space="preserve"> (LM308N)</w:t>
            </w:r>
          </w:p>
        </w:tc>
        <w:tc>
          <w:tcPr>
            <w:tcW w:w="2268" w:type="dxa"/>
            <w:vAlign w:val="center"/>
          </w:tcPr>
          <w:p w:rsidR="00B9330F" w:rsidRDefault="00B9330F" w:rsidP="00BE240C">
            <w:pPr>
              <w:jc w:val="left"/>
            </w:pPr>
          </w:p>
        </w:tc>
        <w:tc>
          <w:tcPr>
            <w:tcW w:w="4343" w:type="dxa"/>
            <w:vAlign w:val="center"/>
          </w:tcPr>
          <w:p w:rsidR="00B9330F" w:rsidRDefault="005862A1" w:rsidP="00BE240C">
            <w:pPr>
              <w:jc w:val="left"/>
            </w:pPr>
            <w:r>
              <w:t>Precision Operational Amplifier for Current Sense Amplification</w:t>
            </w:r>
          </w:p>
        </w:tc>
      </w:tr>
      <w:tr w:rsidR="00B9330F" w:rsidTr="00BE240C">
        <w:tc>
          <w:tcPr>
            <w:tcW w:w="2405" w:type="dxa"/>
            <w:vAlign w:val="center"/>
          </w:tcPr>
          <w:p w:rsidR="00B9330F" w:rsidRDefault="00B9330F" w:rsidP="00BE240C">
            <w:pPr>
              <w:jc w:val="left"/>
              <w:rPr>
                <w:rFonts w:ascii="Calibri" w:hAnsi="Calibri" w:cs="Calibri"/>
                <w:color w:val="000000"/>
              </w:rPr>
            </w:pPr>
            <w:r>
              <w:rPr>
                <w:rFonts w:ascii="Calibri" w:hAnsi="Calibri" w:cs="Calibri"/>
                <w:color w:val="000000"/>
              </w:rPr>
              <w:t>IC4</w:t>
            </w:r>
            <w:r w:rsidR="00522645">
              <w:rPr>
                <w:rFonts w:ascii="Calibri" w:hAnsi="Calibri" w:cs="Calibri"/>
                <w:color w:val="000000"/>
              </w:rPr>
              <w:t xml:space="preserve"> (LM308N)</w:t>
            </w:r>
          </w:p>
        </w:tc>
        <w:tc>
          <w:tcPr>
            <w:tcW w:w="2268" w:type="dxa"/>
            <w:vAlign w:val="center"/>
          </w:tcPr>
          <w:p w:rsidR="00B9330F" w:rsidRDefault="00B9330F" w:rsidP="00BE240C">
            <w:pPr>
              <w:jc w:val="left"/>
            </w:pPr>
          </w:p>
        </w:tc>
        <w:tc>
          <w:tcPr>
            <w:tcW w:w="4343" w:type="dxa"/>
            <w:vAlign w:val="center"/>
          </w:tcPr>
          <w:p w:rsidR="00B9330F" w:rsidRDefault="005862A1" w:rsidP="00BE240C">
            <w:pPr>
              <w:jc w:val="left"/>
            </w:pPr>
            <w:r>
              <w:t>Precision Operational Amplifier for Voltage Reading buffer</w:t>
            </w:r>
          </w:p>
        </w:tc>
      </w:tr>
      <w:tr w:rsidR="00B9330F" w:rsidTr="00BE240C">
        <w:tc>
          <w:tcPr>
            <w:tcW w:w="2405" w:type="dxa"/>
            <w:vAlign w:val="center"/>
          </w:tcPr>
          <w:p w:rsidR="00B9330F" w:rsidRDefault="00522645" w:rsidP="00BE240C">
            <w:pPr>
              <w:jc w:val="left"/>
              <w:rPr>
                <w:rFonts w:ascii="Calibri" w:hAnsi="Calibri" w:cs="Calibri"/>
                <w:color w:val="000000"/>
              </w:rPr>
            </w:pPr>
            <w:r>
              <w:rPr>
                <w:rFonts w:ascii="Calibri" w:hAnsi="Calibri" w:cs="Calibri"/>
                <w:color w:val="000000"/>
              </w:rPr>
              <w:t>DC_POWER1</w:t>
            </w:r>
          </w:p>
        </w:tc>
        <w:tc>
          <w:tcPr>
            <w:tcW w:w="2268" w:type="dxa"/>
            <w:vAlign w:val="center"/>
          </w:tcPr>
          <w:p w:rsidR="00B9330F" w:rsidRDefault="00522645" w:rsidP="00BE240C">
            <w:pPr>
              <w:jc w:val="left"/>
            </w:pPr>
            <w:r>
              <w:t>5-Pin Jumper</w:t>
            </w:r>
          </w:p>
        </w:tc>
        <w:tc>
          <w:tcPr>
            <w:tcW w:w="4343" w:type="dxa"/>
            <w:vAlign w:val="center"/>
          </w:tcPr>
          <w:p w:rsidR="00B9330F" w:rsidRDefault="005862A1" w:rsidP="00BE240C">
            <w:pPr>
              <w:jc w:val="left"/>
            </w:pPr>
            <w:r>
              <w:t>ADC Channel Out</w:t>
            </w:r>
          </w:p>
        </w:tc>
      </w:tr>
      <w:tr w:rsidR="00B9330F" w:rsidTr="00BE240C">
        <w:tc>
          <w:tcPr>
            <w:tcW w:w="2405" w:type="dxa"/>
            <w:vAlign w:val="center"/>
          </w:tcPr>
          <w:p w:rsidR="00B9330F" w:rsidRDefault="00B9330F" w:rsidP="00BE240C">
            <w:pPr>
              <w:jc w:val="left"/>
              <w:rPr>
                <w:rFonts w:ascii="Calibri" w:hAnsi="Calibri" w:cs="Calibri"/>
                <w:color w:val="000000"/>
              </w:rPr>
            </w:pPr>
            <w:r>
              <w:rPr>
                <w:rFonts w:ascii="Calibri" w:hAnsi="Calibri" w:cs="Calibri"/>
                <w:color w:val="000000"/>
              </w:rPr>
              <w:t>K1</w:t>
            </w:r>
            <w:r w:rsidR="00522645">
              <w:rPr>
                <w:rFonts w:ascii="Calibri" w:hAnsi="Calibri" w:cs="Calibri"/>
                <w:color w:val="000000"/>
              </w:rPr>
              <w:t xml:space="preserve"> (Relay)</w:t>
            </w:r>
          </w:p>
        </w:tc>
        <w:tc>
          <w:tcPr>
            <w:tcW w:w="2268" w:type="dxa"/>
            <w:vAlign w:val="center"/>
          </w:tcPr>
          <w:p w:rsidR="00B9330F" w:rsidRDefault="00B9330F" w:rsidP="00BE240C">
            <w:pPr>
              <w:jc w:val="left"/>
            </w:pPr>
          </w:p>
        </w:tc>
        <w:tc>
          <w:tcPr>
            <w:tcW w:w="4343" w:type="dxa"/>
            <w:vAlign w:val="center"/>
          </w:tcPr>
          <w:p w:rsidR="00B9330F" w:rsidRDefault="005862A1" w:rsidP="00BE240C">
            <w:pPr>
              <w:jc w:val="left"/>
            </w:pPr>
            <w:r>
              <w:t>Relay for device direction switching</w:t>
            </w:r>
          </w:p>
        </w:tc>
      </w:tr>
      <w:tr w:rsidR="00B9330F" w:rsidTr="00BE240C">
        <w:tc>
          <w:tcPr>
            <w:tcW w:w="2405" w:type="dxa"/>
            <w:vAlign w:val="center"/>
          </w:tcPr>
          <w:p w:rsidR="00B9330F" w:rsidRDefault="00B9330F" w:rsidP="00BE240C">
            <w:pPr>
              <w:jc w:val="left"/>
              <w:rPr>
                <w:rFonts w:ascii="Calibri" w:hAnsi="Calibri" w:cs="Calibri"/>
                <w:color w:val="000000"/>
              </w:rPr>
            </w:pPr>
            <w:r>
              <w:rPr>
                <w:rFonts w:ascii="Calibri" w:hAnsi="Calibri" w:cs="Calibri"/>
                <w:color w:val="000000"/>
              </w:rPr>
              <w:t>OE</w:t>
            </w:r>
          </w:p>
        </w:tc>
        <w:tc>
          <w:tcPr>
            <w:tcW w:w="2268" w:type="dxa"/>
            <w:vAlign w:val="center"/>
          </w:tcPr>
          <w:p w:rsidR="00B9330F" w:rsidRDefault="00522645" w:rsidP="00BE240C">
            <w:pPr>
              <w:jc w:val="left"/>
            </w:pPr>
            <w:r>
              <w:t>3-Pin Jumper</w:t>
            </w:r>
          </w:p>
        </w:tc>
        <w:tc>
          <w:tcPr>
            <w:tcW w:w="4343" w:type="dxa"/>
            <w:vAlign w:val="center"/>
          </w:tcPr>
          <w:p w:rsidR="00B9330F" w:rsidRDefault="002059FC" w:rsidP="00BE240C">
            <w:pPr>
              <w:jc w:val="left"/>
            </w:pPr>
            <w:r>
              <w:t>Output Enable select for Level Shifter</w:t>
            </w:r>
          </w:p>
        </w:tc>
      </w:tr>
      <w:tr w:rsidR="00B9330F" w:rsidTr="00BE240C">
        <w:tc>
          <w:tcPr>
            <w:tcW w:w="2405" w:type="dxa"/>
            <w:vAlign w:val="center"/>
          </w:tcPr>
          <w:p w:rsidR="00B9330F" w:rsidRDefault="00B9330F" w:rsidP="00BE240C">
            <w:pPr>
              <w:jc w:val="left"/>
              <w:rPr>
                <w:rFonts w:ascii="Calibri" w:hAnsi="Calibri" w:cs="Calibri"/>
                <w:color w:val="000000"/>
              </w:rPr>
            </w:pPr>
            <w:r>
              <w:rPr>
                <w:rFonts w:ascii="Calibri" w:hAnsi="Calibri" w:cs="Calibri"/>
                <w:color w:val="000000"/>
              </w:rPr>
              <w:t>OPAMP_POWER</w:t>
            </w:r>
          </w:p>
        </w:tc>
        <w:tc>
          <w:tcPr>
            <w:tcW w:w="2268" w:type="dxa"/>
            <w:vAlign w:val="center"/>
          </w:tcPr>
          <w:p w:rsidR="00B9330F" w:rsidRDefault="00522645" w:rsidP="00BE240C">
            <w:pPr>
              <w:jc w:val="left"/>
            </w:pPr>
            <w:r>
              <w:t>3-Pin Jumper</w:t>
            </w:r>
          </w:p>
        </w:tc>
        <w:tc>
          <w:tcPr>
            <w:tcW w:w="4343" w:type="dxa"/>
            <w:vAlign w:val="center"/>
          </w:tcPr>
          <w:p w:rsidR="00B9330F" w:rsidRDefault="002059FC" w:rsidP="00BE240C">
            <w:pPr>
              <w:jc w:val="left"/>
            </w:pPr>
            <w:r>
              <w:t>Dual Power supply for the Operational Amplifiers</w:t>
            </w:r>
          </w:p>
        </w:tc>
      </w:tr>
      <w:tr w:rsidR="00B9330F" w:rsidTr="00BE240C">
        <w:tc>
          <w:tcPr>
            <w:tcW w:w="2405" w:type="dxa"/>
            <w:vAlign w:val="center"/>
          </w:tcPr>
          <w:p w:rsidR="00B9330F" w:rsidRDefault="00B9330F" w:rsidP="00BE240C">
            <w:pPr>
              <w:jc w:val="left"/>
              <w:rPr>
                <w:rFonts w:ascii="Calibri" w:hAnsi="Calibri" w:cs="Calibri"/>
                <w:color w:val="000000"/>
              </w:rPr>
            </w:pPr>
            <w:r>
              <w:rPr>
                <w:rFonts w:ascii="Calibri" w:hAnsi="Calibri" w:cs="Calibri"/>
                <w:color w:val="000000"/>
              </w:rPr>
              <w:t>R1</w:t>
            </w:r>
            <w:r w:rsidR="00003EAE">
              <w:rPr>
                <w:rFonts w:ascii="Calibri" w:hAnsi="Calibri" w:cs="Calibri"/>
                <w:color w:val="000000"/>
              </w:rPr>
              <w:t>/2</w:t>
            </w:r>
          </w:p>
        </w:tc>
        <w:tc>
          <w:tcPr>
            <w:tcW w:w="2268" w:type="dxa"/>
            <w:vAlign w:val="center"/>
          </w:tcPr>
          <w:p w:rsidR="00B9330F" w:rsidRDefault="00522645" w:rsidP="00BE240C">
            <w:pPr>
              <w:jc w:val="left"/>
            </w:pPr>
            <w:r>
              <w:t>47k</w:t>
            </w:r>
          </w:p>
        </w:tc>
        <w:tc>
          <w:tcPr>
            <w:tcW w:w="4343" w:type="dxa"/>
            <w:vAlign w:val="center"/>
          </w:tcPr>
          <w:p w:rsidR="00B9330F" w:rsidRDefault="00003EAE" w:rsidP="00BE240C">
            <w:pPr>
              <w:jc w:val="left"/>
            </w:pPr>
            <w:r>
              <w:t>x2 Amplification Feedback Resistors</w:t>
            </w:r>
          </w:p>
        </w:tc>
      </w:tr>
      <w:tr w:rsidR="00B9330F" w:rsidTr="00BE240C">
        <w:tc>
          <w:tcPr>
            <w:tcW w:w="2405" w:type="dxa"/>
            <w:vAlign w:val="center"/>
          </w:tcPr>
          <w:p w:rsidR="00B9330F" w:rsidRDefault="00B9330F" w:rsidP="00BE240C">
            <w:pPr>
              <w:jc w:val="left"/>
              <w:rPr>
                <w:rFonts w:ascii="Calibri" w:hAnsi="Calibri" w:cs="Calibri"/>
                <w:color w:val="000000"/>
              </w:rPr>
            </w:pPr>
            <w:r>
              <w:rPr>
                <w:rFonts w:ascii="Calibri" w:hAnsi="Calibri" w:cs="Calibri"/>
                <w:color w:val="000000"/>
              </w:rPr>
              <w:t>R3</w:t>
            </w:r>
          </w:p>
        </w:tc>
        <w:tc>
          <w:tcPr>
            <w:tcW w:w="2268" w:type="dxa"/>
            <w:vAlign w:val="center"/>
          </w:tcPr>
          <w:p w:rsidR="00B9330F" w:rsidRDefault="00522645" w:rsidP="00BE240C">
            <w:pPr>
              <w:jc w:val="left"/>
            </w:pPr>
            <w:r>
              <w:t>10</w:t>
            </w:r>
          </w:p>
        </w:tc>
        <w:tc>
          <w:tcPr>
            <w:tcW w:w="4343" w:type="dxa"/>
            <w:vAlign w:val="center"/>
          </w:tcPr>
          <w:p w:rsidR="00B9330F" w:rsidRDefault="00003EAE" w:rsidP="00BE240C">
            <w:pPr>
              <w:jc w:val="left"/>
            </w:pPr>
            <w:r>
              <w:t>Current Sense Resistor</w:t>
            </w:r>
          </w:p>
        </w:tc>
      </w:tr>
      <w:tr w:rsidR="00B9330F" w:rsidTr="00BE240C">
        <w:tc>
          <w:tcPr>
            <w:tcW w:w="2405" w:type="dxa"/>
            <w:vAlign w:val="center"/>
          </w:tcPr>
          <w:p w:rsidR="00B9330F" w:rsidRDefault="00B9330F" w:rsidP="00BE240C">
            <w:pPr>
              <w:jc w:val="left"/>
              <w:rPr>
                <w:rFonts w:ascii="Calibri" w:hAnsi="Calibri" w:cs="Calibri"/>
                <w:color w:val="000000"/>
              </w:rPr>
            </w:pPr>
            <w:r>
              <w:rPr>
                <w:rFonts w:ascii="Calibri" w:hAnsi="Calibri" w:cs="Calibri"/>
                <w:color w:val="000000"/>
              </w:rPr>
              <w:t>R4</w:t>
            </w:r>
            <w:r w:rsidR="00003EAE">
              <w:rPr>
                <w:rFonts w:ascii="Calibri" w:hAnsi="Calibri" w:cs="Calibri"/>
                <w:color w:val="000000"/>
              </w:rPr>
              <w:t>/5</w:t>
            </w:r>
          </w:p>
        </w:tc>
        <w:tc>
          <w:tcPr>
            <w:tcW w:w="2268" w:type="dxa"/>
            <w:vAlign w:val="center"/>
          </w:tcPr>
          <w:p w:rsidR="00B9330F" w:rsidRDefault="00522645" w:rsidP="00BE240C">
            <w:pPr>
              <w:jc w:val="left"/>
            </w:pPr>
            <w:r>
              <w:t>47k</w:t>
            </w:r>
          </w:p>
        </w:tc>
        <w:tc>
          <w:tcPr>
            <w:tcW w:w="4343" w:type="dxa"/>
            <w:vAlign w:val="center"/>
          </w:tcPr>
          <w:p w:rsidR="00B9330F" w:rsidRDefault="00003EAE" w:rsidP="00BE240C">
            <w:pPr>
              <w:jc w:val="left"/>
            </w:pPr>
            <w:r>
              <w:t>2x Attenuation Resistor Divider Resistors</w:t>
            </w:r>
          </w:p>
        </w:tc>
      </w:tr>
      <w:tr w:rsidR="00B9330F" w:rsidTr="00BE240C">
        <w:tc>
          <w:tcPr>
            <w:tcW w:w="2405" w:type="dxa"/>
            <w:vAlign w:val="center"/>
          </w:tcPr>
          <w:p w:rsidR="00B9330F" w:rsidRDefault="00B9330F" w:rsidP="00BE240C">
            <w:pPr>
              <w:jc w:val="left"/>
              <w:rPr>
                <w:rFonts w:ascii="Calibri" w:hAnsi="Calibri" w:cs="Calibri"/>
                <w:color w:val="000000"/>
              </w:rPr>
            </w:pPr>
            <w:r>
              <w:rPr>
                <w:rFonts w:ascii="Calibri" w:hAnsi="Calibri" w:cs="Calibri"/>
                <w:color w:val="000000"/>
              </w:rPr>
              <w:t>R6</w:t>
            </w:r>
          </w:p>
        </w:tc>
        <w:tc>
          <w:tcPr>
            <w:tcW w:w="2268" w:type="dxa"/>
            <w:vAlign w:val="center"/>
          </w:tcPr>
          <w:p w:rsidR="00B9330F" w:rsidRDefault="00522645" w:rsidP="00BE240C">
            <w:pPr>
              <w:jc w:val="left"/>
            </w:pPr>
            <w:r>
              <w:t>12k</w:t>
            </w:r>
          </w:p>
        </w:tc>
        <w:tc>
          <w:tcPr>
            <w:tcW w:w="4343" w:type="dxa"/>
            <w:vAlign w:val="center"/>
          </w:tcPr>
          <w:p w:rsidR="00B9330F" w:rsidRDefault="00003EAE" w:rsidP="00BE240C">
            <w:pPr>
              <w:jc w:val="left"/>
            </w:pPr>
            <w:r>
              <w:t>Variable Gain stage feedback Resistor</w:t>
            </w:r>
          </w:p>
        </w:tc>
      </w:tr>
      <w:tr w:rsidR="00B9330F" w:rsidTr="00BE240C">
        <w:tc>
          <w:tcPr>
            <w:tcW w:w="2405" w:type="dxa"/>
            <w:vAlign w:val="center"/>
          </w:tcPr>
          <w:p w:rsidR="00B9330F" w:rsidRDefault="00B9330F" w:rsidP="00BE240C">
            <w:pPr>
              <w:jc w:val="left"/>
              <w:rPr>
                <w:rFonts w:ascii="Calibri" w:hAnsi="Calibri" w:cs="Calibri"/>
                <w:color w:val="000000"/>
              </w:rPr>
            </w:pPr>
            <w:r>
              <w:rPr>
                <w:rFonts w:ascii="Calibri" w:hAnsi="Calibri" w:cs="Calibri"/>
                <w:color w:val="000000"/>
              </w:rPr>
              <w:t>R7</w:t>
            </w:r>
          </w:p>
        </w:tc>
        <w:tc>
          <w:tcPr>
            <w:tcW w:w="2268" w:type="dxa"/>
            <w:vAlign w:val="center"/>
          </w:tcPr>
          <w:p w:rsidR="00B9330F" w:rsidRDefault="00522645" w:rsidP="00BE240C">
            <w:pPr>
              <w:jc w:val="left"/>
            </w:pPr>
            <w:r>
              <w:t>30k</w:t>
            </w:r>
          </w:p>
        </w:tc>
        <w:tc>
          <w:tcPr>
            <w:tcW w:w="4343" w:type="dxa"/>
            <w:vAlign w:val="center"/>
          </w:tcPr>
          <w:p w:rsidR="00B9330F" w:rsidRDefault="00003EAE" w:rsidP="00BE240C">
            <w:pPr>
              <w:jc w:val="left"/>
            </w:pPr>
            <w:r>
              <w:t>DAC Loading resistor</w:t>
            </w:r>
          </w:p>
        </w:tc>
      </w:tr>
      <w:tr w:rsidR="00B9330F" w:rsidTr="00BE240C">
        <w:tc>
          <w:tcPr>
            <w:tcW w:w="2405" w:type="dxa"/>
            <w:vAlign w:val="center"/>
          </w:tcPr>
          <w:p w:rsidR="00B9330F" w:rsidRDefault="00B9330F" w:rsidP="00BE240C">
            <w:pPr>
              <w:jc w:val="left"/>
              <w:rPr>
                <w:rFonts w:ascii="Calibri" w:hAnsi="Calibri" w:cs="Calibri"/>
                <w:color w:val="000000"/>
              </w:rPr>
            </w:pPr>
            <w:r>
              <w:rPr>
                <w:rFonts w:ascii="Calibri" w:hAnsi="Calibri" w:cs="Calibri"/>
                <w:color w:val="000000"/>
              </w:rPr>
              <w:t>U$1</w:t>
            </w:r>
            <w:r w:rsidR="00522645">
              <w:rPr>
                <w:rFonts w:ascii="Calibri" w:hAnsi="Calibri" w:cs="Calibri"/>
                <w:color w:val="000000"/>
              </w:rPr>
              <w:t xml:space="preserve"> (MCP4921)</w:t>
            </w:r>
          </w:p>
        </w:tc>
        <w:tc>
          <w:tcPr>
            <w:tcW w:w="2268" w:type="dxa"/>
            <w:vAlign w:val="center"/>
          </w:tcPr>
          <w:p w:rsidR="00B9330F" w:rsidRDefault="00B9330F" w:rsidP="00BE240C">
            <w:pPr>
              <w:jc w:val="left"/>
            </w:pPr>
          </w:p>
        </w:tc>
        <w:tc>
          <w:tcPr>
            <w:tcW w:w="4343" w:type="dxa"/>
            <w:vAlign w:val="center"/>
          </w:tcPr>
          <w:p w:rsidR="00B9330F" w:rsidRDefault="00003EAE" w:rsidP="00BE240C">
            <w:pPr>
              <w:jc w:val="left"/>
            </w:pPr>
            <w:r>
              <w:t>Digital to Analog Converter</w:t>
            </w:r>
          </w:p>
        </w:tc>
      </w:tr>
      <w:tr w:rsidR="00B9330F" w:rsidTr="00BE240C">
        <w:tc>
          <w:tcPr>
            <w:tcW w:w="2405" w:type="dxa"/>
            <w:vAlign w:val="center"/>
          </w:tcPr>
          <w:p w:rsidR="00B9330F" w:rsidRDefault="00B9330F" w:rsidP="00BE240C">
            <w:pPr>
              <w:jc w:val="left"/>
              <w:rPr>
                <w:rFonts w:ascii="Calibri" w:hAnsi="Calibri" w:cs="Calibri"/>
                <w:color w:val="000000"/>
              </w:rPr>
            </w:pPr>
            <w:r>
              <w:rPr>
                <w:rFonts w:ascii="Calibri" w:hAnsi="Calibri" w:cs="Calibri"/>
                <w:color w:val="000000"/>
              </w:rPr>
              <w:t>U$2</w:t>
            </w:r>
            <w:r w:rsidR="00522645">
              <w:rPr>
                <w:rFonts w:ascii="Calibri" w:hAnsi="Calibri" w:cs="Calibri"/>
                <w:color w:val="000000"/>
              </w:rPr>
              <w:t xml:space="preserve"> (MCP4161)</w:t>
            </w:r>
          </w:p>
        </w:tc>
        <w:tc>
          <w:tcPr>
            <w:tcW w:w="2268" w:type="dxa"/>
            <w:vAlign w:val="center"/>
          </w:tcPr>
          <w:p w:rsidR="00B9330F" w:rsidRDefault="00B9330F" w:rsidP="00BE240C">
            <w:pPr>
              <w:jc w:val="left"/>
            </w:pPr>
          </w:p>
        </w:tc>
        <w:tc>
          <w:tcPr>
            <w:tcW w:w="4343" w:type="dxa"/>
            <w:vAlign w:val="center"/>
          </w:tcPr>
          <w:p w:rsidR="00B9330F" w:rsidRDefault="007815E6" w:rsidP="00BE240C">
            <w:pPr>
              <w:jc w:val="left"/>
            </w:pPr>
            <w:r>
              <w:t>Digital Potentiometer for current sense variable gain</w:t>
            </w:r>
          </w:p>
        </w:tc>
      </w:tr>
      <w:tr w:rsidR="00B9330F" w:rsidTr="00BE240C">
        <w:tc>
          <w:tcPr>
            <w:tcW w:w="2405" w:type="dxa"/>
            <w:vAlign w:val="center"/>
          </w:tcPr>
          <w:p w:rsidR="00B9330F" w:rsidRDefault="00B9330F" w:rsidP="00BE240C">
            <w:pPr>
              <w:jc w:val="left"/>
              <w:rPr>
                <w:rFonts w:ascii="Calibri" w:hAnsi="Calibri" w:cs="Calibri"/>
                <w:color w:val="000000"/>
              </w:rPr>
            </w:pPr>
            <w:r>
              <w:rPr>
                <w:rFonts w:ascii="Calibri" w:hAnsi="Calibri" w:cs="Calibri"/>
                <w:color w:val="000000"/>
              </w:rPr>
              <w:t>U1</w:t>
            </w:r>
            <w:r w:rsidR="00522645">
              <w:rPr>
                <w:rFonts w:ascii="Calibri" w:hAnsi="Calibri" w:cs="Calibri"/>
                <w:color w:val="000000"/>
              </w:rPr>
              <w:t xml:space="preserve"> (OPA552)</w:t>
            </w:r>
          </w:p>
        </w:tc>
        <w:tc>
          <w:tcPr>
            <w:tcW w:w="2268" w:type="dxa"/>
            <w:vAlign w:val="center"/>
          </w:tcPr>
          <w:p w:rsidR="00B9330F" w:rsidRDefault="00B9330F" w:rsidP="00BE240C">
            <w:pPr>
              <w:jc w:val="left"/>
            </w:pPr>
          </w:p>
        </w:tc>
        <w:tc>
          <w:tcPr>
            <w:tcW w:w="4343" w:type="dxa"/>
            <w:vAlign w:val="center"/>
          </w:tcPr>
          <w:p w:rsidR="00B9330F" w:rsidRDefault="007815E6" w:rsidP="00BE240C">
            <w:pPr>
              <w:jc w:val="left"/>
            </w:pPr>
            <w:r>
              <w:t>High Power Operational Amplifier to provide currents up to 200mA</w:t>
            </w:r>
          </w:p>
        </w:tc>
      </w:tr>
      <w:tr w:rsidR="005862A1" w:rsidTr="00BE240C">
        <w:tc>
          <w:tcPr>
            <w:tcW w:w="2405" w:type="dxa"/>
            <w:vAlign w:val="center"/>
          </w:tcPr>
          <w:p w:rsidR="005862A1" w:rsidRDefault="005862A1" w:rsidP="00BE240C">
            <w:pPr>
              <w:jc w:val="left"/>
              <w:rPr>
                <w:rFonts w:ascii="Calibri" w:hAnsi="Calibri" w:cs="Calibri"/>
                <w:color w:val="000000"/>
              </w:rPr>
            </w:pPr>
            <w:r>
              <w:rPr>
                <w:rFonts w:ascii="Calibri" w:hAnsi="Calibri" w:cs="Calibri"/>
                <w:color w:val="000000"/>
              </w:rPr>
              <w:t>U2 (ADC128S052)</w:t>
            </w:r>
          </w:p>
        </w:tc>
        <w:tc>
          <w:tcPr>
            <w:tcW w:w="2268" w:type="dxa"/>
            <w:vAlign w:val="center"/>
          </w:tcPr>
          <w:p w:rsidR="005862A1" w:rsidRDefault="005862A1" w:rsidP="00BE240C">
            <w:pPr>
              <w:jc w:val="left"/>
            </w:pPr>
          </w:p>
        </w:tc>
        <w:tc>
          <w:tcPr>
            <w:tcW w:w="4343" w:type="dxa"/>
            <w:vAlign w:val="center"/>
          </w:tcPr>
          <w:p w:rsidR="005862A1" w:rsidRDefault="007815E6" w:rsidP="00BE240C">
            <w:pPr>
              <w:jc w:val="left"/>
            </w:pPr>
            <w:r>
              <w:t>Analog to Digital Converter</w:t>
            </w:r>
          </w:p>
        </w:tc>
      </w:tr>
      <w:tr w:rsidR="005862A1" w:rsidTr="00BE240C">
        <w:tc>
          <w:tcPr>
            <w:tcW w:w="2405" w:type="dxa"/>
            <w:vAlign w:val="center"/>
          </w:tcPr>
          <w:p w:rsidR="005862A1" w:rsidRDefault="005862A1" w:rsidP="00BE240C">
            <w:pPr>
              <w:jc w:val="left"/>
              <w:rPr>
                <w:rFonts w:ascii="Calibri" w:hAnsi="Calibri" w:cs="Calibri"/>
                <w:color w:val="000000"/>
              </w:rPr>
            </w:pPr>
            <w:r>
              <w:rPr>
                <w:rFonts w:ascii="Calibri" w:hAnsi="Calibri" w:cs="Calibri"/>
                <w:color w:val="000000"/>
              </w:rPr>
              <w:t>U3 (TXS0108E)</w:t>
            </w:r>
          </w:p>
        </w:tc>
        <w:tc>
          <w:tcPr>
            <w:tcW w:w="2268" w:type="dxa"/>
            <w:vAlign w:val="center"/>
          </w:tcPr>
          <w:p w:rsidR="005862A1" w:rsidRDefault="005862A1" w:rsidP="00BE240C">
            <w:pPr>
              <w:jc w:val="left"/>
            </w:pPr>
          </w:p>
        </w:tc>
        <w:tc>
          <w:tcPr>
            <w:tcW w:w="4343" w:type="dxa"/>
            <w:vAlign w:val="center"/>
          </w:tcPr>
          <w:p w:rsidR="005862A1" w:rsidRDefault="007815E6" w:rsidP="00BE240C">
            <w:pPr>
              <w:jc w:val="left"/>
            </w:pPr>
            <w:r>
              <w:t>Level Shifter (3.3V to 5V)</w:t>
            </w:r>
          </w:p>
        </w:tc>
      </w:tr>
      <w:tr w:rsidR="005862A1" w:rsidTr="00BE240C">
        <w:tc>
          <w:tcPr>
            <w:tcW w:w="2405" w:type="dxa"/>
            <w:vAlign w:val="center"/>
          </w:tcPr>
          <w:p w:rsidR="005862A1" w:rsidRDefault="005862A1" w:rsidP="00BE240C">
            <w:pPr>
              <w:jc w:val="left"/>
              <w:rPr>
                <w:rFonts w:ascii="Calibri" w:hAnsi="Calibri" w:cs="Calibri"/>
                <w:color w:val="000000"/>
              </w:rPr>
            </w:pPr>
            <w:r>
              <w:rPr>
                <w:rFonts w:ascii="Calibri" w:hAnsi="Calibri" w:cs="Calibri"/>
                <w:color w:val="000000"/>
              </w:rPr>
              <w:t>V1 (7405N)</w:t>
            </w:r>
          </w:p>
        </w:tc>
        <w:tc>
          <w:tcPr>
            <w:tcW w:w="2268" w:type="dxa"/>
            <w:vAlign w:val="center"/>
          </w:tcPr>
          <w:p w:rsidR="005862A1" w:rsidRDefault="005862A1" w:rsidP="00BE240C">
            <w:pPr>
              <w:jc w:val="left"/>
            </w:pPr>
          </w:p>
        </w:tc>
        <w:tc>
          <w:tcPr>
            <w:tcW w:w="4343" w:type="dxa"/>
            <w:vAlign w:val="center"/>
          </w:tcPr>
          <w:p w:rsidR="005862A1" w:rsidRDefault="007815E6" w:rsidP="00BE240C">
            <w:pPr>
              <w:jc w:val="left"/>
            </w:pPr>
            <w:r>
              <w:t>Open Collector Inverting Buffer as a Relay Driver</w:t>
            </w:r>
          </w:p>
        </w:tc>
      </w:tr>
    </w:tbl>
    <w:p w:rsidR="00B471A2" w:rsidRDefault="00B471A2" w:rsidP="009F421D">
      <w:pPr>
        <w:pStyle w:val="Title"/>
        <w:sectPr w:rsidR="00B471A2" w:rsidSect="00FA2569">
          <w:footerReference w:type="default" r:id="rId19"/>
          <w:pgSz w:w="11906" w:h="16838"/>
          <w:pgMar w:top="1440" w:right="1440" w:bottom="1440" w:left="1440" w:header="708" w:footer="708" w:gutter="0"/>
          <w:pgNumType w:start="11"/>
          <w:cols w:space="708"/>
          <w:docGrid w:linePitch="360"/>
        </w:sectPr>
      </w:pPr>
    </w:p>
    <w:p w:rsidR="00B471A2" w:rsidRPr="00B471A2" w:rsidRDefault="003E15E1" w:rsidP="00B9330F">
      <w:pPr>
        <w:tabs>
          <w:tab w:val="left" w:pos="6036"/>
        </w:tabs>
        <w:jc w:val="center"/>
        <w:sectPr w:rsidR="00B471A2" w:rsidRPr="00B471A2" w:rsidSect="0013535B">
          <w:pgSz w:w="11906" w:h="16838"/>
          <w:pgMar w:top="567" w:right="567" w:bottom="567" w:left="567" w:header="709" w:footer="709" w:gutter="0"/>
          <w:pgNumType w:start="0"/>
          <w:cols w:space="708"/>
          <w:titlePg/>
          <w:docGrid w:linePitch="360"/>
        </w:sectPr>
      </w:pPr>
      <w:r>
        <w:rPr>
          <w:noProof/>
          <w:lang w:eastAsia="en-IN"/>
        </w:rPr>
        <w:lastRenderedPageBreak/>
        <w:drawing>
          <wp:inline distT="0" distB="0" distL="0" distR="0">
            <wp:extent cx="9771251" cy="4716780"/>
            <wp:effectExtent l="0" t="6667" r="0" b="0"/>
            <wp:docPr id="60" name="Picture 60" descr="C:\Users\Shashank\AppData\Local\Microsoft\Windows\INetCache\Content.Word\Schema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hashank\AppData\Local\Microsoft\Windows\INetCache\Content.Word\Schematic.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rot="16200000">
                      <a:off x="0" y="0"/>
                      <a:ext cx="9771782" cy="4717036"/>
                    </a:xfrm>
                    <a:prstGeom prst="rect">
                      <a:avLst/>
                    </a:prstGeom>
                    <a:noFill/>
                    <a:ln>
                      <a:noFill/>
                    </a:ln>
                  </pic:spPr>
                </pic:pic>
              </a:graphicData>
            </a:graphic>
          </wp:inline>
        </w:drawing>
      </w:r>
    </w:p>
    <w:p w:rsidR="009F2259" w:rsidRDefault="009F2259" w:rsidP="00F26214">
      <w:r>
        <w:lastRenderedPageBreak/>
        <w:t>Details of the Implementation:</w:t>
      </w:r>
    </w:p>
    <w:p w:rsidR="009F2259" w:rsidRDefault="009F2259" w:rsidP="009F2259">
      <w:pPr>
        <w:pStyle w:val="ListParagraph"/>
        <w:numPr>
          <w:ilvl w:val="0"/>
          <w:numId w:val="11"/>
        </w:numPr>
      </w:pPr>
      <w:r>
        <w:t>REF02 is used at the reference voltage supply to ensure accuracy of operation of the ADCs and DACs</w:t>
      </w:r>
    </w:p>
    <w:p w:rsidR="00927B2D" w:rsidRDefault="001C2065" w:rsidP="009F2259">
      <w:pPr>
        <w:pStyle w:val="ListParagraph"/>
        <w:numPr>
          <w:ilvl w:val="0"/>
          <w:numId w:val="11"/>
        </w:numPr>
      </w:pPr>
      <w:r>
        <w:t xml:space="preserve">The </w:t>
      </w:r>
      <w:r w:rsidR="009F2259">
        <w:t xml:space="preserve">circuit is designed to be able to supply 10V power to the DUT in both directions with the use of the relay and a fixed x2 amplification stage combined with the power buffer </w:t>
      </w:r>
      <w:r w:rsidR="00927B2D">
        <w:t xml:space="preserve">in a non-inverting amplifier configuration </w:t>
      </w:r>
      <w:r w:rsidR="009F2259">
        <w:t xml:space="preserve">which </w:t>
      </w:r>
      <w:r w:rsidR="00927B2D">
        <w:t>can</w:t>
      </w:r>
      <w:r w:rsidR="009F2259">
        <w:t xml:space="preserve"> supply </w:t>
      </w:r>
      <w:r w:rsidR="00927B2D">
        <w:t>up to 200mA in normal operation.</w:t>
      </w:r>
      <w:r w:rsidR="00661769">
        <w:t xml:space="preserve"> </w:t>
      </w:r>
      <w:r w:rsidR="00661769" w:rsidRPr="00293F38">
        <w:rPr>
          <w:rStyle w:val="Emphasis"/>
        </w:rPr>
        <w:t>Note: In the final implementation, this IC was replaced by a normal Operational Amplifier because the chosen power Op-Amp did not work well under a gain of 2 and according to the data sheet, additional handling circuitry must be added which was missed out in the design. Hence our final design only supports a current of 20mA.</w:t>
      </w:r>
    </w:p>
    <w:p w:rsidR="00F26214" w:rsidRDefault="00927B2D" w:rsidP="009F2259">
      <w:pPr>
        <w:pStyle w:val="ListParagraph"/>
        <w:numPr>
          <w:ilvl w:val="0"/>
          <w:numId w:val="11"/>
        </w:numPr>
      </w:pPr>
      <w:r>
        <w:t xml:space="preserve"> The appropriate Relay protection circuitry </w:t>
      </w:r>
      <w:r w:rsidR="00FD48D8">
        <w:t>is to be used which involves an open collector inverting buffer 7405 whose pull up at the output is ensured by the inductor which is connected to 5V. The diode is added to carry the current flowing through the inductor when the Relay is suddenly turned off and the connection is cut-off.</w:t>
      </w:r>
    </w:p>
    <w:p w:rsidR="009C6313" w:rsidRDefault="009C6313" w:rsidP="009F2259">
      <w:pPr>
        <w:pStyle w:val="ListParagraph"/>
        <w:numPr>
          <w:ilvl w:val="0"/>
          <w:numId w:val="11"/>
        </w:numPr>
      </w:pPr>
      <w:r>
        <w:t xml:space="preserve">A fixed attenuation </w:t>
      </w:r>
      <w:r w:rsidR="00C71B17">
        <w:t xml:space="preserve">of </w:t>
      </w:r>
      <w:r>
        <w:t>2</w:t>
      </w:r>
      <w:r w:rsidR="00C71B17">
        <w:t>x</w:t>
      </w:r>
      <w:r>
        <w:t xml:space="preserve"> was applied at the device voltage supply</w:t>
      </w:r>
      <w:r w:rsidR="00C71B17">
        <w:t xml:space="preserve">. </w:t>
      </w:r>
      <w:r>
        <w:t xml:space="preserve"> </w:t>
      </w:r>
      <w:r w:rsidR="00C71B17">
        <w:t>The attenuation is fixed because both the DAC and ADC have a precision of 12 bits and hence higher precision would not mean anything as the step size is as small as it can be measured and supplied.</w:t>
      </w:r>
    </w:p>
    <w:p w:rsidR="004C61CF" w:rsidRDefault="004C61CF" w:rsidP="009F2259">
      <w:pPr>
        <w:pStyle w:val="ListParagraph"/>
        <w:numPr>
          <w:ilvl w:val="0"/>
          <w:numId w:val="11"/>
        </w:numPr>
      </w:pPr>
      <w:r>
        <w:t xml:space="preserve">A variable of gain using a Digital Potentiometer is applied to the current sense resistor of 10 Ohms so that higher precision can be achieved in the measurement of the current. </w:t>
      </w:r>
    </w:p>
    <w:p w:rsidR="004C61CF" w:rsidRDefault="004C61CF" w:rsidP="009F2259">
      <w:pPr>
        <w:pStyle w:val="ListParagraph"/>
        <w:numPr>
          <w:ilvl w:val="0"/>
          <w:numId w:val="11"/>
        </w:numPr>
      </w:pPr>
      <w:r>
        <w:t xml:space="preserve">A resistance as small as 10 Ohms is chosen </w:t>
      </w:r>
      <w:r w:rsidR="00CD1DF7">
        <w:t>so as to</w:t>
      </w:r>
      <w:r>
        <w:t xml:space="preserve"> not cause a very large voltage drop which might reduce the range of the voltage providable to the DUT</w:t>
      </w:r>
    </w:p>
    <w:p w:rsidR="004C61CF" w:rsidRDefault="004C61CF" w:rsidP="009F2259">
      <w:pPr>
        <w:pStyle w:val="ListParagraph"/>
        <w:numPr>
          <w:ilvl w:val="0"/>
          <w:numId w:val="11"/>
        </w:numPr>
      </w:pPr>
      <w:r>
        <w:t xml:space="preserve">A level shifter is necessary to make the devices compatible to be controlled by </w:t>
      </w:r>
      <w:proofErr w:type="spellStart"/>
      <w:r>
        <w:t>Tiva</w:t>
      </w:r>
      <w:proofErr w:type="spellEnd"/>
      <w:r>
        <w:t xml:space="preserve"> C which works at 3.3V</w:t>
      </w:r>
    </w:p>
    <w:p w:rsidR="00CD1DF7" w:rsidRDefault="00CD1DF7" w:rsidP="00CD1DF7">
      <w:r>
        <w:t>Choice of ICs</w:t>
      </w:r>
    </w:p>
    <w:p w:rsidR="00CD1DF7" w:rsidRDefault="00CD1DF7" w:rsidP="00CD1DF7">
      <w:pPr>
        <w:pStyle w:val="ListParagraph"/>
        <w:numPr>
          <w:ilvl w:val="0"/>
          <w:numId w:val="12"/>
        </w:numPr>
      </w:pPr>
      <w:r>
        <w:t>The ADC was chosen from the ADCs TI had to offer based on the number of bits and the error rate which should at least a precise 10-bit data for good accuracy.</w:t>
      </w:r>
    </w:p>
    <w:p w:rsidR="00CD1DF7" w:rsidRDefault="00CD1DF7" w:rsidP="00CD1DF7">
      <w:pPr>
        <w:pStyle w:val="ListParagraph"/>
        <w:numPr>
          <w:ilvl w:val="0"/>
          <w:numId w:val="12"/>
        </w:numPr>
      </w:pPr>
      <w:r>
        <w:t>The choice of DACs and Digital Potentiometer was made based on their easy availability in WEL</w:t>
      </w:r>
      <w:r w:rsidR="005F70E6">
        <w:t xml:space="preserve"> and their good enough step size and accuracy. A 12-Bit SPI controllable DAC was the ideal required component.</w:t>
      </w:r>
    </w:p>
    <w:p w:rsidR="00A953D2" w:rsidRDefault="00A953D2" w:rsidP="00A953D2">
      <w:r>
        <w:t>Following is the image of the printed board (some of the ICs have been removed at the time of clicking the image)</w:t>
      </w:r>
    </w:p>
    <w:p w:rsidR="00A953D2" w:rsidRDefault="00A953D2" w:rsidP="00C10052">
      <w:pPr>
        <w:jc w:val="center"/>
      </w:pPr>
      <w:r>
        <w:rPr>
          <w:noProof/>
          <w:lang w:eastAsia="en-IN"/>
        </w:rPr>
        <w:drawing>
          <wp:inline distT="0" distB="0" distL="0" distR="0">
            <wp:extent cx="5021580" cy="2461260"/>
            <wp:effectExtent l="0" t="0" r="7620" b="0"/>
            <wp:docPr id="37" name="Picture 37" descr="C:\Users\Shashank\AppData\Local\Microsoft\Windows\INetCache\Content.Word\20170405_1109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hashank\AppData\Local\Microsoft\Windows\INetCache\Content.Word\20170405_110936.jp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5333" t="9953" r="6800" b="13507"/>
                    <a:stretch/>
                  </pic:blipFill>
                  <pic:spPr bwMode="auto">
                    <a:xfrm>
                      <a:off x="0" y="0"/>
                      <a:ext cx="5021580" cy="2461260"/>
                    </a:xfrm>
                    <a:prstGeom prst="rect">
                      <a:avLst/>
                    </a:prstGeom>
                    <a:noFill/>
                    <a:ln>
                      <a:noFill/>
                    </a:ln>
                    <a:extLst>
                      <a:ext uri="{53640926-AAD7-44D8-BBD7-CCE9431645EC}">
                        <a14:shadowObscured xmlns:a14="http://schemas.microsoft.com/office/drawing/2010/main"/>
                      </a:ext>
                    </a:extLst>
                  </pic:spPr>
                </pic:pic>
              </a:graphicData>
            </a:graphic>
          </wp:inline>
        </w:drawing>
      </w:r>
    </w:p>
    <w:p w:rsidR="009A0DD8" w:rsidRDefault="009A0DD8" w:rsidP="009A0DD8">
      <w:pPr>
        <w:pStyle w:val="Heading1"/>
      </w:pPr>
      <w:bookmarkStart w:id="9" w:name="_Toc480970785"/>
      <w:r>
        <w:lastRenderedPageBreak/>
        <w:t>Overall Power Supply</w:t>
      </w:r>
      <w:bookmarkEnd w:id="9"/>
    </w:p>
    <w:p w:rsidR="009A0DD8" w:rsidRDefault="009A0DD8" w:rsidP="009A0DD8">
      <w:r>
        <w:t>The following are the devices and components used in its implementation. These are pertaining to the schematic of the implementation circuit as shown on the schematic figure.</w:t>
      </w:r>
    </w:p>
    <w:tbl>
      <w:tblPr>
        <w:tblStyle w:val="TableGrid"/>
        <w:tblW w:w="0" w:type="auto"/>
        <w:tblLook w:val="04A0" w:firstRow="1" w:lastRow="0" w:firstColumn="1" w:lastColumn="0" w:noHBand="0" w:noVBand="1"/>
      </w:tblPr>
      <w:tblGrid>
        <w:gridCol w:w="2405"/>
        <w:gridCol w:w="2268"/>
        <w:gridCol w:w="4343"/>
      </w:tblGrid>
      <w:tr w:rsidR="009A0DD8" w:rsidTr="00DD3CE5">
        <w:tc>
          <w:tcPr>
            <w:tcW w:w="9016" w:type="dxa"/>
            <w:gridSpan w:val="3"/>
            <w:vAlign w:val="center"/>
          </w:tcPr>
          <w:p w:rsidR="009A0DD8" w:rsidRDefault="009A0DD8" w:rsidP="00DD3CE5">
            <w:pPr>
              <w:jc w:val="center"/>
            </w:pPr>
            <w:r>
              <w:t>Bill of Materials</w:t>
            </w:r>
          </w:p>
        </w:tc>
      </w:tr>
      <w:tr w:rsidR="009A0DD8" w:rsidTr="00DD3CE5">
        <w:tc>
          <w:tcPr>
            <w:tcW w:w="2405" w:type="dxa"/>
            <w:vAlign w:val="center"/>
          </w:tcPr>
          <w:p w:rsidR="009A0DD8" w:rsidRDefault="009A0DD8" w:rsidP="00DD3CE5">
            <w:pPr>
              <w:jc w:val="left"/>
            </w:pPr>
            <w:r>
              <w:t>Component</w:t>
            </w:r>
          </w:p>
        </w:tc>
        <w:tc>
          <w:tcPr>
            <w:tcW w:w="2268" w:type="dxa"/>
            <w:vAlign w:val="center"/>
          </w:tcPr>
          <w:p w:rsidR="009A0DD8" w:rsidRDefault="009A0DD8" w:rsidP="00DD3CE5">
            <w:pPr>
              <w:jc w:val="left"/>
            </w:pPr>
            <w:r>
              <w:t>Value (as Applicable)</w:t>
            </w:r>
          </w:p>
        </w:tc>
        <w:tc>
          <w:tcPr>
            <w:tcW w:w="4343" w:type="dxa"/>
            <w:vAlign w:val="center"/>
          </w:tcPr>
          <w:p w:rsidR="009A0DD8" w:rsidRDefault="009A0DD8" w:rsidP="00DD3CE5">
            <w:pPr>
              <w:jc w:val="left"/>
            </w:pPr>
            <w:r>
              <w:t>Utility</w:t>
            </w:r>
          </w:p>
        </w:tc>
      </w:tr>
      <w:tr w:rsidR="009A0DD8" w:rsidTr="00DD3CE5">
        <w:tc>
          <w:tcPr>
            <w:tcW w:w="2405" w:type="dxa"/>
            <w:vAlign w:val="bottom"/>
          </w:tcPr>
          <w:p w:rsidR="009A0DD8" w:rsidRDefault="009A0DD8" w:rsidP="00DD3CE5">
            <w:pPr>
              <w:rPr>
                <w:rFonts w:ascii="Calibri" w:hAnsi="Calibri" w:cs="Calibri"/>
                <w:color w:val="000000"/>
              </w:rPr>
            </w:pPr>
            <w:r>
              <w:rPr>
                <w:rFonts w:ascii="Calibri" w:hAnsi="Calibri" w:cs="Calibri"/>
                <w:color w:val="000000"/>
              </w:rPr>
              <w:t>-12V/-12V2</w:t>
            </w:r>
          </w:p>
        </w:tc>
        <w:tc>
          <w:tcPr>
            <w:tcW w:w="2268" w:type="dxa"/>
            <w:vAlign w:val="bottom"/>
          </w:tcPr>
          <w:p w:rsidR="009A0DD8" w:rsidRPr="00AA005C" w:rsidRDefault="009A0DD8" w:rsidP="00DD3CE5">
            <w:pPr>
              <w:jc w:val="left"/>
            </w:pPr>
            <w:r>
              <w:t>Screw Connector</w:t>
            </w:r>
          </w:p>
        </w:tc>
        <w:tc>
          <w:tcPr>
            <w:tcW w:w="4343" w:type="dxa"/>
            <w:vAlign w:val="center"/>
          </w:tcPr>
          <w:p w:rsidR="009A0DD8" w:rsidRDefault="009A0DD8" w:rsidP="00DD3CE5">
            <w:pPr>
              <w:jc w:val="left"/>
            </w:pPr>
            <w:r>
              <w:t>-12V output</w:t>
            </w:r>
          </w:p>
        </w:tc>
      </w:tr>
      <w:tr w:rsidR="009A0DD8" w:rsidTr="00DD3CE5">
        <w:tc>
          <w:tcPr>
            <w:tcW w:w="2405" w:type="dxa"/>
            <w:vAlign w:val="bottom"/>
          </w:tcPr>
          <w:p w:rsidR="009A0DD8" w:rsidRDefault="009A0DD8" w:rsidP="00DD3CE5">
            <w:pPr>
              <w:rPr>
                <w:rFonts w:ascii="Calibri" w:hAnsi="Calibri" w:cs="Calibri"/>
                <w:color w:val="000000"/>
              </w:rPr>
            </w:pPr>
            <w:r>
              <w:rPr>
                <w:rFonts w:ascii="Calibri" w:hAnsi="Calibri" w:cs="Calibri"/>
                <w:color w:val="000000"/>
              </w:rPr>
              <w:t>-12V1</w:t>
            </w:r>
          </w:p>
        </w:tc>
        <w:tc>
          <w:tcPr>
            <w:tcW w:w="2268" w:type="dxa"/>
            <w:vAlign w:val="bottom"/>
          </w:tcPr>
          <w:p w:rsidR="009A0DD8" w:rsidRPr="00AA005C" w:rsidRDefault="009A0DD8" w:rsidP="00DD3CE5">
            <w:pPr>
              <w:jc w:val="left"/>
              <w:rPr>
                <w:rFonts w:ascii="Calibri" w:hAnsi="Calibri" w:cs="Calibri"/>
                <w:color w:val="000000"/>
              </w:rPr>
            </w:pPr>
            <w:r>
              <w:rPr>
                <w:rFonts w:ascii="Calibri" w:hAnsi="Calibri" w:cs="Calibri"/>
                <w:color w:val="000000"/>
              </w:rPr>
              <w:t>Screw Connector</w:t>
            </w:r>
          </w:p>
        </w:tc>
        <w:tc>
          <w:tcPr>
            <w:tcW w:w="4343" w:type="dxa"/>
            <w:vAlign w:val="center"/>
          </w:tcPr>
          <w:p w:rsidR="009A0DD8" w:rsidRDefault="009A0DD8" w:rsidP="00DD3CE5">
            <w:pPr>
              <w:jc w:val="left"/>
            </w:pPr>
            <w:r>
              <w:t>-12V Input</w:t>
            </w:r>
          </w:p>
        </w:tc>
      </w:tr>
      <w:tr w:rsidR="009A0DD8" w:rsidTr="00DD3CE5">
        <w:tc>
          <w:tcPr>
            <w:tcW w:w="2405" w:type="dxa"/>
            <w:vAlign w:val="bottom"/>
          </w:tcPr>
          <w:p w:rsidR="009A0DD8" w:rsidRDefault="009A0DD8" w:rsidP="00DD3CE5">
            <w:pPr>
              <w:rPr>
                <w:rFonts w:ascii="Calibri" w:hAnsi="Calibri" w:cs="Calibri"/>
                <w:color w:val="000000"/>
              </w:rPr>
            </w:pPr>
            <w:r>
              <w:rPr>
                <w:rFonts w:ascii="Calibri" w:hAnsi="Calibri" w:cs="Calibri"/>
                <w:color w:val="000000"/>
              </w:rPr>
              <w:t>5V/5V1</w:t>
            </w:r>
          </w:p>
        </w:tc>
        <w:tc>
          <w:tcPr>
            <w:tcW w:w="2268" w:type="dxa"/>
            <w:vAlign w:val="bottom"/>
          </w:tcPr>
          <w:p w:rsidR="009A0DD8" w:rsidRPr="00AA005C" w:rsidRDefault="009A0DD8" w:rsidP="00DD3CE5">
            <w:pPr>
              <w:jc w:val="left"/>
              <w:rPr>
                <w:rFonts w:ascii="Calibri" w:hAnsi="Calibri" w:cs="Calibri"/>
                <w:color w:val="000000"/>
              </w:rPr>
            </w:pPr>
            <w:r w:rsidRPr="00AA005C">
              <w:t>Screw Connector</w:t>
            </w:r>
          </w:p>
        </w:tc>
        <w:tc>
          <w:tcPr>
            <w:tcW w:w="4343" w:type="dxa"/>
            <w:vAlign w:val="center"/>
          </w:tcPr>
          <w:p w:rsidR="009A0DD8" w:rsidRDefault="009A0DD8" w:rsidP="00DD3CE5">
            <w:pPr>
              <w:jc w:val="left"/>
            </w:pPr>
            <w:r>
              <w:t>5V Output</w:t>
            </w:r>
          </w:p>
        </w:tc>
      </w:tr>
      <w:tr w:rsidR="009A0DD8" w:rsidTr="00DD3CE5">
        <w:tc>
          <w:tcPr>
            <w:tcW w:w="2405" w:type="dxa"/>
            <w:vAlign w:val="bottom"/>
          </w:tcPr>
          <w:p w:rsidR="009A0DD8" w:rsidRDefault="009A0DD8" w:rsidP="00DD3CE5">
            <w:pPr>
              <w:rPr>
                <w:rFonts w:ascii="Calibri" w:hAnsi="Calibri" w:cs="Calibri"/>
                <w:color w:val="000000"/>
              </w:rPr>
            </w:pPr>
            <w:r>
              <w:rPr>
                <w:rFonts w:ascii="Calibri" w:hAnsi="Calibri" w:cs="Calibri"/>
                <w:color w:val="000000"/>
              </w:rPr>
              <w:t>12V</w:t>
            </w:r>
          </w:p>
        </w:tc>
        <w:tc>
          <w:tcPr>
            <w:tcW w:w="2268" w:type="dxa"/>
            <w:vAlign w:val="bottom"/>
          </w:tcPr>
          <w:p w:rsidR="009A0DD8" w:rsidRPr="00AA005C" w:rsidRDefault="009A0DD8" w:rsidP="00DD3CE5">
            <w:pPr>
              <w:jc w:val="left"/>
              <w:rPr>
                <w:rFonts w:ascii="Calibri" w:hAnsi="Calibri" w:cs="Calibri"/>
                <w:color w:val="000000"/>
              </w:rPr>
            </w:pPr>
            <w:r w:rsidRPr="00AA005C">
              <w:rPr>
                <w:rFonts w:ascii="Calibri" w:hAnsi="Calibri" w:cs="Calibri"/>
                <w:color w:val="000000"/>
              </w:rPr>
              <w:t>Screw Connector</w:t>
            </w:r>
          </w:p>
        </w:tc>
        <w:tc>
          <w:tcPr>
            <w:tcW w:w="4343" w:type="dxa"/>
            <w:vAlign w:val="center"/>
          </w:tcPr>
          <w:p w:rsidR="009A0DD8" w:rsidRDefault="009A0DD8" w:rsidP="00DD3CE5">
            <w:pPr>
              <w:jc w:val="left"/>
            </w:pPr>
            <w:r>
              <w:t>+12V input</w:t>
            </w:r>
          </w:p>
        </w:tc>
      </w:tr>
      <w:tr w:rsidR="009A0DD8" w:rsidTr="00DD3CE5">
        <w:tc>
          <w:tcPr>
            <w:tcW w:w="2405" w:type="dxa"/>
            <w:vAlign w:val="bottom"/>
          </w:tcPr>
          <w:p w:rsidR="009A0DD8" w:rsidRDefault="009A0DD8" w:rsidP="00DD3CE5">
            <w:pPr>
              <w:rPr>
                <w:rFonts w:ascii="Calibri" w:hAnsi="Calibri" w:cs="Calibri"/>
                <w:color w:val="000000"/>
              </w:rPr>
            </w:pPr>
            <w:r>
              <w:rPr>
                <w:rFonts w:ascii="Calibri" w:hAnsi="Calibri" w:cs="Calibri"/>
                <w:color w:val="000000"/>
              </w:rPr>
              <w:t>12V1/12V2</w:t>
            </w:r>
          </w:p>
        </w:tc>
        <w:tc>
          <w:tcPr>
            <w:tcW w:w="2268" w:type="dxa"/>
            <w:vAlign w:val="bottom"/>
          </w:tcPr>
          <w:p w:rsidR="009A0DD8" w:rsidRPr="00AA005C" w:rsidRDefault="009A0DD8" w:rsidP="00DD3CE5">
            <w:pPr>
              <w:jc w:val="left"/>
              <w:rPr>
                <w:rFonts w:ascii="Calibri" w:hAnsi="Calibri" w:cs="Calibri"/>
                <w:color w:val="000000"/>
              </w:rPr>
            </w:pPr>
            <w:r w:rsidRPr="00AA005C">
              <w:t>Screw Connector</w:t>
            </w:r>
          </w:p>
        </w:tc>
        <w:tc>
          <w:tcPr>
            <w:tcW w:w="4343" w:type="dxa"/>
            <w:vAlign w:val="center"/>
          </w:tcPr>
          <w:p w:rsidR="009A0DD8" w:rsidRDefault="009A0DD8" w:rsidP="00DD3CE5">
            <w:pPr>
              <w:jc w:val="left"/>
            </w:pPr>
            <w:r>
              <w:t>+12V output</w:t>
            </w:r>
          </w:p>
        </w:tc>
      </w:tr>
      <w:tr w:rsidR="009A0DD8" w:rsidTr="00DD3CE5">
        <w:tc>
          <w:tcPr>
            <w:tcW w:w="2405" w:type="dxa"/>
            <w:vAlign w:val="bottom"/>
          </w:tcPr>
          <w:p w:rsidR="009A0DD8" w:rsidRDefault="009A0DD8" w:rsidP="00DD3CE5">
            <w:pPr>
              <w:rPr>
                <w:rFonts w:ascii="Calibri" w:hAnsi="Calibri" w:cs="Calibri"/>
                <w:color w:val="000000"/>
              </w:rPr>
            </w:pPr>
            <w:r>
              <w:rPr>
                <w:rFonts w:ascii="Calibri" w:hAnsi="Calibri" w:cs="Calibri"/>
                <w:color w:val="000000"/>
              </w:rPr>
              <w:t>C1/C4/C6/C7/C8</w:t>
            </w:r>
          </w:p>
        </w:tc>
        <w:tc>
          <w:tcPr>
            <w:tcW w:w="2268" w:type="dxa"/>
            <w:vAlign w:val="bottom"/>
          </w:tcPr>
          <w:p w:rsidR="009A0DD8" w:rsidRPr="00AA005C" w:rsidRDefault="009A0DD8" w:rsidP="00DD3CE5">
            <w:pPr>
              <w:jc w:val="left"/>
            </w:pPr>
            <w:r>
              <w:t>100uF</w:t>
            </w:r>
          </w:p>
        </w:tc>
        <w:tc>
          <w:tcPr>
            <w:tcW w:w="4343" w:type="dxa"/>
            <w:vAlign w:val="center"/>
          </w:tcPr>
          <w:p w:rsidR="009A0DD8" w:rsidRDefault="009A0DD8" w:rsidP="00DD3CE5">
            <w:pPr>
              <w:jc w:val="left"/>
            </w:pPr>
            <w:r>
              <w:t>Decoupling Capacitors</w:t>
            </w:r>
          </w:p>
        </w:tc>
      </w:tr>
      <w:tr w:rsidR="009A0DD8" w:rsidTr="00DD3CE5">
        <w:tc>
          <w:tcPr>
            <w:tcW w:w="2405" w:type="dxa"/>
            <w:vAlign w:val="bottom"/>
          </w:tcPr>
          <w:p w:rsidR="009A0DD8" w:rsidRDefault="009A0DD8" w:rsidP="00DD3CE5">
            <w:pPr>
              <w:rPr>
                <w:rFonts w:ascii="Calibri" w:hAnsi="Calibri" w:cs="Calibri"/>
                <w:color w:val="000000"/>
              </w:rPr>
            </w:pPr>
            <w:r>
              <w:rPr>
                <w:rFonts w:ascii="Calibri" w:hAnsi="Calibri" w:cs="Calibri"/>
                <w:color w:val="000000"/>
              </w:rPr>
              <w:t>F1/F2</w:t>
            </w:r>
          </w:p>
        </w:tc>
        <w:tc>
          <w:tcPr>
            <w:tcW w:w="2268" w:type="dxa"/>
            <w:vAlign w:val="bottom"/>
          </w:tcPr>
          <w:p w:rsidR="009A0DD8" w:rsidRPr="00AA005C" w:rsidRDefault="009A0DD8" w:rsidP="00DD3CE5">
            <w:pPr>
              <w:jc w:val="left"/>
            </w:pPr>
            <w:r>
              <w:t>Fuse rated 5A</w:t>
            </w:r>
          </w:p>
        </w:tc>
        <w:tc>
          <w:tcPr>
            <w:tcW w:w="4343" w:type="dxa"/>
            <w:vAlign w:val="center"/>
          </w:tcPr>
          <w:p w:rsidR="009A0DD8" w:rsidRDefault="009A0DD8" w:rsidP="00DD3CE5">
            <w:pPr>
              <w:jc w:val="left"/>
            </w:pPr>
            <w:r>
              <w:t>Fuse holder</w:t>
            </w:r>
          </w:p>
        </w:tc>
      </w:tr>
      <w:tr w:rsidR="009A0DD8" w:rsidTr="00DD3CE5">
        <w:tc>
          <w:tcPr>
            <w:tcW w:w="2405" w:type="dxa"/>
            <w:vAlign w:val="bottom"/>
          </w:tcPr>
          <w:p w:rsidR="009A0DD8" w:rsidRDefault="009A0DD8" w:rsidP="00DD3CE5">
            <w:pPr>
              <w:rPr>
                <w:rFonts w:ascii="Calibri" w:hAnsi="Calibri" w:cs="Calibri"/>
                <w:color w:val="000000"/>
              </w:rPr>
            </w:pPr>
            <w:r>
              <w:rPr>
                <w:rFonts w:ascii="Calibri" w:hAnsi="Calibri" w:cs="Calibri"/>
                <w:color w:val="000000"/>
              </w:rPr>
              <w:t>IC1</w:t>
            </w:r>
          </w:p>
        </w:tc>
        <w:tc>
          <w:tcPr>
            <w:tcW w:w="2268" w:type="dxa"/>
            <w:vAlign w:val="bottom"/>
          </w:tcPr>
          <w:p w:rsidR="009A0DD8" w:rsidRPr="00AA005C" w:rsidRDefault="009A0DD8" w:rsidP="00DD3CE5">
            <w:pPr>
              <w:jc w:val="left"/>
            </w:pPr>
            <w:r>
              <w:t>7805</w:t>
            </w:r>
          </w:p>
        </w:tc>
        <w:tc>
          <w:tcPr>
            <w:tcW w:w="4343" w:type="dxa"/>
            <w:vAlign w:val="center"/>
          </w:tcPr>
          <w:p w:rsidR="009A0DD8" w:rsidRDefault="009A0DD8" w:rsidP="00DD3CE5">
            <w:pPr>
              <w:jc w:val="left"/>
            </w:pPr>
            <w:r>
              <w:t>+5V voltage regulator</w:t>
            </w:r>
          </w:p>
        </w:tc>
      </w:tr>
      <w:tr w:rsidR="009A0DD8" w:rsidTr="00DD3CE5">
        <w:tc>
          <w:tcPr>
            <w:tcW w:w="2405" w:type="dxa"/>
            <w:vAlign w:val="bottom"/>
          </w:tcPr>
          <w:p w:rsidR="009A0DD8" w:rsidRDefault="009A0DD8" w:rsidP="00DD3CE5">
            <w:pPr>
              <w:rPr>
                <w:rFonts w:ascii="Calibri" w:hAnsi="Calibri" w:cs="Calibri"/>
                <w:color w:val="000000"/>
              </w:rPr>
            </w:pPr>
            <w:r>
              <w:rPr>
                <w:rFonts w:ascii="Calibri" w:hAnsi="Calibri" w:cs="Calibri"/>
                <w:color w:val="000000"/>
              </w:rPr>
              <w:t>INA</w:t>
            </w:r>
          </w:p>
        </w:tc>
        <w:tc>
          <w:tcPr>
            <w:tcW w:w="2268" w:type="dxa"/>
            <w:vAlign w:val="bottom"/>
          </w:tcPr>
          <w:p w:rsidR="009A0DD8" w:rsidRPr="00AA005C" w:rsidRDefault="009A0DD8" w:rsidP="00DD3CE5">
            <w:pPr>
              <w:jc w:val="left"/>
              <w:rPr>
                <w:rFonts w:ascii="Calibri" w:hAnsi="Calibri" w:cs="Calibri"/>
                <w:color w:val="000000"/>
              </w:rPr>
            </w:pPr>
            <w:r>
              <w:rPr>
                <w:rFonts w:ascii="Calibri" w:hAnsi="Calibri" w:cs="Calibri"/>
                <w:color w:val="000000"/>
              </w:rPr>
              <w:t>Jumper Connector</w:t>
            </w:r>
          </w:p>
        </w:tc>
        <w:tc>
          <w:tcPr>
            <w:tcW w:w="4343" w:type="dxa"/>
            <w:vAlign w:val="center"/>
          </w:tcPr>
          <w:p w:rsidR="009A0DD8" w:rsidRDefault="009A0DD8" w:rsidP="00DD3CE5">
            <w:pPr>
              <w:jc w:val="left"/>
            </w:pPr>
            <w:r>
              <w:t xml:space="preserve">SDA/SCA for </w:t>
            </w:r>
            <w:proofErr w:type="spellStart"/>
            <w:r>
              <w:t>Tiva</w:t>
            </w:r>
            <w:proofErr w:type="spellEnd"/>
            <w:r>
              <w:t xml:space="preserve"> to INA</w:t>
            </w:r>
          </w:p>
        </w:tc>
      </w:tr>
      <w:tr w:rsidR="009A0DD8" w:rsidTr="00DD3CE5">
        <w:tc>
          <w:tcPr>
            <w:tcW w:w="2405" w:type="dxa"/>
            <w:vAlign w:val="bottom"/>
          </w:tcPr>
          <w:p w:rsidR="009A0DD8" w:rsidRDefault="009A0DD8" w:rsidP="00DD3CE5">
            <w:pPr>
              <w:rPr>
                <w:rFonts w:ascii="Calibri" w:hAnsi="Calibri" w:cs="Calibri"/>
                <w:color w:val="000000"/>
              </w:rPr>
            </w:pPr>
            <w:r>
              <w:rPr>
                <w:rFonts w:ascii="Calibri" w:hAnsi="Calibri" w:cs="Calibri"/>
                <w:color w:val="000000"/>
              </w:rPr>
              <w:t>INA1</w:t>
            </w:r>
          </w:p>
        </w:tc>
        <w:tc>
          <w:tcPr>
            <w:tcW w:w="2268" w:type="dxa"/>
            <w:vAlign w:val="bottom"/>
          </w:tcPr>
          <w:p w:rsidR="009A0DD8" w:rsidRPr="00AA005C" w:rsidRDefault="009A0DD8" w:rsidP="00DD3CE5">
            <w:pPr>
              <w:jc w:val="left"/>
              <w:rPr>
                <w:rFonts w:ascii="Calibri" w:hAnsi="Calibri" w:cs="Calibri"/>
                <w:color w:val="000000"/>
              </w:rPr>
            </w:pPr>
            <w:r>
              <w:rPr>
                <w:rFonts w:ascii="Calibri" w:hAnsi="Calibri" w:cs="Calibri"/>
                <w:color w:val="000000"/>
              </w:rPr>
              <w:t>Jumper Connector</w:t>
            </w:r>
          </w:p>
        </w:tc>
        <w:tc>
          <w:tcPr>
            <w:tcW w:w="4343" w:type="dxa"/>
            <w:vAlign w:val="center"/>
          </w:tcPr>
          <w:p w:rsidR="009A0DD8" w:rsidRDefault="009A0DD8" w:rsidP="00DD3CE5">
            <w:pPr>
              <w:jc w:val="left"/>
            </w:pPr>
            <w:r>
              <w:t>+3.3 and GND output</w:t>
            </w:r>
          </w:p>
        </w:tc>
      </w:tr>
      <w:tr w:rsidR="009A0DD8" w:rsidTr="00DD3CE5">
        <w:tc>
          <w:tcPr>
            <w:tcW w:w="2405" w:type="dxa"/>
            <w:vAlign w:val="bottom"/>
          </w:tcPr>
          <w:p w:rsidR="009A0DD8" w:rsidRDefault="009A0DD8" w:rsidP="00DD3CE5">
            <w:pPr>
              <w:rPr>
                <w:rFonts w:ascii="Calibri" w:hAnsi="Calibri" w:cs="Calibri"/>
                <w:color w:val="000000"/>
              </w:rPr>
            </w:pPr>
            <w:r>
              <w:rPr>
                <w:rFonts w:ascii="Calibri" w:hAnsi="Calibri" w:cs="Calibri"/>
                <w:color w:val="000000"/>
              </w:rPr>
              <w:t>JP1/JP3</w:t>
            </w:r>
          </w:p>
        </w:tc>
        <w:tc>
          <w:tcPr>
            <w:tcW w:w="2268" w:type="dxa"/>
            <w:vAlign w:val="bottom"/>
          </w:tcPr>
          <w:p w:rsidR="009A0DD8" w:rsidRPr="00AA005C" w:rsidRDefault="009A0DD8" w:rsidP="00DD3CE5">
            <w:pPr>
              <w:jc w:val="left"/>
              <w:rPr>
                <w:rFonts w:ascii="Calibri" w:hAnsi="Calibri" w:cs="Calibri"/>
                <w:color w:val="000000"/>
              </w:rPr>
            </w:pPr>
            <w:r>
              <w:rPr>
                <w:rFonts w:ascii="Calibri" w:hAnsi="Calibri" w:cs="Calibri"/>
                <w:color w:val="000000"/>
              </w:rPr>
              <w:t>Jumper Connector</w:t>
            </w:r>
          </w:p>
        </w:tc>
        <w:tc>
          <w:tcPr>
            <w:tcW w:w="4343" w:type="dxa"/>
            <w:vAlign w:val="center"/>
          </w:tcPr>
          <w:p w:rsidR="009A0DD8" w:rsidRDefault="009A0DD8" w:rsidP="00DD3CE5">
            <w:pPr>
              <w:jc w:val="left"/>
            </w:pPr>
            <w:proofErr w:type="spellStart"/>
            <w:r>
              <w:t>Tiva</w:t>
            </w:r>
            <w:proofErr w:type="spellEnd"/>
            <w:r>
              <w:t xml:space="preserve"> C GPIO pin map</w:t>
            </w:r>
          </w:p>
        </w:tc>
      </w:tr>
      <w:tr w:rsidR="009A0DD8" w:rsidTr="00DD3CE5">
        <w:tc>
          <w:tcPr>
            <w:tcW w:w="2405" w:type="dxa"/>
            <w:vAlign w:val="bottom"/>
          </w:tcPr>
          <w:p w:rsidR="009A0DD8" w:rsidRDefault="009A0DD8" w:rsidP="00DD3CE5">
            <w:pPr>
              <w:rPr>
                <w:rFonts w:ascii="Calibri" w:hAnsi="Calibri" w:cs="Calibri"/>
                <w:color w:val="000000"/>
              </w:rPr>
            </w:pPr>
            <w:r>
              <w:rPr>
                <w:rFonts w:ascii="Calibri" w:hAnsi="Calibri" w:cs="Calibri"/>
                <w:color w:val="000000"/>
              </w:rPr>
              <w:t>JP2</w:t>
            </w:r>
          </w:p>
        </w:tc>
        <w:tc>
          <w:tcPr>
            <w:tcW w:w="2268" w:type="dxa"/>
            <w:vAlign w:val="bottom"/>
          </w:tcPr>
          <w:p w:rsidR="009A0DD8" w:rsidRPr="00AA005C" w:rsidRDefault="009A0DD8" w:rsidP="00DD3CE5">
            <w:pPr>
              <w:jc w:val="left"/>
              <w:rPr>
                <w:rFonts w:ascii="Calibri" w:hAnsi="Calibri" w:cs="Calibri"/>
                <w:color w:val="000000"/>
              </w:rPr>
            </w:pPr>
            <w:r>
              <w:rPr>
                <w:rFonts w:ascii="Calibri" w:hAnsi="Calibri" w:cs="Calibri"/>
                <w:color w:val="000000"/>
              </w:rPr>
              <w:t>Jumper Connector</w:t>
            </w:r>
          </w:p>
        </w:tc>
        <w:tc>
          <w:tcPr>
            <w:tcW w:w="4343" w:type="dxa"/>
            <w:vAlign w:val="center"/>
          </w:tcPr>
          <w:p w:rsidR="009A0DD8" w:rsidRDefault="009A0DD8" w:rsidP="00DD3CE5">
            <w:pPr>
              <w:jc w:val="left"/>
            </w:pPr>
            <w:r>
              <w:t>5V low power output</w:t>
            </w:r>
          </w:p>
        </w:tc>
      </w:tr>
      <w:tr w:rsidR="009A0DD8" w:rsidTr="00DD3CE5">
        <w:tc>
          <w:tcPr>
            <w:tcW w:w="2405" w:type="dxa"/>
            <w:vAlign w:val="bottom"/>
          </w:tcPr>
          <w:p w:rsidR="009A0DD8" w:rsidRDefault="009A0DD8" w:rsidP="00DD3CE5">
            <w:pPr>
              <w:rPr>
                <w:rFonts w:ascii="Calibri" w:hAnsi="Calibri" w:cs="Calibri"/>
                <w:color w:val="000000"/>
              </w:rPr>
            </w:pPr>
            <w:r>
              <w:rPr>
                <w:rFonts w:ascii="Calibri" w:hAnsi="Calibri" w:cs="Calibri"/>
                <w:color w:val="000000"/>
              </w:rPr>
              <w:t>LED1</w:t>
            </w:r>
          </w:p>
        </w:tc>
        <w:tc>
          <w:tcPr>
            <w:tcW w:w="2268" w:type="dxa"/>
            <w:vAlign w:val="bottom"/>
          </w:tcPr>
          <w:p w:rsidR="009A0DD8" w:rsidRPr="00AA005C" w:rsidRDefault="009A0DD8" w:rsidP="00DD3CE5">
            <w:pPr>
              <w:jc w:val="left"/>
              <w:rPr>
                <w:rFonts w:ascii="Calibri" w:hAnsi="Calibri" w:cs="Calibri"/>
                <w:color w:val="000000"/>
              </w:rPr>
            </w:pPr>
            <w:r>
              <w:rPr>
                <w:rFonts w:ascii="Calibri" w:hAnsi="Calibri" w:cs="Calibri"/>
                <w:color w:val="000000"/>
              </w:rPr>
              <w:t>LED</w:t>
            </w:r>
          </w:p>
        </w:tc>
        <w:tc>
          <w:tcPr>
            <w:tcW w:w="4343" w:type="dxa"/>
            <w:vAlign w:val="center"/>
          </w:tcPr>
          <w:p w:rsidR="009A0DD8" w:rsidRDefault="009A0DD8" w:rsidP="00DD3CE5">
            <w:pPr>
              <w:jc w:val="left"/>
            </w:pPr>
            <w:r>
              <w:t>Signal the fuse is still intact</w:t>
            </w:r>
          </w:p>
        </w:tc>
      </w:tr>
      <w:tr w:rsidR="009A0DD8" w:rsidTr="00DD3CE5">
        <w:tc>
          <w:tcPr>
            <w:tcW w:w="2405" w:type="dxa"/>
            <w:vAlign w:val="bottom"/>
          </w:tcPr>
          <w:p w:rsidR="009A0DD8" w:rsidRDefault="009A0DD8" w:rsidP="00DD3CE5">
            <w:pPr>
              <w:rPr>
                <w:rFonts w:ascii="Calibri" w:hAnsi="Calibri" w:cs="Calibri"/>
                <w:color w:val="000000"/>
              </w:rPr>
            </w:pPr>
            <w:r>
              <w:rPr>
                <w:rFonts w:ascii="Calibri" w:hAnsi="Calibri" w:cs="Calibri"/>
                <w:color w:val="000000"/>
              </w:rPr>
              <w:t>LEFT/ RIGHT</w:t>
            </w:r>
          </w:p>
        </w:tc>
        <w:tc>
          <w:tcPr>
            <w:tcW w:w="2268" w:type="dxa"/>
            <w:vAlign w:val="bottom"/>
          </w:tcPr>
          <w:p w:rsidR="009A0DD8" w:rsidRPr="00AA005C" w:rsidRDefault="009A0DD8" w:rsidP="00DD3CE5">
            <w:pPr>
              <w:jc w:val="left"/>
              <w:rPr>
                <w:rFonts w:ascii="Calibri" w:hAnsi="Calibri" w:cs="Calibri"/>
                <w:color w:val="000000"/>
              </w:rPr>
            </w:pPr>
            <w:r>
              <w:rPr>
                <w:rFonts w:ascii="Calibri" w:hAnsi="Calibri" w:cs="Calibri"/>
                <w:color w:val="000000"/>
              </w:rPr>
              <w:t>Jumper</w:t>
            </w:r>
            <w:r w:rsidRPr="00AA005C">
              <w:rPr>
                <w:rFonts w:ascii="Calibri" w:hAnsi="Calibri" w:cs="Calibri"/>
                <w:color w:val="000000"/>
              </w:rPr>
              <w:t xml:space="preserve"> Connector</w:t>
            </w:r>
          </w:p>
        </w:tc>
        <w:tc>
          <w:tcPr>
            <w:tcW w:w="4343" w:type="dxa"/>
            <w:vAlign w:val="center"/>
          </w:tcPr>
          <w:p w:rsidR="009A0DD8" w:rsidRDefault="009A0DD8" w:rsidP="00DD3CE5">
            <w:pPr>
              <w:jc w:val="left"/>
            </w:pPr>
            <w:r>
              <w:t xml:space="preserve">Header for connecting </w:t>
            </w:r>
            <w:proofErr w:type="spellStart"/>
            <w:r>
              <w:t>Tiva</w:t>
            </w:r>
            <w:proofErr w:type="spellEnd"/>
            <w:r>
              <w:t xml:space="preserve"> C to</w:t>
            </w:r>
          </w:p>
        </w:tc>
      </w:tr>
      <w:tr w:rsidR="009A0DD8" w:rsidTr="00DD3CE5">
        <w:tc>
          <w:tcPr>
            <w:tcW w:w="2405" w:type="dxa"/>
            <w:vAlign w:val="bottom"/>
          </w:tcPr>
          <w:p w:rsidR="009A0DD8" w:rsidRDefault="009A0DD8" w:rsidP="00DD3CE5">
            <w:pPr>
              <w:rPr>
                <w:rFonts w:ascii="Calibri" w:hAnsi="Calibri" w:cs="Calibri"/>
                <w:color w:val="000000"/>
              </w:rPr>
            </w:pPr>
            <w:r>
              <w:rPr>
                <w:rFonts w:ascii="Calibri" w:hAnsi="Calibri" w:cs="Calibri"/>
                <w:color w:val="000000"/>
              </w:rPr>
              <w:t>PC</w:t>
            </w:r>
          </w:p>
        </w:tc>
        <w:tc>
          <w:tcPr>
            <w:tcW w:w="2268" w:type="dxa"/>
            <w:vAlign w:val="bottom"/>
          </w:tcPr>
          <w:p w:rsidR="009A0DD8" w:rsidRPr="00AA005C" w:rsidRDefault="009A0DD8" w:rsidP="00DD3CE5">
            <w:pPr>
              <w:jc w:val="left"/>
            </w:pPr>
            <w:r>
              <w:t>Jumper</w:t>
            </w:r>
            <w:r w:rsidRPr="00AA005C">
              <w:t xml:space="preserve"> Connector</w:t>
            </w:r>
          </w:p>
        </w:tc>
        <w:tc>
          <w:tcPr>
            <w:tcW w:w="4343" w:type="dxa"/>
            <w:vAlign w:val="center"/>
          </w:tcPr>
          <w:p w:rsidR="009A0DD8" w:rsidRDefault="009A0DD8" w:rsidP="00DD3CE5">
            <w:pPr>
              <w:jc w:val="left"/>
            </w:pPr>
            <w:r>
              <w:t>+12V dc power supply</w:t>
            </w:r>
          </w:p>
        </w:tc>
      </w:tr>
      <w:tr w:rsidR="009A0DD8" w:rsidTr="00DD3CE5">
        <w:tc>
          <w:tcPr>
            <w:tcW w:w="2405" w:type="dxa"/>
            <w:vAlign w:val="bottom"/>
          </w:tcPr>
          <w:p w:rsidR="009A0DD8" w:rsidRDefault="009A0DD8" w:rsidP="00DD3CE5">
            <w:pPr>
              <w:rPr>
                <w:rFonts w:ascii="Calibri" w:hAnsi="Calibri" w:cs="Calibri"/>
                <w:color w:val="000000"/>
              </w:rPr>
            </w:pPr>
            <w:r>
              <w:rPr>
                <w:rFonts w:ascii="Calibri" w:hAnsi="Calibri" w:cs="Calibri"/>
                <w:color w:val="000000"/>
              </w:rPr>
              <w:t>R1</w:t>
            </w:r>
          </w:p>
        </w:tc>
        <w:tc>
          <w:tcPr>
            <w:tcW w:w="2268" w:type="dxa"/>
            <w:vAlign w:val="bottom"/>
          </w:tcPr>
          <w:p w:rsidR="009A0DD8" w:rsidRPr="00AA005C" w:rsidRDefault="009A0DD8" w:rsidP="00DD3CE5">
            <w:pPr>
              <w:jc w:val="left"/>
            </w:pPr>
            <w:r>
              <w:t>1K</w:t>
            </w:r>
          </w:p>
        </w:tc>
        <w:tc>
          <w:tcPr>
            <w:tcW w:w="4343" w:type="dxa"/>
            <w:vAlign w:val="center"/>
          </w:tcPr>
          <w:p w:rsidR="009A0DD8" w:rsidRDefault="009A0DD8" w:rsidP="00DD3CE5">
            <w:pPr>
              <w:jc w:val="left"/>
            </w:pPr>
            <w:r>
              <w:t xml:space="preserve">Biasing resistor for LED </w:t>
            </w:r>
          </w:p>
        </w:tc>
      </w:tr>
      <w:tr w:rsidR="009A0DD8" w:rsidTr="00DD3CE5">
        <w:tc>
          <w:tcPr>
            <w:tcW w:w="2405" w:type="dxa"/>
            <w:vAlign w:val="bottom"/>
          </w:tcPr>
          <w:p w:rsidR="009A0DD8" w:rsidRDefault="009A0DD8" w:rsidP="00DD3CE5">
            <w:pPr>
              <w:rPr>
                <w:rFonts w:ascii="Calibri" w:hAnsi="Calibri" w:cs="Calibri"/>
                <w:color w:val="000000"/>
              </w:rPr>
            </w:pPr>
            <w:r>
              <w:rPr>
                <w:rFonts w:ascii="Calibri" w:hAnsi="Calibri" w:cs="Calibri"/>
                <w:color w:val="000000"/>
              </w:rPr>
              <w:t>SPI</w:t>
            </w:r>
          </w:p>
        </w:tc>
        <w:tc>
          <w:tcPr>
            <w:tcW w:w="2268" w:type="dxa"/>
            <w:vAlign w:val="bottom"/>
          </w:tcPr>
          <w:p w:rsidR="009A0DD8" w:rsidRPr="00AA005C" w:rsidRDefault="009A0DD8" w:rsidP="00DD3CE5">
            <w:pPr>
              <w:jc w:val="left"/>
              <w:rPr>
                <w:rFonts w:ascii="Calibri" w:hAnsi="Calibri" w:cs="Calibri"/>
                <w:color w:val="000000"/>
              </w:rPr>
            </w:pPr>
            <w:r>
              <w:rPr>
                <w:rFonts w:ascii="Calibri" w:hAnsi="Calibri" w:cs="Calibri"/>
                <w:color w:val="000000"/>
              </w:rPr>
              <w:t>Jumper Connector</w:t>
            </w:r>
          </w:p>
        </w:tc>
        <w:tc>
          <w:tcPr>
            <w:tcW w:w="4343" w:type="dxa"/>
            <w:vAlign w:val="center"/>
          </w:tcPr>
          <w:p w:rsidR="009A0DD8" w:rsidRDefault="009A0DD8" w:rsidP="00DD3CE5">
            <w:pPr>
              <w:jc w:val="left"/>
            </w:pPr>
            <w:r>
              <w:t xml:space="preserve">Connector for SPI connections to &amp; from </w:t>
            </w:r>
            <w:proofErr w:type="spellStart"/>
            <w:r>
              <w:t>Tiva</w:t>
            </w:r>
            <w:proofErr w:type="spellEnd"/>
          </w:p>
        </w:tc>
      </w:tr>
      <w:tr w:rsidR="009A0DD8" w:rsidTr="00DD3CE5">
        <w:tc>
          <w:tcPr>
            <w:tcW w:w="2405" w:type="dxa"/>
            <w:vAlign w:val="bottom"/>
          </w:tcPr>
          <w:p w:rsidR="009A0DD8" w:rsidRDefault="009A0DD8" w:rsidP="00DD3CE5">
            <w:pPr>
              <w:rPr>
                <w:rFonts w:ascii="Calibri" w:hAnsi="Calibri" w:cs="Calibri"/>
                <w:color w:val="000000"/>
              </w:rPr>
            </w:pPr>
            <w:r>
              <w:rPr>
                <w:rFonts w:ascii="Calibri" w:hAnsi="Calibri" w:cs="Calibri"/>
                <w:color w:val="000000"/>
              </w:rPr>
              <w:t>X1</w:t>
            </w:r>
          </w:p>
        </w:tc>
        <w:tc>
          <w:tcPr>
            <w:tcW w:w="2268" w:type="dxa"/>
            <w:vAlign w:val="bottom"/>
          </w:tcPr>
          <w:p w:rsidR="009A0DD8" w:rsidRPr="00AA005C" w:rsidRDefault="009A0DD8" w:rsidP="00DD3CE5">
            <w:pPr>
              <w:jc w:val="left"/>
              <w:rPr>
                <w:rFonts w:ascii="Calibri" w:hAnsi="Calibri" w:cs="Calibri"/>
                <w:color w:val="000000"/>
              </w:rPr>
            </w:pPr>
            <w:r>
              <w:rPr>
                <w:rFonts w:ascii="Calibri" w:hAnsi="Calibri" w:cs="Calibri"/>
                <w:color w:val="000000"/>
              </w:rPr>
              <w:t>Screw Connector</w:t>
            </w:r>
          </w:p>
        </w:tc>
        <w:tc>
          <w:tcPr>
            <w:tcW w:w="4343" w:type="dxa"/>
            <w:vAlign w:val="center"/>
          </w:tcPr>
          <w:p w:rsidR="009A0DD8" w:rsidRDefault="009A0DD8" w:rsidP="00DD3CE5">
            <w:pPr>
              <w:jc w:val="left"/>
            </w:pPr>
            <w:r>
              <w:t>For main switch</w:t>
            </w:r>
          </w:p>
        </w:tc>
      </w:tr>
    </w:tbl>
    <w:p w:rsidR="009A0DD8" w:rsidRDefault="009A0DD8" w:rsidP="009A0DD8"/>
    <w:p w:rsidR="009A0DD8" w:rsidRDefault="009A0DD8" w:rsidP="009A0DD8">
      <w:r>
        <w:t>Details of the implementation are as:</w:t>
      </w:r>
    </w:p>
    <w:p w:rsidR="009A0DD8" w:rsidRDefault="009A0DD8" w:rsidP="009A0DD8">
      <w:pPr>
        <w:pStyle w:val="ListParagraph"/>
        <w:numPr>
          <w:ilvl w:val="0"/>
          <w:numId w:val="25"/>
        </w:numPr>
      </w:pPr>
      <w:r>
        <w:t>The track size on the PCB is taken to be a minimum of 80mils. This is done in order to ensure that the amount of current that flows through the tracks is well supported.</w:t>
      </w:r>
    </w:p>
    <w:p w:rsidR="009A0DD8" w:rsidRDefault="009A0DD8" w:rsidP="009A0DD8">
      <w:pPr>
        <w:pStyle w:val="ListParagraph"/>
        <w:numPr>
          <w:ilvl w:val="0"/>
          <w:numId w:val="25"/>
        </w:numPr>
      </w:pPr>
      <w:r>
        <w:t>Decoupling capacitors are used for stabilizing the output voltages.</w:t>
      </w:r>
    </w:p>
    <w:p w:rsidR="009A0DD8" w:rsidRDefault="009A0DD8" w:rsidP="009A0DD8">
      <w:pPr>
        <w:pStyle w:val="ListParagraph"/>
        <w:numPr>
          <w:ilvl w:val="0"/>
          <w:numId w:val="25"/>
        </w:numPr>
      </w:pPr>
      <w:r>
        <w:t>SMPS are used for supplying +12V and -12V from two different SMPS. As both required +12V and -12V have different specification requirement, so does the rating of the SMPS</w:t>
      </w:r>
    </w:p>
    <w:p w:rsidR="009A0DD8" w:rsidRDefault="009A0DD8" w:rsidP="009A0DD8">
      <w:pPr>
        <w:pStyle w:val="ListParagraph"/>
        <w:numPr>
          <w:ilvl w:val="0"/>
          <w:numId w:val="25"/>
        </w:numPr>
      </w:pPr>
      <w:r>
        <w:t xml:space="preserve">This board also acts as a shield for the </w:t>
      </w:r>
      <w:proofErr w:type="spellStart"/>
      <w:r>
        <w:t>Tiva</w:t>
      </w:r>
      <w:proofErr w:type="spellEnd"/>
      <w:r>
        <w:t xml:space="preserve"> C.</w:t>
      </w:r>
    </w:p>
    <w:p w:rsidR="009A0DD8" w:rsidRDefault="009A0DD8" w:rsidP="009A0DD8">
      <w:pPr>
        <w:pStyle w:val="ListParagraph"/>
        <w:numPr>
          <w:ilvl w:val="0"/>
          <w:numId w:val="25"/>
        </w:numPr>
      </w:pPr>
      <w:r>
        <w:t>The main switch is connected to the ground. This means that if the switch is disconnected, there is no connection between the circuit and the ground.</w:t>
      </w:r>
    </w:p>
    <w:p w:rsidR="009A0DD8" w:rsidRDefault="009A0DD8" w:rsidP="009A0DD8">
      <w:pPr>
        <w:pStyle w:val="ListParagraph"/>
        <w:numPr>
          <w:ilvl w:val="0"/>
          <w:numId w:val="25"/>
        </w:numPr>
      </w:pPr>
      <w:r>
        <w:t xml:space="preserve">LED is used to indicate whether the fuse is intact or not. Glowing LED implies that the fuse is intact and vice versa. </w:t>
      </w:r>
    </w:p>
    <w:p w:rsidR="009A0DD8" w:rsidRDefault="009A0DD8" w:rsidP="009A0DD8">
      <w:pPr>
        <w:pStyle w:val="ListParagraph"/>
        <w:numPr>
          <w:ilvl w:val="0"/>
          <w:numId w:val="25"/>
        </w:numPr>
      </w:pPr>
      <w:r>
        <w:t>Ground PAD is kept large on the board in order to manage the high current generated heat efficiently.</w:t>
      </w:r>
    </w:p>
    <w:p w:rsidR="009A0DD8" w:rsidRPr="00BA2003" w:rsidRDefault="009A0DD8" w:rsidP="009A0DD8">
      <w:r>
        <w:rPr>
          <w:noProof/>
          <w:lang w:eastAsia="en-IN"/>
        </w:rPr>
        <w:lastRenderedPageBreak/>
        <w:drawing>
          <wp:anchor distT="0" distB="0" distL="114300" distR="114300" simplePos="0" relativeHeight="251670528" behindDoc="0" locked="0" layoutInCell="1" allowOverlap="1" wp14:anchorId="175EF577" wp14:editId="30FBA668">
            <wp:simplePos x="0" y="0"/>
            <wp:positionH relativeFrom="margin">
              <wp:posOffset>-1497647</wp:posOffset>
            </wp:positionH>
            <wp:positionV relativeFrom="paragraph">
              <wp:posOffset>1676082</wp:posOffset>
            </wp:positionV>
            <wp:extent cx="8898890" cy="5559425"/>
            <wp:effectExtent l="0" t="6668" r="0" b="0"/>
            <wp:wrapTopAndBottom/>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extLst>
                        <a:ext uri="{28A0092B-C50C-407E-A947-70E740481C1C}">
                          <a14:useLocalDpi xmlns:a14="http://schemas.microsoft.com/office/drawing/2010/main" val="0"/>
                        </a:ext>
                      </a:extLst>
                    </a:blip>
                    <a:srcRect l="4876" r="3722"/>
                    <a:stretch/>
                  </pic:blipFill>
                  <pic:spPr bwMode="auto">
                    <a:xfrm rot="5400000">
                      <a:off x="0" y="0"/>
                      <a:ext cx="8898890" cy="5559425"/>
                    </a:xfrm>
                    <a:prstGeom prst="rect">
                      <a:avLst/>
                    </a:prstGeom>
                    <a:ln>
                      <a:noFill/>
                    </a:ln>
                    <a:extLst>
                      <a:ext uri="{53640926-AAD7-44D8-BBD7-CCE9431645EC}">
                        <a14:shadowObscured xmlns:a14="http://schemas.microsoft.com/office/drawing/2010/main"/>
                      </a:ext>
                    </a:extLst>
                  </pic:spPr>
                </pic:pic>
              </a:graphicData>
            </a:graphic>
          </wp:anchor>
        </w:drawing>
      </w:r>
    </w:p>
    <w:p w:rsidR="00BB6286" w:rsidRDefault="00BB6286" w:rsidP="00BB6286">
      <w:pPr>
        <w:pStyle w:val="Heading1"/>
      </w:pPr>
      <w:bookmarkStart w:id="10" w:name="_Toc480970786"/>
      <w:r>
        <w:lastRenderedPageBreak/>
        <w:t>Microntroller and User Interface</w:t>
      </w:r>
      <w:bookmarkEnd w:id="10"/>
    </w:p>
    <w:p w:rsidR="00BB6286" w:rsidRDefault="00BB6286" w:rsidP="00BB6286">
      <w:pPr>
        <w:pStyle w:val="Heading2"/>
      </w:pPr>
      <w:bookmarkStart w:id="11" w:name="_Toc480970787"/>
      <w:r>
        <w:t>Choosing Microcontroller</w:t>
      </w:r>
      <w:bookmarkEnd w:id="11"/>
    </w:p>
    <w:p w:rsidR="00BB6286" w:rsidRDefault="00BB6286" w:rsidP="00BB6286">
      <w:pPr>
        <w:pStyle w:val="Heading3"/>
      </w:pPr>
      <w:bookmarkStart w:id="12" w:name="_Toc480970788"/>
      <w:r>
        <w:t>Requirements</w:t>
      </w:r>
      <w:bookmarkEnd w:id="12"/>
    </w:p>
    <w:p w:rsidR="00BB6286" w:rsidRDefault="00BB6286" w:rsidP="00BB6286">
      <w:pPr>
        <w:pStyle w:val="ListParagraph"/>
        <w:numPr>
          <w:ilvl w:val="0"/>
          <w:numId w:val="22"/>
        </w:numPr>
      </w:pPr>
      <w:r>
        <w:t>Rich set of peripherals such as I2C, SPI, UART, USB, etc. to be able to use various components without compromise.</w:t>
      </w:r>
    </w:p>
    <w:p w:rsidR="00BB6286" w:rsidRDefault="00BB6286" w:rsidP="00BB6286">
      <w:pPr>
        <w:pStyle w:val="ListParagraph"/>
        <w:numPr>
          <w:ilvl w:val="0"/>
          <w:numId w:val="22"/>
        </w:numPr>
      </w:pPr>
      <w:r>
        <w:t>Sufficient number of GPIO pins</w:t>
      </w:r>
    </w:p>
    <w:p w:rsidR="00BB6286" w:rsidRDefault="00BB6286" w:rsidP="00BB6286">
      <w:pPr>
        <w:pStyle w:val="ListParagraph"/>
        <w:numPr>
          <w:ilvl w:val="0"/>
          <w:numId w:val="22"/>
        </w:numPr>
      </w:pPr>
      <w:r>
        <w:t>Easy to extend functionality of project</w:t>
      </w:r>
    </w:p>
    <w:p w:rsidR="00BB6286" w:rsidRDefault="00BB6286" w:rsidP="00BB6286">
      <w:pPr>
        <w:pStyle w:val="ListParagraph"/>
        <w:numPr>
          <w:ilvl w:val="0"/>
          <w:numId w:val="22"/>
        </w:numPr>
      </w:pPr>
      <w:r>
        <w:t>Easy debugging</w:t>
      </w:r>
    </w:p>
    <w:p w:rsidR="00BB6286" w:rsidRDefault="00BB6286" w:rsidP="00BB6286">
      <w:pPr>
        <w:pStyle w:val="ListParagraph"/>
        <w:numPr>
          <w:ilvl w:val="0"/>
          <w:numId w:val="22"/>
        </w:numPr>
      </w:pPr>
      <w:r>
        <w:t>Enough clock speed to support small signal analysis (Future extension of the project)</w:t>
      </w:r>
    </w:p>
    <w:p w:rsidR="00BB6286" w:rsidRPr="005B0FC8" w:rsidRDefault="00BB6286" w:rsidP="00BB6286">
      <w:pPr>
        <w:pStyle w:val="ListParagraph"/>
        <w:numPr>
          <w:ilvl w:val="0"/>
          <w:numId w:val="22"/>
        </w:numPr>
      </w:pPr>
      <w:r>
        <w:t>Easily available (in WEL off course)</w:t>
      </w:r>
    </w:p>
    <w:p w:rsidR="00BB6286" w:rsidRDefault="00BB6286" w:rsidP="00BB6286">
      <w:r>
        <w:t>TM4C123GH6PM is a high performance 32-bit ARM Cortex-M microcontroller. It provides support for rich set of peripherals along with higher clock rate. That’s why it is suitable for the easy customizable and extendable project like this. Its 32-Bit architecture provides extensive computation power which may be useful in small signal analysis.</w:t>
      </w:r>
    </w:p>
    <w:p w:rsidR="00BB6286" w:rsidRDefault="00BB6286" w:rsidP="00BB6286">
      <w:pPr>
        <w:pStyle w:val="Heading2"/>
      </w:pPr>
      <w:bookmarkStart w:id="13" w:name="_Toc480970789"/>
      <w:r>
        <w:t>Peripherals</w:t>
      </w:r>
      <w:bookmarkEnd w:id="13"/>
    </w:p>
    <w:tbl>
      <w:tblPr>
        <w:tblW w:w="0" w:type="auto"/>
        <w:tblLook w:val="04A0" w:firstRow="1" w:lastRow="0" w:firstColumn="1" w:lastColumn="0" w:noHBand="0" w:noVBand="1"/>
      </w:tblPr>
      <w:tblGrid>
        <w:gridCol w:w="763"/>
        <w:gridCol w:w="1298"/>
        <w:gridCol w:w="6955"/>
      </w:tblGrid>
      <w:tr w:rsidR="00BB6286" w:rsidRPr="00E9120F" w:rsidTr="009E6134">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595959"/>
            <w:noWrap/>
            <w:vAlign w:val="center"/>
            <w:hideMark/>
          </w:tcPr>
          <w:p w:rsidR="00BB6286" w:rsidRPr="00E9120F" w:rsidRDefault="00BB6286" w:rsidP="00BB6286">
            <w:pPr>
              <w:spacing w:after="0" w:line="240" w:lineRule="auto"/>
              <w:jc w:val="center"/>
              <w:rPr>
                <w:rFonts w:ascii="Calibri" w:eastAsia="Times New Roman" w:hAnsi="Calibri" w:cs="Times New Roman"/>
                <w:b/>
                <w:bCs/>
                <w:color w:val="FFFFFF"/>
                <w:lang w:eastAsia="en-IN"/>
              </w:rPr>
            </w:pPr>
            <w:r w:rsidRPr="00E9120F">
              <w:rPr>
                <w:rFonts w:ascii="Calibri" w:eastAsia="Times New Roman" w:hAnsi="Calibri" w:cs="Times New Roman"/>
                <w:b/>
                <w:bCs/>
                <w:color w:val="FFFFFF"/>
                <w:lang w:eastAsia="en-IN"/>
              </w:rPr>
              <w:t>Sr.</w:t>
            </w:r>
            <w:r>
              <w:rPr>
                <w:rFonts w:ascii="Calibri" w:eastAsia="Times New Roman" w:hAnsi="Calibri" w:cs="Times New Roman"/>
                <w:b/>
                <w:bCs/>
                <w:color w:val="FFFFFF"/>
                <w:lang w:eastAsia="en-IN"/>
              </w:rPr>
              <w:t xml:space="preserve"> </w:t>
            </w:r>
            <w:r w:rsidRPr="00E9120F">
              <w:rPr>
                <w:rFonts w:ascii="Calibri" w:eastAsia="Times New Roman" w:hAnsi="Calibri" w:cs="Times New Roman"/>
                <w:b/>
                <w:bCs/>
                <w:color w:val="FFFFFF"/>
                <w:lang w:eastAsia="en-IN"/>
              </w:rPr>
              <w:t>No</w:t>
            </w:r>
          </w:p>
        </w:tc>
        <w:tc>
          <w:tcPr>
            <w:tcW w:w="1311" w:type="dxa"/>
            <w:tcBorders>
              <w:top w:val="single" w:sz="4" w:space="0" w:color="auto"/>
              <w:left w:val="nil"/>
              <w:bottom w:val="single" w:sz="4" w:space="0" w:color="auto"/>
              <w:right w:val="single" w:sz="4" w:space="0" w:color="auto"/>
            </w:tcBorders>
            <w:shd w:val="clear" w:color="000000" w:fill="595959"/>
            <w:noWrap/>
            <w:vAlign w:val="center"/>
            <w:hideMark/>
          </w:tcPr>
          <w:p w:rsidR="00BB6286" w:rsidRPr="00E9120F" w:rsidRDefault="00BB6286" w:rsidP="00BB6286">
            <w:pPr>
              <w:spacing w:after="0" w:line="240" w:lineRule="auto"/>
              <w:jc w:val="center"/>
              <w:rPr>
                <w:rFonts w:ascii="Calibri" w:eastAsia="Times New Roman" w:hAnsi="Calibri" w:cs="Times New Roman"/>
                <w:b/>
                <w:bCs/>
                <w:color w:val="FFFFFF"/>
                <w:lang w:eastAsia="en-IN"/>
              </w:rPr>
            </w:pPr>
            <w:r w:rsidRPr="00E9120F">
              <w:rPr>
                <w:rFonts w:ascii="Calibri" w:eastAsia="Times New Roman" w:hAnsi="Calibri" w:cs="Times New Roman"/>
                <w:b/>
                <w:bCs/>
                <w:color w:val="FFFFFF"/>
                <w:lang w:eastAsia="en-IN"/>
              </w:rPr>
              <w:t>Peripheral</w:t>
            </w:r>
          </w:p>
        </w:tc>
        <w:tc>
          <w:tcPr>
            <w:tcW w:w="7036" w:type="dxa"/>
            <w:tcBorders>
              <w:top w:val="single" w:sz="4" w:space="0" w:color="auto"/>
              <w:left w:val="nil"/>
              <w:bottom w:val="single" w:sz="4" w:space="0" w:color="auto"/>
              <w:right w:val="single" w:sz="4" w:space="0" w:color="auto"/>
            </w:tcBorders>
            <w:shd w:val="clear" w:color="000000" w:fill="595959"/>
            <w:noWrap/>
            <w:vAlign w:val="center"/>
            <w:hideMark/>
          </w:tcPr>
          <w:p w:rsidR="00BB6286" w:rsidRPr="00E9120F" w:rsidRDefault="00BB6286" w:rsidP="00BB6286">
            <w:pPr>
              <w:spacing w:after="0" w:line="240" w:lineRule="auto"/>
              <w:jc w:val="center"/>
              <w:rPr>
                <w:rFonts w:ascii="Calibri" w:eastAsia="Times New Roman" w:hAnsi="Calibri" w:cs="Times New Roman"/>
                <w:b/>
                <w:bCs/>
                <w:color w:val="FFFFFF"/>
                <w:lang w:eastAsia="en-IN"/>
              </w:rPr>
            </w:pPr>
            <w:r w:rsidRPr="00E9120F">
              <w:rPr>
                <w:rFonts w:ascii="Calibri" w:eastAsia="Times New Roman" w:hAnsi="Calibri" w:cs="Times New Roman"/>
                <w:b/>
                <w:bCs/>
                <w:color w:val="FFFFFF"/>
                <w:lang w:eastAsia="en-IN"/>
              </w:rPr>
              <w:t>Use</w:t>
            </w:r>
          </w:p>
        </w:tc>
      </w:tr>
      <w:tr w:rsidR="00BB6286" w:rsidRPr="00E9120F" w:rsidTr="009E6134">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BB6286" w:rsidRPr="00E9120F" w:rsidRDefault="00BB6286" w:rsidP="00BB6286">
            <w:pPr>
              <w:spacing w:after="0" w:line="240" w:lineRule="auto"/>
              <w:jc w:val="center"/>
              <w:rPr>
                <w:rFonts w:ascii="Calibri" w:eastAsia="Times New Roman" w:hAnsi="Calibri" w:cs="Times New Roman"/>
                <w:color w:val="000000"/>
                <w:lang w:eastAsia="en-IN"/>
              </w:rPr>
            </w:pPr>
            <w:r w:rsidRPr="00E9120F">
              <w:rPr>
                <w:rFonts w:ascii="Calibri" w:eastAsia="Times New Roman" w:hAnsi="Calibri" w:cs="Times New Roman"/>
                <w:color w:val="000000"/>
                <w:lang w:eastAsia="en-IN"/>
              </w:rPr>
              <w:t>1</w:t>
            </w:r>
          </w:p>
        </w:tc>
        <w:tc>
          <w:tcPr>
            <w:tcW w:w="1311" w:type="dxa"/>
            <w:tcBorders>
              <w:top w:val="nil"/>
              <w:left w:val="nil"/>
              <w:bottom w:val="single" w:sz="4" w:space="0" w:color="auto"/>
              <w:right w:val="single" w:sz="4" w:space="0" w:color="auto"/>
            </w:tcBorders>
            <w:shd w:val="clear" w:color="auto" w:fill="auto"/>
            <w:noWrap/>
            <w:vAlign w:val="center"/>
            <w:hideMark/>
          </w:tcPr>
          <w:p w:rsidR="00BB6286" w:rsidRPr="00E9120F" w:rsidRDefault="00BB6286" w:rsidP="00BB6286">
            <w:pPr>
              <w:spacing w:after="0" w:line="240" w:lineRule="auto"/>
              <w:jc w:val="center"/>
              <w:rPr>
                <w:rFonts w:ascii="Calibri" w:eastAsia="Times New Roman" w:hAnsi="Calibri" w:cs="Times New Roman"/>
                <w:color w:val="000000"/>
                <w:lang w:eastAsia="en-IN"/>
              </w:rPr>
            </w:pPr>
            <w:r w:rsidRPr="00E9120F">
              <w:rPr>
                <w:rFonts w:ascii="Calibri" w:eastAsia="Times New Roman" w:hAnsi="Calibri" w:cs="Times New Roman"/>
                <w:color w:val="000000"/>
                <w:lang w:eastAsia="en-IN"/>
              </w:rPr>
              <w:t>USB</w:t>
            </w:r>
          </w:p>
        </w:tc>
        <w:tc>
          <w:tcPr>
            <w:tcW w:w="7036" w:type="dxa"/>
            <w:tcBorders>
              <w:top w:val="nil"/>
              <w:left w:val="nil"/>
              <w:bottom w:val="single" w:sz="4" w:space="0" w:color="auto"/>
              <w:right w:val="single" w:sz="4" w:space="0" w:color="auto"/>
            </w:tcBorders>
            <w:shd w:val="clear" w:color="auto" w:fill="auto"/>
            <w:noWrap/>
            <w:vAlign w:val="center"/>
            <w:hideMark/>
          </w:tcPr>
          <w:p w:rsidR="00BB6286" w:rsidRPr="00E9120F" w:rsidRDefault="00BB6286" w:rsidP="00BB6286">
            <w:pPr>
              <w:spacing w:after="0" w:line="240" w:lineRule="auto"/>
              <w:jc w:val="center"/>
              <w:rPr>
                <w:rFonts w:ascii="Calibri" w:eastAsia="Times New Roman" w:hAnsi="Calibri" w:cs="Times New Roman"/>
                <w:color w:val="000000"/>
                <w:lang w:eastAsia="en-IN"/>
              </w:rPr>
            </w:pPr>
            <w:r w:rsidRPr="00E9120F">
              <w:rPr>
                <w:rFonts w:ascii="Calibri" w:eastAsia="Times New Roman" w:hAnsi="Calibri" w:cs="Times New Roman"/>
                <w:color w:val="000000"/>
                <w:lang w:eastAsia="en-IN"/>
              </w:rPr>
              <w:t>To achieve high speed data and instruction transfer between microcontroller and application running on computer.</w:t>
            </w:r>
          </w:p>
        </w:tc>
      </w:tr>
      <w:tr w:rsidR="00BB6286" w:rsidRPr="00E9120F" w:rsidTr="009E6134">
        <w:trPr>
          <w:trHeight w:val="300"/>
        </w:trPr>
        <w:tc>
          <w:tcPr>
            <w:tcW w:w="0" w:type="auto"/>
            <w:tcBorders>
              <w:top w:val="nil"/>
              <w:left w:val="single" w:sz="4" w:space="0" w:color="auto"/>
              <w:bottom w:val="single" w:sz="4" w:space="0" w:color="auto"/>
              <w:right w:val="single" w:sz="4" w:space="0" w:color="auto"/>
            </w:tcBorders>
            <w:shd w:val="clear" w:color="000000" w:fill="D9D9D9"/>
            <w:noWrap/>
            <w:vAlign w:val="center"/>
            <w:hideMark/>
          </w:tcPr>
          <w:p w:rsidR="00BB6286" w:rsidRPr="00E9120F" w:rsidRDefault="00BB6286" w:rsidP="00BB6286">
            <w:pPr>
              <w:spacing w:after="0" w:line="240" w:lineRule="auto"/>
              <w:jc w:val="center"/>
              <w:rPr>
                <w:rFonts w:ascii="Calibri" w:eastAsia="Times New Roman" w:hAnsi="Calibri" w:cs="Times New Roman"/>
                <w:color w:val="000000"/>
                <w:lang w:eastAsia="en-IN"/>
              </w:rPr>
            </w:pPr>
            <w:r w:rsidRPr="00E9120F">
              <w:rPr>
                <w:rFonts w:ascii="Calibri" w:eastAsia="Times New Roman" w:hAnsi="Calibri" w:cs="Times New Roman"/>
                <w:color w:val="000000"/>
                <w:lang w:eastAsia="en-IN"/>
              </w:rPr>
              <w:t>2</w:t>
            </w:r>
          </w:p>
        </w:tc>
        <w:tc>
          <w:tcPr>
            <w:tcW w:w="1311" w:type="dxa"/>
            <w:tcBorders>
              <w:top w:val="nil"/>
              <w:left w:val="nil"/>
              <w:bottom w:val="single" w:sz="4" w:space="0" w:color="auto"/>
              <w:right w:val="single" w:sz="4" w:space="0" w:color="auto"/>
            </w:tcBorders>
            <w:shd w:val="clear" w:color="000000" w:fill="D9D9D9"/>
            <w:noWrap/>
            <w:vAlign w:val="center"/>
            <w:hideMark/>
          </w:tcPr>
          <w:p w:rsidR="00BB6286" w:rsidRPr="00E9120F" w:rsidRDefault="00BB6286" w:rsidP="00BB6286">
            <w:pPr>
              <w:spacing w:after="0" w:line="240" w:lineRule="auto"/>
              <w:jc w:val="center"/>
              <w:rPr>
                <w:rFonts w:ascii="Calibri" w:eastAsia="Times New Roman" w:hAnsi="Calibri" w:cs="Times New Roman"/>
                <w:color w:val="000000"/>
                <w:lang w:eastAsia="en-IN"/>
              </w:rPr>
            </w:pPr>
            <w:r w:rsidRPr="00E9120F">
              <w:rPr>
                <w:rFonts w:ascii="Calibri" w:eastAsia="Times New Roman" w:hAnsi="Calibri" w:cs="Times New Roman"/>
                <w:color w:val="000000"/>
                <w:lang w:eastAsia="en-IN"/>
              </w:rPr>
              <w:t>SPI</w:t>
            </w:r>
          </w:p>
        </w:tc>
        <w:tc>
          <w:tcPr>
            <w:tcW w:w="7036" w:type="dxa"/>
            <w:tcBorders>
              <w:top w:val="nil"/>
              <w:left w:val="nil"/>
              <w:bottom w:val="single" w:sz="4" w:space="0" w:color="auto"/>
              <w:right w:val="single" w:sz="4" w:space="0" w:color="auto"/>
            </w:tcBorders>
            <w:shd w:val="clear" w:color="000000" w:fill="D9D9D9"/>
            <w:noWrap/>
            <w:vAlign w:val="center"/>
            <w:hideMark/>
          </w:tcPr>
          <w:p w:rsidR="00BB6286" w:rsidRPr="00E9120F" w:rsidRDefault="00BB6286" w:rsidP="00BB6286">
            <w:pPr>
              <w:spacing w:after="0" w:line="240" w:lineRule="auto"/>
              <w:jc w:val="center"/>
              <w:rPr>
                <w:rFonts w:ascii="Calibri" w:eastAsia="Times New Roman" w:hAnsi="Calibri" w:cs="Times New Roman"/>
                <w:color w:val="000000"/>
                <w:lang w:eastAsia="en-IN"/>
              </w:rPr>
            </w:pPr>
            <w:r w:rsidRPr="00E9120F">
              <w:rPr>
                <w:rFonts w:ascii="Calibri" w:eastAsia="Times New Roman" w:hAnsi="Calibri" w:cs="Times New Roman"/>
                <w:color w:val="000000"/>
                <w:lang w:eastAsia="en-IN"/>
              </w:rPr>
              <w:t>Current version of project uses SPI to control ADC, DAC and Digital Potentiometer</w:t>
            </w:r>
          </w:p>
        </w:tc>
      </w:tr>
      <w:tr w:rsidR="00BB6286" w:rsidRPr="00E9120F" w:rsidTr="009E6134">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BB6286" w:rsidRPr="00E9120F" w:rsidRDefault="00BB6286" w:rsidP="00BB6286">
            <w:pPr>
              <w:spacing w:after="0" w:line="240" w:lineRule="auto"/>
              <w:jc w:val="center"/>
              <w:rPr>
                <w:rFonts w:ascii="Calibri" w:eastAsia="Times New Roman" w:hAnsi="Calibri" w:cs="Times New Roman"/>
                <w:color w:val="000000"/>
                <w:lang w:eastAsia="en-IN"/>
              </w:rPr>
            </w:pPr>
            <w:r w:rsidRPr="00E9120F">
              <w:rPr>
                <w:rFonts w:ascii="Calibri" w:eastAsia="Times New Roman" w:hAnsi="Calibri" w:cs="Times New Roman"/>
                <w:color w:val="000000"/>
                <w:lang w:eastAsia="en-IN"/>
              </w:rPr>
              <w:t>3</w:t>
            </w:r>
          </w:p>
        </w:tc>
        <w:tc>
          <w:tcPr>
            <w:tcW w:w="1311" w:type="dxa"/>
            <w:tcBorders>
              <w:top w:val="nil"/>
              <w:left w:val="nil"/>
              <w:bottom w:val="single" w:sz="4" w:space="0" w:color="auto"/>
              <w:right w:val="single" w:sz="4" w:space="0" w:color="auto"/>
            </w:tcBorders>
            <w:shd w:val="clear" w:color="auto" w:fill="auto"/>
            <w:noWrap/>
            <w:vAlign w:val="center"/>
            <w:hideMark/>
          </w:tcPr>
          <w:p w:rsidR="00BB6286" w:rsidRPr="00E9120F" w:rsidRDefault="00BB6286" w:rsidP="00BB6286">
            <w:pPr>
              <w:spacing w:after="0" w:line="240" w:lineRule="auto"/>
              <w:jc w:val="center"/>
              <w:rPr>
                <w:rFonts w:ascii="Calibri" w:eastAsia="Times New Roman" w:hAnsi="Calibri" w:cs="Times New Roman"/>
                <w:color w:val="000000"/>
                <w:lang w:eastAsia="en-IN"/>
              </w:rPr>
            </w:pPr>
            <w:r w:rsidRPr="00E9120F">
              <w:rPr>
                <w:rFonts w:ascii="Calibri" w:eastAsia="Times New Roman" w:hAnsi="Calibri" w:cs="Times New Roman"/>
                <w:color w:val="000000"/>
                <w:lang w:eastAsia="en-IN"/>
              </w:rPr>
              <w:t>I2C</w:t>
            </w:r>
          </w:p>
        </w:tc>
        <w:tc>
          <w:tcPr>
            <w:tcW w:w="7036" w:type="dxa"/>
            <w:tcBorders>
              <w:top w:val="nil"/>
              <w:left w:val="nil"/>
              <w:bottom w:val="single" w:sz="4" w:space="0" w:color="auto"/>
              <w:right w:val="single" w:sz="4" w:space="0" w:color="auto"/>
            </w:tcBorders>
            <w:shd w:val="clear" w:color="auto" w:fill="auto"/>
            <w:noWrap/>
            <w:vAlign w:val="center"/>
            <w:hideMark/>
          </w:tcPr>
          <w:p w:rsidR="00BB6286" w:rsidRPr="00E9120F" w:rsidRDefault="00BB6286" w:rsidP="00BB6286">
            <w:pPr>
              <w:spacing w:after="0" w:line="240" w:lineRule="auto"/>
              <w:jc w:val="center"/>
              <w:rPr>
                <w:rFonts w:ascii="Calibri" w:eastAsia="Times New Roman" w:hAnsi="Calibri" w:cs="Times New Roman"/>
                <w:color w:val="000000"/>
                <w:lang w:eastAsia="en-IN"/>
              </w:rPr>
            </w:pPr>
            <w:r>
              <w:rPr>
                <w:rFonts w:ascii="Calibri" w:eastAsia="Times New Roman" w:hAnsi="Calibri" w:cs="Times New Roman"/>
                <w:color w:val="000000"/>
                <w:lang w:eastAsia="en-IN"/>
              </w:rPr>
              <w:t>Current and Voltage across Peltier device are received through I2C interface</w:t>
            </w:r>
          </w:p>
        </w:tc>
      </w:tr>
      <w:tr w:rsidR="00BB6286" w:rsidRPr="00E9120F" w:rsidTr="009E6134">
        <w:trPr>
          <w:trHeight w:val="300"/>
        </w:trPr>
        <w:tc>
          <w:tcPr>
            <w:tcW w:w="0" w:type="auto"/>
            <w:tcBorders>
              <w:top w:val="nil"/>
              <w:left w:val="single" w:sz="4" w:space="0" w:color="auto"/>
              <w:bottom w:val="single" w:sz="4" w:space="0" w:color="auto"/>
              <w:right w:val="single" w:sz="4" w:space="0" w:color="auto"/>
            </w:tcBorders>
            <w:shd w:val="clear" w:color="000000" w:fill="D9D9D9"/>
            <w:noWrap/>
            <w:vAlign w:val="center"/>
            <w:hideMark/>
          </w:tcPr>
          <w:p w:rsidR="00BB6286" w:rsidRPr="00E9120F" w:rsidRDefault="00BB6286" w:rsidP="00BB6286">
            <w:pPr>
              <w:spacing w:after="0" w:line="240" w:lineRule="auto"/>
              <w:jc w:val="center"/>
              <w:rPr>
                <w:rFonts w:ascii="Calibri" w:eastAsia="Times New Roman" w:hAnsi="Calibri" w:cs="Times New Roman"/>
                <w:color w:val="000000"/>
                <w:lang w:eastAsia="en-IN"/>
              </w:rPr>
            </w:pPr>
            <w:r w:rsidRPr="00E9120F">
              <w:rPr>
                <w:rFonts w:ascii="Calibri" w:eastAsia="Times New Roman" w:hAnsi="Calibri" w:cs="Times New Roman"/>
                <w:color w:val="000000"/>
                <w:lang w:eastAsia="en-IN"/>
              </w:rPr>
              <w:t>4</w:t>
            </w:r>
          </w:p>
        </w:tc>
        <w:tc>
          <w:tcPr>
            <w:tcW w:w="1311" w:type="dxa"/>
            <w:tcBorders>
              <w:top w:val="nil"/>
              <w:left w:val="nil"/>
              <w:bottom w:val="single" w:sz="4" w:space="0" w:color="auto"/>
              <w:right w:val="single" w:sz="4" w:space="0" w:color="auto"/>
            </w:tcBorders>
            <w:shd w:val="clear" w:color="000000" w:fill="D9D9D9"/>
            <w:noWrap/>
            <w:vAlign w:val="center"/>
            <w:hideMark/>
          </w:tcPr>
          <w:p w:rsidR="00BB6286" w:rsidRPr="00E9120F" w:rsidRDefault="00BB6286" w:rsidP="00BB6286">
            <w:pPr>
              <w:spacing w:after="0" w:line="240" w:lineRule="auto"/>
              <w:jc w:val="center"/>
              <w:rPr>
                <w:rFonts w:ascii="Calibri" w:eastAsia="Times New Roman" w:hAnsi="Calibri" w:cs="Times New Roman"/>
                <w:color w:val="000000"/>
                <w:lang w:eastAsia="en-IN"/>
              </w:rPr>
            </w:pPr>
            <w:r w:rsidRPr="00E9120F">
              <w:rPr>
                <w:rFonts w:ascii="Calibri" w:eastAsia="Times New Roman" w:hAnsi="Calibri" w:cs="Times New Roman"/>
                <w:color w:val="000000"/>
                <w:lang w:eastAsia="en-IN"/>
              </w:rPr>
              <w:t>PWM Block</w:t>
            </w:r>
          </w:p>
        </w:tc>
        <w:tc>
          <w:tcPr>
            <w:tcW w:w="7036" w:type="dxa"/>
            <w:tcBorders>
              <w:top w:val="nil"/>
              <w:left w:val="nil"/>
              <w:bottom w:val="single" w:sz="4" w:space="0" w:color="auto"/>
              <w:right w:val="single" w:sz="4" w:space="0" w:color="auto"/>
            </w:tcBorders>
            <w:shd w:val="clear" w:color="000000" w:fill="D9D9D9"/>
            <w:noWrap/>
            <w:vAlign w:val="center"/>
            <w:hideMark/>
          </w:tcPr>
          <w:p w:rsidR="00BB6286" w:rsidRPr="00E9120F" w:rsidRDefault="00BB6286" w:rsidP="00BB6286">
            <w:pPr>
              <w:spacing w:after="0" w:line="240" w:lineRule="auto"/>
              <w:jc w:val="center"/>
              <w:rPr>
                <w:rFonts w:ascii="Calibri" w:eastAsia="Times New Roman" w:hAnsi="Calibri" w:cs="Times New Roman"/>
                <w:color w:val="000000"/>
                <w:lang w:eastAsia="en-IN"/>
              </w:rPr>
            </w:pPr>
            <w:r w:rsidRPr="00E9120F">
              <w:rPr>
                <w:rFonts w:ascii="Calibri" w:eastAsia="Times New Roman" w:hAnsi="Calibri" w:cs="Times New Roman"/>
                <w:color w:val="000000"/>
                <w:lang w:eastAsia="en-IN"/>
              </w:rPr>
              <w:t>Signalling</w:t>
            </w:r>
            <w:r>
              <w:rPr>
                <w:rFonts w:ascii="Calibri" w:eastAsia="Times New Roman" w:hAnsi="Calibri" w:cs="Times New Roman"/>
                <w:color w:val="000000"/>
                <w:lang w:eastAsia="en-IN"/>
              </w:rPr>
              <w:t xml:space="preserve"> LED and </w:t>
            </w:r>
            <w:r w:rsidRPr="00E9120F">
              <w:rPr>
                <w:rFonts w:ascii="Calibri" w:eastAsia="Times New Roman" w:hAnsi="Calibri" w:cs="Times New Roman"/>
                <w:color w:val="000000"/>
                <w:lang w:eastAsia="en-IN"/>
              </w:rPr>
              <w:t>voltage across Peltier</w:t>
            </w:r>
            <w:r>
              <w:rPr>
                <w:rFonts w:ascii="Calibri" w:eastAsia="Times New Roman" w:hAnsi="Calibri" w:cs="Times New Roman"/>
                <w:color w:val="000000"/>
                <w:lang w:eastAsia="en-IN"/>
              </w:rPr>
              <w:t xml:space="preserve"> are controlled using Pulse Width Modulation</w:t>
            </w:r>
          </w:p>
        </w:tc>
      </w:tr>
      <w:tr w:rsidR="00BB6286" w:rsidRPr="00E9120F" w:rsidTr="009E6134">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BB6286" w:rsidRPr="00E9120F" w:rsidRDefault="00BB6286" w:rsidP="00BB6286">
            <w:pPr>
              <w:spacing w:after="0" w:line="240" w:lineRule="auto"/>
              <w:jc w:val="center"/>
              <w:rPr>
                <w:rFonts w:ascii="Calibri" w:eastAsia="Times New Roman" w:hAnsi="Calibri" w:cs="Times New Roman"/>
                <w:color w:val="000000"/>
                <w:lang w:eastAsia="en-IN"/>
              </w:rPr>
            </w:pPr>
            <w:r w:rsidRPr="00E9120F">
              <w:rPr>
                <w:rFonts w:ascii="Calibri" w:eastAsia="Times New Roman" w:hAnsi="Calibri" w:cs="Times New Roman"/>
                <w:color w:val="000000"/>
                <w:lang w:eastAsia="en-IN"/>
              </w:rPr>
              <w:t>5</w:t>
            </w:r>
          </w:p>
        </w:tc>
        <w:tc>
          <w:tcPr>
            <w:tcW w:w="1311" w:type="dxa"/>
            <w:tcBorders>
              <w:top w:val="nil"/>
              <w:left w:val="nil"/>
              <w:bottom w:val="single" w:sz="4" w:space="0" w:color="auto"/>
              <w:right w:val="single" w:sz="4" w:space="0" w:color="auto"/>
            </w:tcBorders>
            <w:shd w:val="clear" w:color="auto" w:fill="auto"/>
            <w:noWrap/>
            <w:vAlign w:val="center"/>
            <w:hideMark/>
          </w:tcPr>
          <w:p w:rsidR="00BB6286" w:rsidRPr="00E9120F" w:rsidRDefault="00BB6286" w:rsidP="00BB6286">
            <w:pPr>
              <w:spacing w:after="0" w:line="240" w:lineRule="auto"/>
              <w:jc w:val="center"/>
              <w:rPr>
                <w:rFonts w:ascii="Calibri" w:eastAsia="Times New Roman" w:hAnsi="Calibri" w:cs="Times New Roman"/>
                <w:color w:val="000000"/>
                <w:lang w:eastAsia="en-IN"/>
              </w:rPr>
            </w:pPr>
            <w:r w:rsidRPr="00E9120F">
              <w:rPr>
                <w:rFonts w:ascii="Calibri" w:eastAsia="Times New Roman" w:hAnsi="Calibri" w:cs="Times New Roman"/>
                <w:color w:val="000000"/>
                <w:lang w:eastAsia="en-IN"/>
              </w:rPr>
              <w:t>GPIO Pins</w:t>
            </w:r>
          </w:p>
        </w:tc>
        <w:tc>
          <w:tcPr>
            <w:tcW w:w="7036" w:type="dxa"/>
            <w:tcBorders>
              <w:top w:val="nil"/>
              <w:left w:val="nil"/>
              <w:bottom w:val="single" w:sz="4" w:space="0" w:color="auto"/>
              <w:right w:val="single" w:sz="4" w:space="0" w:color="auto"/>
            </w:tcBorders>
            <w:shd w:val="clear" w:color="auto" w:fill="auto"/>
            <w:noWrap/>
            <w:vAlign w:val="center"/>
            <w:hideMark/>
          </w:tcPr>
          <w:p w:rsidR="00BB6286" w:rsidRPr="00E9120F" w:rsidRDefault="00BB6286" w:rsidP="00BB6286">
            <w:pPr>
              <w:spacing w:after="0" w:line="240" w:lineRule="auto"/>
              <w:jc w:val="center"/>
              <w:rPr>
                <w:rFonts w:ascii="Calibri" w:eastAsia="Times New Roman" w:hAnsi="Calibri" w:cs="Times New Roman"/>
                <w:color w:val="000000"/>
                <w:lang w:eastAsia="en-IN"/>
              </w:rPr>
            </w:pPr>
            <w:r>
              <w:rPr>
                <w:rFonts w:ascii="Calibri" w:eastAsia="Times New Roman" w:hAnsi="Calibri" w:cs="Times New Roman"/>
                <w:color w:val="000000"/>
                <w:lang w:eastAsia="en-IN"/>
              </w:rPr>
              <w:t>Number of GPIO pins are used for controlling on board devices such as relays and ADC, ADC, etc.</w:t>
            </w:r>
          </w:p>
        </w:tc>
      </w:tr>
    </w:tbl>
    <w:p w:rsidR="00BB6286" w:rsidRDefault="00BB6286" w:rsidP="00BB6286"/>
    <w:p w:rsidR="00BB6286" w:rsidRDefault="00BB6286" w:rsidP="00BB6286">
      <w:pPr>
        <w:pStyle w:val="Heading3"/>
      </w:pPr>
      <w:bookmarkStart w:id="14" w:name="_Toc480970790"/>
      <w:r>
        <w:t>Serial Peripheral Interface</w:t>
      </w:r>
      <w:bookmarkEnd w:id="14"/>
    </w:p>
    <w:p w:rsidR="00BB6286" w:rsidRDefault="00BB6286" w:rsidP="00BB6286">
      <w:r>
        <w:t>The SSI0 module on microcontroller is used as SPI to control ADC, DAC and Digital Potentiometer. These devices use 16-Bit packet format and support SPI clock speed above 1 Meg/Sec so, the configuration of SSI0 module is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4"/>
        <w:gridCol w:w="4492"/>
      </w:tblGrid>
      <w:tr w:rsidR="00BB6286" w:rsidTr="00BB6286">
        <w:tc>
          <w:tcPr>
            <w:tcW w:w="5395" w:type="dxa"/>
          </w:tcPr>
          <w:p w:rsidR="00BB6286" w:rsidRPr="00B06F92" w:rsidRDefault="00BB6286" w:rsidP="00BB6286">
            <w:pPr>
              <w:pStyle w:val="ListParagraph"/>
              <w:numPr>
                <w:ilvl w:val="0"/>
                <w:numId w:val="22"/>
              </w:numPr>
            </w:pPr>
            <w:r>
              <w:t>Protocol: SPI Mode 0 with MSB first</w:t>
            </w:r>
          </w:p>
        </w:tc>
        <w:tc>
          <w:tcPr>
            <w:tcW w:w="5395" w:type="dxa"/>
          </w:tcPr>
          <w:p w:rsidR="00BB6286" w:rsidRPr="00B06F92" w:rsidRDefault="00BB6286" w:rsidP="00BB6286">
            <w:pPr>
              <w:pStyle w:val="ListParagraph"/>
              <w:numPr>
                <w:ilvl w:val="0"/>
                <w:numId w:val="22"/>
              </w:numPr>
            </w:pPr>
            <w:r>
              <w:t>Mode: Master</w:t>
            </w:r>
          </w:p>
        </w:tc>
      </w:tr>
      <w:tr w:rsidR="00BB6286" w:rsidTr="00BB6286">
        <w:tc>
          <w:tcPr>
            <w:tcW w:w="5395" w:type="dxa"/>
          </w:tcPr>
          <w:p w:rsidR="00BB6286" w:rsidRPr="00B06F92" w:rsidRDefault="00BB6286" w:rsidP="00BB6286">
            <w:pPr>
              <w:pStyle w:val="ListParagraph"/>
              <w:numPr>
                <w:ilvl w:val="0"/>
                <w:numId w:val="22"/>
              </w:numPr>
            </w:pPr>
            <w:r>
              <w:t>SPI Clock Rate: 1 Meg/Sec</w:t>
            </w:r>
          </w:p>
        </w:tc>
        <w:tc>
          <w:tcPr>
            <w:tcW w:w="5395" w:type="dxa"/>
          </w:tcPr>
          <w:p w:rsidR="00BB6286" w:rsidRPr="00B06F92" w:rsidRDefault="00BB6286" w:rsidP="00BB6286">
            <w:pPr>
              <w:pStyle w:val="ListParagraph"/>
              <w:numPr>
                <w:ilvl w:val="0"/>
                <w:numId w:val="22"/>
              </w:numPr>
            </w:pPr>
            <w:r>
              <w:t>Packer Width: 16-Bits</w:t>
            </w:r>
          </w:p>
        </w:tc>
      </w:tr>
    </w:tbl>
    <w:p w:rsidR="00BB6286" w:rsidRDefault="00BB6286" w:rsidP="00BB6286">
      <w:r>
        <w:t xml:space="preserve">SSI0 module controls multiple devices connected in parallel pattern. So, chip selection is supported through multiple GPIO pins. </w:t>
      </w:r>
    </w:p>
    <w:p w:rsidR="00BB6286" w:rsidRDefault="00BB6286" w:rsidP="00BB6286">
      <w:pPr>
        <w:pStyle w:val="Heading4"/>
      </w:pPr>
      <w:r>
        <w:t>Devices:</w:t>
      </w:r>
    </w:p>
    <w:p w:rsidR="00BB6286" w:rsidRDefault="00BB6286" w:rsidP="00BB6286">
      <w:pPr>
        <w:pStyle w:val="ListParagraph"/>
        <w:numPr>
          <w:ilvl w:val="0"/>
          <w:numId w:val="24"/>
        </w:numPr>
      </w:pPr>
      <w:r w:rsidRPr="00E9120F">
        <w:t>ADC</w:t>
      </w:r>
      <w:r>
        <w:t>: ADC sends quantize value of selected signal in 16 bits out of which first 4 bits are zero. Microcontroller must send channel to be selected for next conversion while receiving current value. For detailed information please refer data sheet of the ADC. GPIO pin PA3 is used as chip select pin for the ADC.</w:t>
      </w:r>
    </w:p>
    <w:p w:rsidR="00BB6286" w:rsidRPr="003B41DC" w:rsidRDefault="00BB6286" w:rsidP="00BB6286">
      <w:pPr>
        <w:jc w:val="center"/>
      </w:pPr>
      <w:r>
        <w:rPr>
          <w:noProof/>
          <w:lang w:eastAsia="en-IN"/>
        </w:rPr>
        <w:lastRenderedPageBreak/>
        <w:drawing>
          <wp:inline distT="0" distB="0" distL="0" distR="0" wp14:anchorId="04988125" wp14:editId="699F140C">
            <wp:extent cx="3776907" cy="17716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86554" cy="1823083"/>
                    </a:xfrm>
                    <a:prstGeom prst="rect">
                      <a:avLst/>
                    </a:prstGeom>
                  </pic:spPr>
                </pic:pic>
              </a:graphicData>
            </a:graphic>
          </wp:inline>
        </w:drawing>
      </w:r>
    </w:p>
    <w:p w:rsidR="00BB6286" w:rsidRDefault="00BB6286" w:rsidP="00BB6286">
      <w:pPr>
        <w:pStyle w:val="ListParagraph"/>
        <w:numPr>
          <w:ilvl w:val="0"/>
          <w:numId w:val="24"/>
        </w:numPr>
      </w:pPr>
      <w:r>
        <w:t>DAC: DAC (MCP 4921) is controlled using 16-Bit message out of which first four bits are control bits which are followed by 12-Bit wide voltage value. GPIO pin PA6 is used as chip select pin for the DAC</w:t>
      </w:r>
    </w:p>
    <w:p w:rsidR="00BB6286" w:rsidRDefault="00BB6286" w:rsidP="00BB6286">
      <w:pPr>
        <w:jc w:val="center"/>
      </w:pPr>
      <w:r>
        <w:rPr>
          <w:noProof/>
          <w:lang w:eastAsia="en-IN"/>
        </w:rPr>
        <w:drawing>
          <wp:inline distT="0" distB="0" distL="0" distR="0" wp14:anchorId="16D105A0" wp14:editId="6BD188DD">
            <wp:extent cx="4495800" cy="1761271"/>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511249" cy="1767323"/>
                    </a:xfrm>
                    <a:prstGeom prst="rect">
                      <a:avLst/>
                    </a:prstGeom>
                  </pic:spPr>
                </pic:pic>
              </a:graphicData>
            </a:graphic>
          </wp:inline>
        </w:drawing>
      </w:r>
    </w:p>
    <w:p w:rsidR="00BB6286" w:rsidRDefault="00BB6286" w:rsidP="00BB6286">
      <w:pPr>
        <w:pStyle w:val="Heading3"/>
      </w:pPr>
      <w:bookmarkStart w:id="15" w:name="_Toc480970791"/>
      <w:r>
        <w:t>I2C Interface</w:t>
      </w:r>
      <w:bookmarkEnd w:id="15"/>
    </w:p>
    <w:p w:rsidR="00BB6286" w:rsidRDefault="00BB6286" w:rsidP="00BB6286">
      <w:pPr>
        <w:jc w:val="left"/>
      </w:pPr>
      <w:r>
        <w:t>Current and Voltage across Peltier device are measured using INA 260 which implements I2C interface in I2C standard speed mode (100 Kb/s). It sends measured values in the form of 16-bit signed integer. Microcontroller is configured to use I2C0 module in standard mode to implement I2C connection with INA 260 which has the bus address of 0x44 and sets it in averaging mode to get more reliable measurements. For more information please refer the data sheet of the same.</w:t>
      </w:r>
    </w:p>
    <w:p w:rsidR="00BB6286" w:rsidRDefault="00BB6286" w:rsidP="00BB6286">
      <w:pPr>
        <w:pStyle w:val="Heading3"/>
      </w:pPr>
      <w:bookmarkStart w:id="16" w:name="_Toc480970792"/>
      <w:r>
        <w:t>USB Interface</w:t>
      </w:r>
      <w:bookmarkEnd w:id="16"/>
    </w:p>
    <w:p w:rsidR="00BB6286" w:rsidRDefault="00BB6286" w:rsidP="00BB6286">
      <w:pPr>
        <w:jc w:val="left"/>
      </w:pPr>
      <w:r>
        <w:t>Microcontroller uses USB0 module to exchange data and information with the controlling computer. It uses USB 2.0 interface in bulk transfer mode to exchange packages.</w:t>
      </w:r>
    </w:p>
    <w:p w:rsidR="00BB6286" w:rsidRDefault="00BB6286" w:rsidP="00BB6286">
      <w:pPr>
        <w:jc w:val="left"/>
      </w:pPr>
      <w:r>
        <w:t>Configuration of the USB device:</w:t>
      </w:r>
    </w:p>
    <w:tbl>
      <w:tblPr>
        <w:tblW w:w="0" w:type="auto"/>
        <w:jc w:val="center"/>
        <w:tblLook w:val="04A0" w:firstRow="1" w:lastRow="0" w:firstColumn="1" w:lastColumn="0" w:noHBand="0" w:noVBand="1"/>
      </w:tblPr>
      <w:tblGrid>
        <w:gridCol w:w="721"/>
        <w:gridCol w:w="2066"/>
        <w:gridCol w:w="1927"/>
      </w:tblGrid>
      <w:tr w:rsidR="00BB6286" w:rsidRPr="00742877" w:rsidTr="00BB6286">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000000" w:fill="595959"/>
            <w:noWrap/>
            <w:vAlign w:val="bottom"/>
            <w:hideMark/>
          </w:tcPr>
          <w:p w:rsidR="00BB6286" w:rsidRPr="00742877" w:rsidRDefault="00BB6286" w:rsidP="00BB6286">
            <w:pPr>
              <w:spacing w:after="0" w:line="240" w:lineRule="auto"/>
              <w:jc w:val="center"/>
              <w:rPr>
                <w:rFonts w:ascii="Calibri" w:eastAsia="Times New Roman" w:hAnsi="Calibri" w:cs="Times New Roman"/>
                <w:b/>
                <w:bCs/>
                <w:color w:val="FFFFFF"/>
                <w:lang w:eastAsia="en-IN"/>
              </w:rPr>
            </w:pPr>
            <w:r w:rsidRPr="00742877">
              <w:rPr>
                <w:rFonts w:ascii="Calibri" w:eastAsia="Times New Roman" w:hAnsi="Calibri" w:cs="Times New Roman"/>
                <w:b/>
                <w:bCs/>
                <w:color w:val="FFFFFF"/>
                <w:lang w:eastAsia="en-IN"/>
              </w:rPr>
              <w:t>Sr.No</w:t>
            </w:r>
          </w:p>
        </w:tc>
        <w:tc>
          <w:tcPr>
            <w:tcW w:w="0" w:type="auto"/>
            <w:tcBorders>
              <w:top w:val="single" w:sz="4" w:space="0" w:color="auto"/>
              <w:left w:val="nil"/>
              <w:bottom w:val="single" w:sz="4" w:space="0" w:color="auto"/>
              <w:right w:val="single" w:sz="4" w:space="0" w:color="auto"/>
            </w:tcBorders>
            <w:shd w:val="clear" w:color="000000" w:fill="595959"/>
            <w:noWrap/>
            <w:vAlign w:val="bottom"/>
            <w:hideMark/>
          </w:tcPr>
          <w:p w:rsidR="00BB6286" w:rsidRPr="00742877" w:rsidRDefault="00BB6286" w:rsidP="00BB6286">
            <w:pPr>
              <w:spacing w:after="0" w:line="240" w:lineRule="auto"/>
              <w:jc w:val="center"/>
              <w:rPr>
                <w:rFonts w:ascii="Calibri" w:eastAsia="Times New Roman" w:hAnsi="Calibri" w:cs="Times New Roman"/>
                <w:b/>
                <w:bCs/>
                <w:color w:val="FFFFFF"/>
                <w:lang w:eastAsia="en-IN"/>
              </w:rPr>
            </w:pPr>
            <w:r w:rsidRPr="00742877">
              <w:rPr>
                <w:rFonts w:ascii="Calibri" w:eastAsia="Times New Roman" w:hAnsi="Calibri" w:cs="Times New Roman"/>
                <w:b/>
                <w:bCs/>
                <w:color w:val="FFFFFF"/>
                <w:lang w:eastAsia="en-IN"/>
              </w:rPr>
              <w:t>Parameter</w:t>
            </w:r>
          </w:p>
        </w:tc>
        <w:tc>
          <w:tcPr>
            <w:tcW w:w="0" w:type="auto"/>
            <w:tcBorders>
              <w:top w:val="single" w:sz="4" w:space="0" w:color="auto"/>
              <w:left w:val="nil"/>
              <w:bottom w:val="single" w:sz="4" w:space="0" w:color="auto"/>
              <w:right w:val="single" w:sz="4" w:space="0" w:color="auto"/>
            </w:tcBorders>
            <w:shd w:val="clear" w:color="000000" w:fill="595959"/>
            <w:noWrap/>
            <w:vAlign w:val="bottom"/>
            <w:hideMark/>
          </w:tcPr>
          <w:p w:rsidR="00BB6286" w:rsidRPr="00742877" w:rsidRDefault="00BB6286" w:rsidP="00BB6286">
            <w:pPr>
              <w:spacing w:after="0" w:line="240" w:lineRule="auto"/>
              <w:jc w:val="center"/>
              <w:rPr>
                <w:rFonts w:ascii="Calibri" w:eastAsia="Times New Roman" w:hAnsi="Calibri" w:cs="Times New Roman"/>
                <w:b/>
                <w:bCs/>
                <w:color w:val="FFFFFF"/>
                <w:lang w:eastAsia="en-IN"/>
              </w:rPr>
            </w:pPr>
            <w:r w:rsidRPr="00742877">
              <w:rPr>
                <w:rFonts w:ascii="Calibri" w:eastAsia="Times New Roman" w:hAnsi="Calibri" w:cs="Times New Roman"/>
                <w:b/>
                <w:bCs/>
                <w:color w:val="FFFFFF"/>
                <w:lang w:eastAsia="en-IN"/>
              </w:rPr>
              <w:t>Value</w:t>
            </w:r>
          </w:p>
        </w:tc>
      </w:tr>
      <w:tr w:rsidR="00BB6286" w:rsidRPr="00742877" w:rsidTr="00BB6286">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6286" w:rsidRPr="00742877" w:rsidRDefault="00BB6286" w:rsidP="00BB6286">
            <w:pPr>
              <w:spacing w:after="0" w:line="240" w:lineRule="auto"/>
              <w:jc w:val="center"/>
              <w:rPr>
                <w:rFonts w:ascii="Calibri" w:eastAsia="Times New Roman" w:hAnsi="Calibri" w:cs="Times New Roman"/>
                <w:color w:val="000000"/>
                <w:lang w:eastAsia="en-IN"/>
              </w:rPr>
            </w:pPr>
            <w:r w:rsidRPr="00742877">
              <w:rPr>
                <w:rFonts w:ascii="Calibri" w:eastAsia="Times New Roman" w:hAnsi="Calibri" w:cs="Times New Roman"/>
                <w:color w:val="000000"/>
                <w:lang w:eastAsia="en-IN"/>
              </w:rPr>
              <w:t>1</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742877" w:rsidRDefault="00BB6286" w:rsidP="00BB6286">
            <w:pPr>
              <w:spacing w:after="0" w:line="240" w:lineRule="auto"/>
              <w:jc w:val="center"/>
              <w:rPr>
                <w:rFonts w:ascii="Calibri" w:eastAsia="Times New Roman" w:hAnsi="Calibri" w:cs="Times New Roman"/>
                <w:color w:val="000000"/>
                <w:lang w:eastAsia="en-IN"/>
              </w:rPr>
            </w:pPr>
            <w:r w:rsidRPr="00742877">
              <w:rPr>
                <w:rFonts w:ascii="Calibri" w:eastAsia="Times New Roman" w:hAnsi="Calibri" w:cs="Times New Roman"/>
                <w:color w:val="000000"/>
                <w:lang w:eastAsia="en-IN"/>
              </w:rPr>
              <w:t>Input FIFO depth</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742877" w:rsidRDefault="00BB6286" w:rsidP="00BB6286">
            <w:pPr>
              <w:spacing w:after="0" w:line="240" w:lineRule="auto"/>
              <w:jc w:val="center"/>
              <w:rPr>
                <w:rFonts w:ascii="Calibri" w:eastAsia="Times New Roman" w:hAnsi="Calibri" w:cs="Times New Roman"/>
                <w:color w:val="000000"/>
                <w:lang w:eastAsia="en-IN"/>
              </w:rPr>
            </w:pPr>
            <w:r w:rsidRPr="00742877">
              <w:rPr>
                <w:rFonts w:ascii="Calibri" w:eastAsia="Times New Roman" w:hAnsi="Calibri" w:cs="Times New Roman"/>
                <w:color w:val="000000"/>
                <w:lang w:eastAsia="en-IN"/>
              </w:rPr>
              <w:t>256 Bytes (in RAM)</w:t>
            </w:r>
          </w:p>
        </w:tc>
      </w:tr>
      <w:tr w:rsidR="00BB6286" w:rsidRPr="00742877" w:rsidTr="00BB6286">
        <w:trPr>
          <w:trHeight w:val="300"/>
          <w:jc w:val="center"/>
        </w:trPr>
        <w:tc>
          <w:tcPr>
            <w:tcW w:w="0" w:type="auto"/>
            <w:tcBorders>
              <w:top w:val="nil"/>
              <w:left w:val="single" w:sz="4" w:space="0" w:color="auto"/>
              <w:bottom w:val="single" w:sz="4" w:space="0" w:color="auto"/>
              <w:right w:val="single" w:sz="4" w:space="0" w:color="auto"/>
            </w:tcBorders>
            <w:shd w:val="clear" w:color="000000" w:fill="D9D9D9"/>
            <w:noWrap/>
            <w:vAlign w:val="bottom"/>
            <w:hideMark/>
          </w:tcPr>
          <w:p w:rsidR="00BB6286" w:rsidRPr="00742877" w:rsidRDefault="00BB6286" w:rsidP="00BB6286">
            <w:pPr>
              <w:spacing w:after="0" w:line="240" w:lineRule="auto"/>
              <w:jc w:val="center"/>
              <w:rPr>
                <w:rFonts w:ascii="Calibri" w:eastAsia="Times New Roman" w:hAnsi="Calibri" w:cs="Times New Roman"/>
                <w:color w:val="000000"/>
                <w:lang w:eastAsia="en-IN"/>
              </w:rPr>
            </w:pPr>
            <w:r w:rsidRPr="00742877">
              <w:rPr>
                <w:rFonts w:ascii="Calibri" w:eastAsia="Times New Roman" w:hAnsi="Calibri" w:cs="Times New Roman"/>
                <w:color w:val="000000"/>
                <w:lang w:eastAsia="en-IN"/>
              </w:rPr>
              <w:t>2</w:t>
            </w:r>
          </w:p>
        </w:tc>
        <w:tc>
          <w:tcPr>
            <w:tcW w:w="0" w:type="auto"/>
            <w:tcBorders>
              <w:top w:val="nil"/>
              <w:left w:val="nil"/>
              <w:bottom w:val="single" w:sz="4" w:space="0" w:color="auto"/>
              <w:right w:val="single" w:sz="4" w:space="0" w:color="auto"/>
            </w:tcBorders>
            <w:shd w:val="clear" w:color="000000" w:fill="D9D9D9"/>
            <w:noWrap/>
            <w:vAlign w:val="bottom"/>
            <w:hideMark/>
          </w:tcPr>
          <w:p w:rsidR="00BB6286" w:rsidRPr="00742877" w:rsidRDefault="00BB6286" w:rsidP="00BB6286">
            <w:pPr>
              <w:spacing w:after="0" w:line="240" w:lineRule="auto"/>
              <w:jc w:val="center"/>
              <w:rPr>
                <w:rFonts w:ascii="Calibri" w:eastAsia="Times New Roman" w:hAnsi="Calibri" w:cs="Times New Roman"/>
                <w:color w:val="000000"/>
                <w:lang w:eastAsia="en-IN"/>
              </w:rPr>
            </w:pPr>
            <w:r w:rsidRPr="00742877">
              <w:rPr>
                <w:rFonts w:ascii="Calibri" w:eastAsia="Times New Roman" w:hAnsi="Calibri" w:cs="Times New Roman"/>
                <w:color w:val="000000"/>
                <w:lang w:eastAsia="en-IN"/>
              </w:rPr>
              <w:t>Output FIFO depth</w:t>
            </w:r>
          </w:p>
        </w:tc>
        <w:tc>
          <w:tcPr>
            <w:tcW w:w="0" w:type="auto"/>
            <w:tcBorders>
              <w:top w:val="nil"/>
              <w:left w:val="nil"/>
              <w:bottom w:val="single" w:sz="4" w:space="0" w:color="auto"/>
              <w:right w:val="single" w:sz="4" w:space="0" w:color="auto"/>
            </w:tcBorders>
            <w:shd w:val="clear" w:color="000000" w:fill="D9D9D9"/>
            <w:noWrap/>
            <w:vAlign w:val="bottom"/>
            <w:hideMark/>
          </w:tcPr>
          <w:p w:rsidR="00BB6286" w:rsidRPr="00742877" w:rsidRDefault="00BB6286" w:rsidP="00BB6286">
            <w:pPr>
              <w:spacing w:after="0" w:line="240" w:lineRule="auto"/>
              <w:jc w:val="center"/>
              <w:rPr>
                <w:rFonts w:ascii="Calibri" w:eastAsia="Times New Roman" w:hAnsi="Calibri" w:cs="Times New Roman"/>
                <w:color w:val="000000"/>
                <w:lang w:eastAsia="en-IN"/>
              </w:rPr>
            </w:pPr>
            <w:r>
              <w:rPr>
                <w:rFonts w:ascii="Calibri" w:eastAsia="Times New Roman" w:hAnsi="Calibri" w:cs="Times New Roman"/>
                <w:color w:val="000000"/>
                <w:lang w:eastAsia="en-IN"/>
              </w:rPr>
              <w:t>256 by</w:t>
            </w:r>
            <w:r w:rsidRPr="00742877">
              <w:rPr>
                <w:rFonts w:ascii="Calibri" w:eastAsia="Times New Roman" w:hAnsi="Calibri" w:cs="Times New Roman"/>
                <w:color w:val="000000"/>
                <w:lang w:eastAsia="en-IN"/>
              </w:rPr>
              <w:t>tes (in RAM)</w:t>
            </w:r>
          </w:p>
        </w:tc>
      </w:tr>
      <w:tr w:rsidR="00BB6286" w:rsidRPr="00742877" w:rsidTr="00BB6286">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6286" w:rsidRPr="00742877" w:rsidRDefault="00BB6286" w:rsidP="00BB6286">
            <w:pPr>
              <w:spacing w:after="0" w:line="240" w:lineRule="auto"/>
              <w:jc w:val="center"/>
              <w:rPr>
                <w:rFonts w:ascii="Calibri" w:eastAsia="Times New Roman" w:hAnsi="Calibri" w:cs="Times New Roman"/>
                <w:color w:val="000000"/>
                <w:lang w:eastAsia="en-IN"/>
              </w:rPr>
            </w:pPr>
            <w:r w:rsidRPr="00742877">
              <w:rPr>
                <w:rFonts w:ascii="Calibri" w:eastAsia="Times New Roman" w:hAnsi="Calibri" w:cs="Times New Roman"/>
                <w:color w:val="000000"/>
                <w:lang w:eastAsia="en-IN"/>
              </w:rPr>
              <w:t>3</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742877" w:rsidRDefault="00BB6286" w:rsidP="00BB6286">
            <w:pPr>
              <w:spacing w:after="0" w:line="240" w:lineRule="auto"/>
              <w:jc w:val="center"/>
              <w:rPr>
                <w:rFonts w:ascii="Calibri" w:eastAsia="Times New Roman" w:hAnsi="Calibri" w:cs="Times New Roman"/>
                <w:color w:val="000000"/>
                <w:lang w:eastAsia="en-IN"/>
              </w:rPr>
            </w:pPr>
            <w:r w:rsidRPr="00742877">
              <w:rPr>
                <w:rFonts w:ascii="Calibri" w:eastAsia="Times New Roman" w:hAnsi="Calibri" w:cs="Times New Roman"/>
                <w:color w:val="000000"/>
                <w:lang w:eastAsia="en-IN"/>
              </w:rPr>
              <w:t>Device Vender ID</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742877" w:rsidRDefault="00BB6286" w:rsidP="00BB6286">
            <w:pPr>
              <w:spacing w:after="0" w:line="240" w:lineRule="auto"/>
              <w:jc w:val="center"/>
              <w:rPr>
                <w:rFonts w:ascii="Calibri" w:eastAsia="Times New Roman" w:hAnsi="Calibri" w:cs="Times New Roman"/>
                <w:color w:val="000000"/>
                <w:lang w:eastAsia="en-IN"/>
              </w:rPr>
            </w:pPr>
            <w:r w:rsidRPr="00742877">
              <w:rPr>
                <w:rFonts w:ascii="Calibri" w:eastAsia="Times New Roman" w:hAnsi="Calibri" w:cs="Times New Roman"/>
                <w:color w:val="000000"/>
                <w:lang w:eastAsia="en-IN"/>
              </w:rPr>
              <w:t>0x1CBE</w:t>
            </w:r>
          </w:p>
        </w:tc>
      </w:tr>
      <w:tr w:rsidR="00BB6286" w:rsidRPr="00742877" w:rsidTr="00BB6286">
        <w:trPr>
          <w:trHeight w:val="300"/>
          <w:jc w:val="center"/>
        </w:trPr>
        <w:tc>
          <w:tcPr>
            <w:tcW w:w="0" w:type="auto"/>
            <w:tcBorders>
              <w:top w:val="nil"/>
              <w:left w:val="single" w:sz="4" w:space="0" w:color="auto"/>
              <w:bottom w:val="single" w:sz="4" w:space="0" w:color="auto"/>
              <w:right w:val="single" w:sz="4" w:space="0" w:color="auto"/>
            </w:tcBorders>
            <w:shd w:val="clear" w:color="000000" w:fill="D9D9D9"/>
            <w:noWrap/>
            <w:vAlign w:val="bottom"/>
            <w:hideMark/>
          </w:tcPr>
          <w:p w:rsidR="00BB6286" w:rsidRPr="00742877" w:rsidRDefault="00BB6286" w:rsidP="00BB6286">
            <w:pPr>
              <w:spacing w:after="0" w:line="240" w:lineRule="auto"/>
              <w:jc w:val="center"/>
              <w:rPr>
                <w:rFonts w:ascii="Calibri" w:eastAsia="Times New Roman" w:hAnsi="Calibri" w:cs="Times New Roman"/>
                <w:color w:val="000000"/>
                <w:lang w:eastAsia="en-IN"/>
              </w:rPr>
            </w:pPr>
            <w:r w:rsidRPr="00742877">
              <w:rPr>
                <w:rFonts w:ascii="Calibri" w:eastAsia="Times New Roman" w:hAnsi="Calibri" w:cs="Times New Roman"/>
                <w:color w:val="000000"/>
                <w:lang w:eastAsia="en-IN"/>
              </w:rPr>
              <w:t>4</w:t>
            </w:r>
          </w:p>
        </w:tc>
        <w:tc>
          <w:tcPr>
            <w:tcW w:w="0" w:type="auto"/>
            <w:tcBorders>
              <w:top w:val="nil"/>
              <w:left w:val="nil"/>
              <w:bottom w:val="single" w:sz="4" w:space="0" w:color="auto"/>
              <w:right w:val="single" w:sz="4" w:space="0" w:color="auto"/>
            </w:tcBorders>
            <w:shd w:val="clear" w:color="000000" w:fill="D9D9D9"/>
            <w:noWrap/>
            <w:vAlign w:val="bottom"/>
            <w:hideMark/>
          </w:tcPr>
          <w:p w:rsidR="00BB6286" w:rsidRPr="00742877" w:rsidRDefault="00BB6286" w:rsidP="00BB6286">
            <w:pPr>
              <w:spacing w:after="0" w:line="240" w:lineRule="auto"/>
              <w:jc w:val="center"/>
              <w:rPr>
                <w:rFonts w:ascii="Calibri" w:eastAsia="Times New Roman" w:hAnsi="Calibri" w:cs="Times New Roman"/>
                <w:color w:val="000000"/>
                <w:lang w:eastAsia="en-IN"/>
              </w:rPr>
            </w:pPr>
            <w:r w:rsidRPr="00742877">
              <w:rPr>
                <w:rFonts w:ascii="Calibri" w:eastAsia="Times New Roman" w:hAnsi="Calibri" w:cs="Times New Roman"/>
                <w:color w:val="000000"/>
                <w:lang w:eastAsia="en-IN"/>
              </w:rPr>
              <w:t>Produc</w:t>
            </w:r>
            <w:r>
              <w:rPr>
                <w:rFonts w:ascii="Calibri" w:eastAsia="Times New Roman" w:hAnsi="Calibri" w:cs="Times New Roman"/>
                <w:color w:val="000000"/>
                <w:lang w:eastAsia="en-IN"/>
              </w:rPr>
              <w:t xml:space="preserve">t </w:t>
            </w:r>
            <w:r w:rsidRPr="00742877">
              <w:rPr>
                <w:rFonts w:ascii="Calibri" w:eastAsia="Times New Roman" w:hAnsi="Calibri" w:cs="Times New Roman"/>
                <w:color w:val="000000"/>
                <w:lang w:eastAsia="en-IN"/>
              </w:rPr>
              <w:t>String</w:t>
            </w:r>
          </w:p>
        </w:tc>
        <w:tc>
          <w:tcPr>
            <w:tcW w:w="0" w:type="auto"/>
            <w:tcBorders>
              <w:top w:val="nil"/>
              <w:left w:val="nil"/>
              <w:bottom w:val="single" w:sz="4" w:space="0" w:color="auto"/>
              <w:right w:val="single" w:sz="4" w:space="0" w:color="auto"/>
            </w:tcBorders>
            <w:shd w:val="clear" w:color="000000" w:fill="D9D9D9"/>
            <w:noWrap/>
            <w:vAlign w:val="bottom"/>
            <w:hideMark/>
          </w:tcPr>
          <w:p w:rsidR="00BB6286" w:rsidRPr="00742877" w:rsidRDefault="00BB6286" w:rsidP="00BB6286">
            <w:pPr>
              <w:spacing w:after="0" w:line="240" w:lineRule="auto"/>
              <w:jc w:val="center"/>
              <w:rPr>
                <w:rFonts w:ascii="Calibri" w:eastAsia="Times New Roman" w:hAnsi="Calibri" w:cs="Times New Roman"/>
                <w:color w:val="000000"/>
                <w:lang w:eastAsia="en-IN"/>
              </w:rPr>
            </w:pPr>
            <w:r w:rsidRPr="00742877">
              <w:rPr>
                <w:rFonts w:ascii="Calibri" w:eastAsia="Times New Roman" w:hAnsi="Calibri" w:cs="Times New Roman"/>
                <w:color w:val="000000"/>
                <w:lang w:eastAsia="en-IN"/>
              </w:rPr>
              <w:t>Peltier and CHIL</w:t>
            </w:r>
          </w:p>
        </w:tc>
      </w:tr>
      <w:tr w:rsidR="00BB6286" w:rsidRPr="00742877" w:rsidTr="00BB6286">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B6286" w:rsidRPr="00742877" w:rsidRDefault="00BB6286" w:rsidP="00BB6286">
            <w:pPr>
              <w:spacing w:after="0" w:line="240" w:lineRule="auto"/>
              <w:jc w:val="center"/>
              <w:rPr>
                <w:rFonts w:ascii="Calibri" w:eastAsia="Times New Roman" w:hAnsi="Calibri" w:cs="Times New Roman"/>
                <w:color w:val="000000"/>
                <w:lang w:eastAsia="en-IN"/>
              </w:rPr>
            </w:pPr>
            <w:r w:rsidRPr="00742877">
              <w:rPr>
                <w:rFonts w:ascii="Calibri" w:eastAsia="Times New Roman" w:hAnsi="Calibri" w:cs="Times New Roman"/>
                <w:color w:val="000000"/>
                <w:lang w:eastAsia="en-IN"/>
              </w:rPr>
              <w:t>5</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742877" w:rsidRDefault="00BB6286" w:rsidP="00BB6286">
            <w:pPr>
              <w:spacing w:after="0" w:line="240" w:lineRule="auto"/>
              <w:jc w:val="center"/>
              <w:rPr>
                <w:rFonts w:ascii="Calibri" w:eastAsia="Times New Roman" w:hAnsi="Calibri" w:cs="Times New Roman"/>
                <w:color w:val="000000"/>
                <w:lang w:eastAsia="en-IN"/>
              </w:rPr>
            </w:pPr>
            <w:r w:rsidRPr="00742877">
              <w:rPr>
                <w:rFonts w:ascii="Calibri" w:eastAsia="Times New Roman" w:hAnsi="Calibri" w:cs="Times New Roman"/>
                <w:color w:val="000000"/>
                <w:lang w:eastAsia="en-IN"/>
              </w:rPr>
              <w:t>Serial Number String</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742877" w:rsidRDefault="00BB6286" w:rsidP="00BB6286">
            <w:pPr>
              <w:spacing w:after="0" w:line="240" w:lineRule="auto"/>
              <w:jc w:val="center"/>
              <w:rPr>
                <w:rFonts w:ascii="Calibri" w:eastAsia="Times New Roman" w:hAnsi="Calibri" w:cs="Times New Roman"/>
                <w:color w:val="000000"/>
                <w:lang w:eastAsia="en-IN"/>
              </w:rPr>
            </w:pPr>
            <w:r w:rsidRPr="00742877">
              <w:rPr>
                <w:rFonts w:ascii="Calibri" w:eastAsia="Times New Roman" w:hAnsi="Calibri" w:cs="Times New Roman"/>
                <w:color w:val="000000"/>
                <w:lang w:eastAsia="en-IN"/>
              </w:rPr>
              <w:t>12345678</w:t>
            </w:r>
          </w:p>
        </w:tc>
      </w:tr>
      <w:tr w:rsidR="00BB6286" w:rsidRPr="00742877" w:rsidTr="00BB6286">
        <w:trPr>
          <w:trHeight w:val="300"/>
          <w:jc w:val="center"/>
        </w:trPr>
        <w:tc>
          <w:tcPr>
            <w:tcW w:w="0" w:type="auto"/>
            <w:tcBorders>
              <w:top w:val="nil"/>
              <w:left w:val="single" w:sz="4" w:space="0" w:color="auto"/>
              <w:bottom w:val="single" w:sz="4" w:space="0" w:color="auto"/>
              <w:right w:val="single" w:sz="4" w:space="0" w:color="auto"/>
            </w:tcBorders>
            <w:shd w:val="clear" w:color="000000" w:fill="D9D9D9"/>
            <w:noWrap/>
            <w:vAlign w:val="bottom"/>
            <w:hideMark/>
          </w:tcPr>
          <w:p w:rsidR="00BB6286" w:rsidRPr="00742877" w:rsidRDefault="00BB6286" w:rsidP="00BB6286">
            <w:pPr>
              <w:spacing w:after="0" w:line="240" w:lineRule="auto"/>
              <w:jc w:val="center"/>
              <w:rPr>
                <w:rFonts w:ascii="Calibri" w:eastAsia="Times New Roman" w:hAnsi="Calibri" w:cs="Times New Roman"/>
                <w:color w:val="000000"/>
                <w:lang w:eastAsia="en-IN"/>
              </w:rPr>
            </w:pPr>
            <w:r w:rsidRPr="00742877">
              <w:rPr>
                <w:rFonts w:ascii="Calibri" w:eastAsia="Times New Roman" w:hAnsi="Calibri" w:cs="Times New Roman"/>
                <w:color w:val="000000"/>
                <w:lang w:eastAsia="en-IN"/>
              </w:rPr>
              <w:t>6</w:t>
            </w:r>
          </w:p>
        </w:tc>
        <w:tc>
          <w:tcPr>
            <w:tcW w:w="0" w:type="auto"/>
            <w:tcBorders>
              <w:top w:val="nil"/>
              <w:left w:val="nil"/>
              <w:bottom w:val="single" w:sz="4" w:space="0" w:color="auto"/>
              <w:right w:val="single" w:sz="4" w:space="0" w:color="auto"/>
            </w:tcBorders>
            <w:shd w:val="clear" w:color="000000" w:fill="D9D9D9"/>
            <w:noWrap/>
            <w:vAlign w:val="bottom"/>
            <w:hideMark/>
          </w:tcPr>
          <w:p w:rsidR="00BB6286" w:rsidRPr="00742877" w:rsidRDefault="00BB6286" w:rsidP="00BB6286">
            <w:pPr>
              <w:spacing w:after="0" w:line="240" w:lineRule="auto"/>
              <w:jc w:val="center"/>
              <w:rPr>
                <w:rFonts w:ascii="Calibri" w:eastAsia="Times New Roman" w:hAnsi="Calibri" w:cs="Times New Roman"/>
                <w:color w:val="000000"/>
                <w:lang w:eastAsia="en-IN"/>
              </w:rPr>
            </w:pPr>
            <w:r w:rsidRPr="00742877">
              <w:rPr>
                <w:rFonts w:ascii="Calibri" w:eastAsia="Times New Roman" w:hAnsi="Calibri" w:cs="Times New Roman"/>
                <w:color w:val="000000"/>
                <w:lang w:eastAsia="en-IN"/>
              </w:rPr>
              <w:t>Data Interface String</w:t>
            </w:r>
          </w:p>
        </w:tc>
        <w:tc>
          <w:tcPr>
            <w:tcW w:w="0" w:type="auto"/>
            <w:tcBorders>
              <w:top w:val="nil"/>
              <w:left w:val="nil"/>
              <w:bottom w:val="single" w:sz="4" w:space="0" w:color="auto"/>
              <w:right w:val="single" w:sz="4" w:space="0" w:color="auto"/>
            </w:tcBorders>
            <w:shd w:val="clear" w:color="000000" w:fill="D9D9D9"/>
            <w:noWrap/>
            <w:vAlign w:val="bottom"/>
            <w:hideMark/>
          </w:tcPr>
          <w:p w:rsidR="00BB6286" w:rsidRPr="00742877" w:rsidRDefault="00BB6286" w:rsidP="00BB6286">
            <w:pPr>
              <w:spacing w:after="0" w:line="240" w:lineRule="auto"/>
              <w:jc w:val="center"/>
              <w:rPr>
                <w:rFonts w:ascii="Calibri" w:eastAsia="Times New Roman" w:hAnsi="Calibri" w:cs="Times New Roman"/>
                <w:color w:val="000000"/>
                <w:lang w:eastAsia="en-IN"/>
              </w:rPr>
            </w:pPr>
            <w:r w:rsidRPr="00742877">
              <w:rPr>
                <w:rFonts w:ascii="Calibri" w:eastAsia="Times New Roman" w:hAnsi="Calibri" w:cs="Times New Roman"/>
                <w:color w:val="000000"/>
                <w:lang w:eastAsia="en-IN"/>
              </w:rPr>
              <w:t>Bulk Data Interface</w:t>
            </w:r>
          </w:p>
        </w:tc>
      </w:tr>
    </w:tbl>
    <w:p w:rsidR="00BB6286" w:rsidRDefault="00BB6286" w:rsidP="00BB6286">
      <w:pPr>
        <w:pStyle w:val="Heading3"/>
      </w:pPr>
      <w:bookmarkStart w:id="17" w:name="_Toc480970793"/>
      <w:r>
        <w:t>PWM Block</w:t>
      </w:r>
      <w:bookmarkEnd w:id="17"/>
    </w:p>
    <w:p w:rsidR="00BB6286" w:rsidRDefault="00BB6286" w:rsidP="00BB6286">
      <w:pPr>
        <w:jc w:val="left"/>
      </w:pPr>
      <w:r>
        <w:t xml:space="preserve">PWM block on the controller controls the onboard RGB LEDs and voltage across </w:t>
      </w:r>
      <w:proofErr w:type="spellStart"/>
      <w:r>
        <w:t>peltier</w:t>
      </w:r>
      <w:proofErr w:type="spellEnd"/>
      <w:r>
        <w:t xml:space="preserve"> device by varying duty cycle of PWM signal. PWM1 module is configured with clock rate of 50 MHz and pre-set value of 4000 which results into PWM frequency of 12.5 </w:t>
      </w:r>
      <w:proofErr w:type="spellStart"/>
      <w:r>
        <w:t>KHz</w:t>
      </w:r>
      <w:proofErr w:type="spellEnd"/>
      <w:r>
        <w:t xml:space="preserve">. </w:t>
      </w:r>
    </w:p>
    <w:p w:rsidR="00BB6286" w:rsidRDefault="00BB6286" w:rsidP="00BB6286">
      <w:pPr>
        <w:pStyle w:val="Heading2"/>
      </w:pPr>
      <w:bookmarkStart w:id="18" w:name="_Toc480970794"/>
      <w:r>
        <w:lastRenderedPageBreak/>
        <w:t>Pin Mapping</w:t>
      </w:r>
      <w:bookmarkEnd w:id="18"/>
    </w:p>
    <w:p w:rsidR="00BB6286" w:rsidRPr="007C707D" w:rsidRDefault="00BB6286" w:rsidP="00BB6286">
      <w:r>
        <w:t>Some of the pins are kept reserved for future extension of the project</w:t>
      </w:r>
    </w:p>
    <w:tbl>
      <w:tblPr>
        <w:tblW w:w="9356" w:type="dxa"/>
        <w:tblInd w:w="-10" w:type="dxa"/>
        <w:tblLook w:val="04A0" w:firstRow="1" w:lastRow="0" w:firstColumn="1" w:lastColumn="0" w:noHBand="0" w:noVBand="1"/>
      </w:tblPr>
      <w:tblGrid>
        <w:gridCol w:w="709"/>
        <w:gridCol w:w="1306"/>
        <w:gridCol w:w="1681"/>
        <w:gridCol w:w="1549"/>
        <w:gridCol w:w="1418"/>
        <w:gridCol w:w="2693"/>
      </w:tblGrid>
      <w:tr w:rsidR="00BB6286" w:rsidRPr="002619AF" w:rsidTr="00BB6286">
        <w:trPr>
          <w:trHeight w:val="167"/>
        </w:trPr>
        <w:tc>
          <w:tcPr>
            <w:tcW w:w="709" w:type="dxa"/>
            <w:vMerge w:val="restart"/>
            <w:tcBorders>
              <w:top w:val="single" w:sz="8" w:space="0" w:color="auto"/>
              <w:left w:val="single" w:sz="8" w:space="0" w:color="auto"/>
              <w:bottom w:val="single" w:sz="8" w:space="0" w:color="000000"/>
              <w:right w:val="single" w:sz="8" w:space="0" w:color="auto"/>
            </w:tcBorders>
            <w:shd w:val="clear" w:color="000000" w:fill="262626"/>
            <w:noWrap/>
            <w:vAlign w:val="center"/>
            <w:hideMark/>
          </w:tcPr>
          <w:p w:rsidR="00BB6286" w:rsidRPr="002619AF" w:rsidRDefault="00BB6286" w:rsidP="00BB6286">
            <w:pPr>
              <w:spacing w:after="0" w:line="240" w:lineRule="auto"/>
              <w:jc w:val="center"/>
              <w:rPr>
                <w:rFonts w:ascii="Calibri" w:eastAsia="Times New Roman" w:hAnsi="Calibri" w:cs="Calibri"/>
                <w:color w:val="FFFFFF"/>
                <w:lang w:eastAsia="en-IN"/>
              </w:rPr>
            </w:pPr>
            <w:r w:rsidRPr="002619AF">
              <w:rPr>
                <w:rFonts w:ascii="Calibri" w:eastAsia="Times New Roman" w:hAnsi="Calibri" w:cs="Calibri"/>
                <w:color w:val="FFFFFF"/>
                <w:lang w:eastAsia="en-IN"/>
              </w:rPr>
              <w:t>Sr. No.</w:t>
            </w:r>
          </w:p>
        </w:tc>
        <w:tc>
          <w:tcPr>
            <w:tcW w:w="1306" w:type="dxa"/>
            <w:vMerge w:val="restart"/>
            <w:tcBorders>
              <w:top w:val="single" w:sz="8" w:space="0" w:color="auto"/>
              <w:left w:val="single" w:sz="8" w:space="0" w:color="auto"/>
              <w:bottom w:val="single" w:sz="8" w:space="0" w:color="000000"/>
              <w:right w:val="single" w:sz="8" w:space="0" w:color="auto"/>
            </w:tcBorders>
            <w:shd w:val="clear" w:color="000000" w:fill="262626"/>
            <w:noWrap/>
            <w:vAlign w:val="center"/>
            <w:hideMark/>
          </w:tcPr>
          <w:p w:rsidR="00BB6286" w:rsidRPr="002619AF" w:rsidRDefault="00BB6286" w:rsidP="00BB6286">
            <w:pPr>
              <w:spacing w:after="0" w:line="240" w:lineRule="auto"/>
              <w:jc w:val="center"/>
              <w:rPr>
                <w:rFonts w:ascii="Calibri" w:eastAsia="Times New Roman" w:hAnsi="Calibri" w:cs="Calibri"/>
                <w:color w:val="FFFFFF"/>
                <w:lang w:eastAsia="en-IN"/>
              </w:rPr>
            </w:pPr>
            <w:r w:rsidRPr="002619AF">
              <w:rPr>
                <w:rFonts w:ascii="Calibri" w:eastAsia="Times New Roman" w:hAnsi="Calibri" w:cs="Calibri"/>
                <w:color w:val="FFFFFF"/>
                <w:lang w:eastAsia="en-IN"/>
              </w:rPr>
              <w:t>Device</w:t>
            </w:r>
          </w:p>
        </w:tc>
        <w:tc>
          <w:tcPr>
            <w:tcW w:w="1681" w:type="dxa"/>
            <w:vMerge w:val="restart"/>
            <w:tcBorders>
              <w:top w:val="single" w:sz="8" w:space="0" w:color="auto"/>
              <w:left w:val="single" w:sz="8" w:space="0" w:color="auto"/>
              <w:bottom w:val="single" w:sz="8" w:space="0" w:color="000000"/>
              <w:right w:val="single" w:sz="8" w:space="0" w:color="auto"/>
            </w:tcBorders>
            <w:shd w:val="clear" w:color="000000" w:fill="262626"/>
            <w:noWrap/>
            <w:vAlign w:val="center"/>
            <w:hideMark/>
          </w:tcPr>
          <w:p w:rsidR="00BB6286" w:rsidRPr="002619AF" w:rsidRDefault="00BB6286" w:rsidP="00BB6286">
            <w:pPr>
              <w:spacing w:after="0" w:line="240" w:lineRule="auto"/>
              <w:jc w:val="center"/>
              <w:rPr>
                <w:rFonts w:ascii="Calibri" w:eastAsia="Times New Roman" w:hAnsi="Calibri" w:cs="Calibri"/>
                <w:color w:val="FFFFFF"/>
                <w:lang w:eastAsia="en-IN"/>
              </w:rPr>
            </w:pPr>
            <w:r w:rsidRPr="002619AF">
              <w:rPr>
                <w:rFonts w:ascii="Calibri" w:eastAsia="Times New Roman" w:hAnsi="Calibri" w:cs="Calibri"/>
                <w:color w:val="FFFFFF"/>
                <w:lang w:eastAsia="en-IN"/>
              </w:rPr>
              <w:t>Peripheral</w:t>
            </w:r>
          </w:p>
        </w:tc>
        <w:tc>
          <w:tcPr>
            <w:tcW w:w="2967" w:type="dxa"/>
            <w:gridSpan w:val="2"/>
            <w:tcBorders>
              <w:top w:val="single" w:sz="8" w:space="0" w:color="auto"/>
              <w:left w:val="nil"/>
              <w:bottom w:val="single" w:sz="8" w:space="0" w:color="auto"/>
              <w:right w:val="single" w:sz="8" w:space="0" w:color="000000"/>
            </w:tcBorders>
            <w:shd w:val="clear" w:color="000000" w:fill="262626"/>
            <w:noWrap/>
            <w:vAlign w:val="center"/>
            <w:hideMark/>
          </w:tcPr>
          <w:p w:rsidR="00BB6286" w:rsidRPr="002619AF" w:rsidRDefault="00BB6286" w:rsidP="00BB6286">
            <w:pPr>
              <w:spacing w:after="0" w:line="240" w:lineRule="auto"/>
              <w:jc w:val="center"/>
              <w:rPr>
                <w:rFonts w:ascii="Calibri" w:eastAsia="Times New Roman" w:hAnsi="Calibri" w:cs="Calibri"/>
                <w:color w:val="FFFFFF"/>
                <w:lang w:eastAsia="en-IN"/>
              </w:rPr>
            </w:pPr>
            <w:r w:rsidRPr="002619AF">
              <w:rPr>
                <w:rFonts w:ascii="Calibri" w:eastAsia="Times New Roman" w:hAnsi="Calibri" w:cs="Calibri"/>
                <w:color w:val="FFFFFF"/>
                <w:lang w:eastAsia="en-IN"/>
              </w:rPr>
              <w:t>Pins</w:t>
            </w:r>
          </w:p>
        </w:tc>
        <w:tc>
          <w:tcPr>
            <w:tcW w:w="2693" w:type="dxa"/>
            <w:vMerge w:val="restart"/>
            <w:tcBorders>
              <w:top w:val="single" w:sz="8" w:space="0" w:color="auto"/>
              <w:left w:val="single" w:sz="8" w:space="0" w:color="auto"/>
              <w:bottom w:val="single" w:sz="8" w:space="0" w:color="000000"/>
              <w:right w:val="single" w:sz="8" w:space="0" w:color="auto"/>
            </w:tcBorders>
            <w:shd w:val="clear" w:color="000000" w:fill="262626"/>
            <w:noWrap/>
            <w:vAlign w:val="center"/>
            <w:hideMark/>
          </w:tcPr>
          <w:p w:rsidR="00BB6286" w:rsidRPr="002619AF" w:rsidRDefault="00BB6286" w:rsidP="00BB6286">
            <w:pPr>
              <w:spacing w:after="0" w:line="240" w:lineRule="auto"/>
              <w:jc w:val="center"/>
              <w:rPr>
                <w:rFonts w:ascii="Calibri" w:eastAsia="Times New Roman" w:hAnsi="Calibri" w:cs="Calibri"/>
                <w:color w:val="FFFFFF"/>
                <w:lang w:eastAsia="en-IN"/>
              </w:rPr>
            </w:pPr>
            <w:r w:rsidRPr="002619AF">
              <w:rPr>
                <w:rFonts w:ascii="Calibri" w:eastAsia="Times New Roman" w:hAnsi="Calibri" w:cs="Calibri"/>
                <w:color w:val="FFFFFF"/>
                <w:lang w:eastAsia="en-IN"/>
              </w:rPr>
              <w:t>Configurations</w:t>
            </w:r>
          </w:p>
        </w:tc>
      </w:tr>
      <w:tr w:rsidR="00BB6286" w:rsidRPr="002619AF" w:rsidTr="00BB6286">
        <w:trPr>
          <w:trHeight w:val="167"/>
        </w:trPr>
        <w:tc>
          <w:tcPr>
            <w:tcW w:w="709" w:type="dxa"/>
            <w:vMerge/>
            <w:tcBorders>
              <w:top w:val="single" w:sz="8" w:space="0" w:color="auto"/>
              <w:left w:val="single" w:sz="8" w:space="0" w:color="auto"/>
              <w:bottom w:val="single" w:sz="8" w:space="0" w:color="000000"/>
              <w:right w:val="single" w:sz="8" w:space="0" w:color="auto"/>
            </w:tcBorders>
            <w:vAlign w:val="center"/>
            <w:hideMark/>
          </w:tcPr>
          <w:p w:rsidR="00BB6286" w:rsidRPr="002619AF" w:rsidRDefault="00BB6286" w:rsidP="00BB6286">
            <w:pPr>
              <w:spacing w:after="0" w:line="240" w:lineRule="auto"/>
              <w:jc w:val="center"/>
              <w:rPr>
                <w:rFonts w:ascii="Calibri" w:eastAsia="Times New Roman" w:hAnsi="Calibri" w:cs="Calibri"/>
                <w:color w:val="FFFFFF"/>
                <w:lang w:eastAsia="en-IN"/>
              </w:rPr>
            </w:pPr>
          </w:p>
        </w:tc>
        <w:tc>
          <w:tcPr>
            <w:tcW w:w="1306" w:type="dxa"/>
            <w:vMerge/>
            <w:tcBorders>
              <w:top w:val="single" w:sz="8" w:space="0" w:color="auto"/>
              <w:left w:val="single" w:sz="8" w:space="0" w:color="auto"/>
              <w:bottom w:val="single" w:sz="8" w:space="0" w:color="000000"/>
              <w:right w:val="single" w:sz="8" w:space="0" w:color="auto"/>
            </w:tcBorders>
            <w:vAlign w:val="center"/>
            <w:hideMark/>
          </w:tcPr>
          <w:p w:rsidR="00BB6286" w:rsidRPr="002619AF" w:rsidRDefault="00BB6286" w:rsidP="00BB6286">
            <w:pPr>
              <w:spacing w:after="0" w:line="240" w:lineRule="auto"/>
              <w:jc w:val="center"/>
              <w:rPr>
                <w:rFonts w:ascii="Calibri" w:eastAsia="Times New Roman" w:hAnsi="Calibri" w:cs="Calibri"/>
                <w:color w:val="FFFFFF"/>
                <w:lang w:eastAsia="en-IN"/>
              </w:rPr>
            </w:pPr>
          </w:p>
        </w:tc>
        <w:tc>
          <w:tcPr>
            <w:tcW w:w="1681" w:type="dxa"/>
            <w:vMerge/>
            <w:tcBorders>
              <w:top w:val="single" w:sz="8" w:space="0" w:color="auto"/>
              <w:left w:val="single" w:sz="8" w:space="0" w:color="auto"/>
              <w:bottom w:val="single" w:sz="8" w:space="0" w:color="000000"/>
              <w:right w:val="single" w:sz="8" w:space="0" w:color="auto"/>
            </w:tcBorders>
            <w:vAlign w:val="center"/>
            <w:hideMark/>
          </w:tcPr>
          <w:p w:rsidR="00BB6286" w:rsidRPr="002619AF" w:rsidRDefault="00BB6286" w:rsidP="00BB6286">
            <w:pPr>
              <w:spacing w:after="0" w:line="240" w:lineRule="auto"/>
              <w:jc w:val="center"/>
              <w:rPr>
                <w:rFonts w:ascii="Calibri" w:eastAsia="Times New Roman" w:hAnsi="Calibri" w:cs="Calibri"/>
                <w:color w:val="FFFFFF"/>
                <w:lang w:eastAsia="en-IN"/>
              </w:rPr>
            </w:pPr>
          </w:p>
        </w:tc>
        <w:tc>
          <w:tcPr>
            <w:tcW w:w="1549" w:type="dxa"/>
            <w:tcBorders>
              <w:top w:val="nil"/>
              <w:left w:val="nil"/>
              <w:bottom w:val="single" w:sz="8" w:space="0" w:color="auto"/>
              <w:right w:val="single" w:sz="8" w:space="0" w:color="auto"/>
            </w:tcBorders>
            <w:shd w:val="clear" w:color="000000" w:fill="262626"/>
            <w:noWrap/>
            <w:vAlign w:val="center"/>
            <w:hideMark/>
          </w:tcPr>
          <w:p w:rsidR="00BB6286" w:rsidRPr="002619AF" w:rsidRDefault="00BB6286" w:rsidP="00BB6286">
            <w:pPr>
              <w:spacing w:after="0" w:line="240" w:lineRule="auto"/>
              <w:jc w:val="center"/>
              <w:rPr>
                <w:rFonts w:ascii="Calibri" w:eastAsia="Times New Roman" w:hAnsi="Calibri" w:cs="Calibri"/>
                <w:color w:val="FFFFFF"/>
                <w:lang w:eastAsia="en-IN"/>
              </w:rPr>
            </w:pPr>
            <w:r w:rsidRPr="002619AF">
              <w:rPr>
                <w:rFonts w:ascii="Calibri" w:eastAsia="Times New Roman" w:hAnsi="Calibri" w:cs="Calibri"/>
                <w:color w:val="FFFFFF"/>
                <w:lang w:eastAsia="en-IN"/>
              </w:rPr>
              <w:t>Function</w:t>
            </w:r>
          </w:p>
        </w:tc>
        <w:tc>
          <w:tcPr>
            <w:tcW w:w="1418" w:type="dxa"/>
            <w:tcBorders>
              <w:top w:val="nil"/>
              <w:left w:val="nil"/>
              <w:bottom w:val="single" w:sz="8" w:space="0" w:color="auto"/>
              <w:right w:val="single" w:sz="8" w:space="0" w:color="auto"/>
            </w:tcBorders>
            <w:shd w:val="clear" w:color="000000" w:fill="262626"/>
            <w:noWrap/>
            <w:vAlign w:val="center"/>
            <w:hideMark/>
          </w:tcPr>
          <w:p w:rsidR="00BB6286" w:rsidRPr="002619AF" w:rsidRDefault="00BB6286" w:rsidP="00BB6286">
            <w:pPr>
              <w:spacing w:after="0" w:line="240" w:lineRule="auto"/>
              <w:jc w:val="center"/>
              <w:rPr>
                <w:rFonts w:ascii="Calibri" w:eastAsia="Times New Roman" w:hAnsi="Calibri" w:cs="Calibri"/>
                <w:color w:val="FFFFFF"/>
                <w:lang w:eastAsia="en-IN"/>
              </w:rPr>
            </w:pPr>
            <w:r w:rsidRPr="002619AF">
              <w:rPr>
                <w:rFonts w:ascii="Calibri" w:eastAsia="Times New Roman" w:hAnsi="Calibri" w:cs="Calibri"/>
                <w:color w:val="FFFFFF"/>
                <w:lang w:eastAsia="en-IN"/>
              </w:rPr>
              <w:t>Name</w:t>
            </w:r>
          </w:p>
        </w:tc>
        <w:tc>
          <w:tcPr>
            <w:tcW w:w="2693" w:type="dxa"/>
            <w:vMerge/>
            <w:tcBorders>
              <w:top w:val="single" w:sz="8" w:space="0" w:color="auto"/>
              <w:left w:val="single" w:sz="8" w:space="0" w:color="auto"/>
              <w:bottom w:val="single" w:sz="8" w:space="0" w:color="000000"/>
              <w:right w:val="single" w:sz="8" w:space="0" w:color="auto"/>
            </w:tcBorders>
            <w:vAlign w:val="center"/>
            <w:hideMark/>
          </w:tcPr>
          <w:p w:rsidR="00BB6286" w:rsidRPr="002619AF" w:rsidRDefault="00BB6286" w:rsidP="00BB6286">
            <w:pPr>
              <w:spacing w:after="0" w:line="240" w:lineRule="auto"/>
              <w:jc w:val="center"/>
              <w:rPr>
                <w:rFonts w:ascii="Calibri" w:eastAsia="Times New Roman" w:hAnsi="Calibri" w:cs="Calibri"/>
                <w:color w:val="FFFFFF"/>
                <w:lang w:eastAsia="en-IN"/>
              </w:rPr>
            </w:pPr>
          </w:p>
        </w:tc>
      </w:tr>
      <w:tr w:rsidR="00BB6286" w:rsidRPr="002619AF" w:rsidTr="00BB6286">
        <w:trPr>
          <w:trHeight w:val="167"/>
        </w:trPr>
        <w:tc>
          <w:tcPr>
            <w:tcW w:w="709" w:type="dxa"/>
            <w:vMerge w:val="restart"/>
            <w:tcBorders>
              <w:top w:val="nil"/>
              <w:left w:val="single" w:sz="8" w:space="0" w:color="auto"/>
              <w:right w:val="single" w:sz="8" w:space="0" w:color="auto"/>
            </w:tcBorders>
            <w:shd w:val="clear" w:color="auto" w:fill="FFFFFF" w:themeFill="background1"/>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1</w:t>
            </w:r>
          </w:p>
        </w:tc>
        <w:tc>
          <w:tcPr>
            <w:tcW w:w="1306" w:type="dxa"/>
            <w:vMerge w:val="restart"/>
            <w:tcBorders>
              <w:top w:val="nil"/>
              <w:left w:val="single" w:sz="8" w:space="0" w:color="auto"/>
              <w:right w:val="single" w:sz="8" w:space="0" w:color="auto"/>
            </w:tcBorders>
            <w:shd w:val="clear" w:color="auto" w:fill="FFFFFF" w:themeFill="background1"/>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SPI</w:t>
            </w:r>
          </w:p>
        </w:tc>
        <w:tc>
          <w:tcPr>
            <w:tcW w:w="1681" w:type="dxa"/>
            <w:vMerge w:val="restart"/>
            <w:tcBorders>
              <w:top w:val="nil"/>
              <w:left w:val="single" w:sz="8" w:space="0" w:color="auto"/>
              <w:right w:val="single" w:sz="8" w:space="0" w:color="auto"/>
            </w:tcBorders>
            <w:shd w:val="clear" w:color="auto" w:fill="FFFFFF" w:themeFill="background1"/>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SSI0</w:t>
            </w:r>
          </w:p>
        </w:tc>
        <w:tc>
          <w:tcPr>
            <w:tcW w:w="1549" w:type="dxa"/>
            <w:tcBorders>
              <w:top w:val="nil"/>
              <w:left w:val="nil"/>
              <w:bottom w:val="single" w:sz="8" w:space="0" w:color="auto"/>
              <w:right w:val="single" w:sz="8" w:space="0" w:color="auto"/>
            </w:tcBorders>
            <w:shd w:val="clear" w:color="auto" w:fill="FFFFFF" w:themeFill="background1"/>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CLK</w:t>
            </w:r>
          </w:p>
        </w:tc>
        <w:tc>
          <w:tcPr>
            <w:tcW w:w="1418" w:type="dxa"/>
            <w:tcBorders>
              <w:top w:val="nil"/>
              <w:left w:val="nil"/>
              <w:bottom w:val="single" w:sz="8" w:space="0" w:color="auto"/>
              <w:right w:val="single" w:sz="8" w:space="0" w:color="auto"/>
            </w:tcBorders>
            <w:shd w:val="clear" w:color="auto" w:fill="FFFFFF" w:themeFill="background1"/>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PA2</w:t>
            </w:r>
          </w:p>
        </w:tc>
        <w:tc>
          <w:tcPr>
            <w:tcW w:w="2693" w:type="dxa"/>
            <w:vMerge w:val="restart"/>
            <w:tcBorders>
              <w:top w:val="nil"/>
              <w:left w:val="nil"/>
              <w:right w:val="single" w:sz="8" w:space="0" w:color="auto"/>
            </w:tcBorders>
            <w:shd w:val="clear" w:color="auto" w:fill="FFFFFF" w:themeFill="background1"/>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SSI0 as SPI Master in mode0.</w:t>
            </w:r>
          </w:p>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Bit rate = 8MHz, Data width = 16bits</w:t>
            </w:r>
          </w:p>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i/>
                <w:iCs/>
                <w:color w:val="000000"/>
                <w:sz w:val="18"/>
                <w:szCs w:val="18"/>
                <w:lang w:eastAsia="en-IN"/>
              </w:rPr>
              <w:t>(read two channels one by one</w:t>
            </w:r>
          </w:p>
          <w:p w:rsidR="00BB6286" w:rsidRDefault="00BB6286" w:rsidP="00BB6286">
            <w:pPr>
              <w:spacing w:after="0" w:line="240" w:lineRule="auto"/>
              <w:jc w:val="center"/>
              <w:rPr>
                <w:rFonts w:ascii="Calibri" w:eastAsia="Times New Roman" w:hAnsi="Calibri" w:cs="Calibri"/>
                <w:i/>
                <w:iCs/>
                <w:color w:val="000000"/>
                <w:sz w:val="18"/>
                <w:szCs w:val="18"/>
                <w:lang w:eastAsia="en-IN"/>
              </w:rPr>
            </w:pPr>
            <w:r w:rsidRPr="002619AF">
              <w:rPr>
                <w:rFonts w:ascii="Calibri" w:eastAsia="Times New Roman" w:hAnsi="Calibri" w:cs="Calibri"/>
                <w:i/>
                <w:iCs/>
                <w:color w:val="000000"/>
                <w:sz w:val="18"/>
                <w:szCs w:val="18"/>
                <w:lang w:eastAsia="en-IN"/>
              </w:rPr>
              <w:t>To get differential voltage)</w:t>
            </w:r>
          </w:p>
          <w:p w:rsidR="00BB6286" w:rsidRPr="002619AF" w:rsidRDefault="00BB6286" w:rsidP="00BB6286">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sz w:val="18"/>
                <w:szCs w:val="18"/>
                <w:lang w:eastAsia="en-IN"/>
              </w:rPr>
              <w:t>All CS pins are initially pulled up</w:t>
            </w:r>
          </w:p>
        </w:tc>
      </w:tr>
      <w:tr w:rsidR="00BB6286" w:rsidRPr="002619AF" w:rsidTr="00BB6286">
        <w:trPr>
          <w:trHeight w:val="167"/>
        </w:trPr>
        <w:tc>
          <w:tcPr>
            <w:tcW w:w="709" w:type="dxa"/>
            <w:vMerge/>
            <w:tcBorders>
              <w:left w:val="single" w:sz="8" w:space="0" w:color="auto"/>
              <w:right w:val="single" w:sz="8" w:space="0" w:color="auto"/>
            </w:tcBorders>
            <w:shd w:val="clear" w:color="auto" w:fill="FFFFFF" w:themeFill="background1"/>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306" w:type="dxa"/>
            <w:vMerge/>
            <w:tcBorders>
              <w:left w:val="single" w:sz="8" w:space="0" w:color="auto"/>
              <w:right w:val="single" w:sz="8" w:space="0" w:color="auto"/>
            </w:tcBorders>
            <w:shd w:val="clear" w:color="auto" w:fill="FFFFFF" w:themeFill="background1"/>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681" w:type="dxa"/>
            <w:vMerge/>
            <w:tcBorders>
              <w:left w:val="single" w:sz="8" w:space="0" w:color="auto"/>
              <w:right w:val="single" w:sz="8" w:space="0" w:color="auto"/>
            </w:tcBorders>
            <w:shd w:val="clear" w:color="auto" w:fill="FFFFFF" w:themeFill="background1"/>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549" w:type="dxa"/>
            <w:tcBorders>
              <w:top w:val="nil"/>
              <w:left w:val="nil"/>
              <w:bottom w:val="single" w:sz="8" w:space="0" w:color="auto"/>
              <w:right w:val="single" w:sz="8" w:space="0" w:color="auto"/>
            </w:tcBorders>
            <w:shd w:val="clear" w:color="auto" w:fill="FFFFFF" w:themeFill="background1"/>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MISO</w:t>
            </w:r>
          </w:p>
        </w:tc>
        <w:tc>
          <w:tcPr>
            <w:tcW w:w="1418" w:type="dxa"/>
            <w:tcBorders>
              <w:top w:val="nil"/>
              <w:left w:val="nil"/>
              <w:bottom w:val="single" w:sz="8" w:space="0" w:color="auto"/>
              <w:right w:val="single" w:sz="8" w:space="0" w:color="auto"/>
            </w:tcBorders>
            <w:shd w:val="clear" w:color="auto" w:fill="FFFFFF" w:themeFill="background1"/>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PA4</w:t>
            </w:r>
          </w:p>
        </w:tc>
        <w:tc>
          <w:tcPr>
            <w:tcW w:w="2693" w:type="dxa"/>
            <w:vMerge/>
            <w:tcBorders>
              <w:left w:val="nil"/>
              <w:right w:val="single" w:sz="8" w:space="0" w:color="auto"/>
            </w:tcBorders>
            <w:shd w:val="clear" w:color="auto" w:fill="FFFFFF" w:themeFill="background1"/>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p>
        </w:tc>
      </w:tr>
      <w:tr w:rsidR="00BB6286" w:rsidRPr="002619AF" w:rsidTr="00BB6286">
        <w:trPr>
          <w:trHeight w:val="167"/>
        </w:trPr>
        <w:tc>
          <w:tcPr>
            <w:tcW w:w="709" w:type="dxa"/>
            <w:vMerge/>
            <w:tcBorders>
              <w:left w:val="single" w:sz="8" w:space="0" w:color="auto"/>
              <w:right w:val="single" w:sz="8" w:space="0" w:color="auto"/>
            </w:tcBorders>
            <w:shd w:val="clear" w:color="auto" w:fill="FFFFFF" w:themeFill="background1"/>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306" w:type="dxa"/>
            <w:vMerge/>
            <w:tcBorders>
              <w:left w:val="single" w:sz="8" w:space="0" w:color="auto"/>
              <w:right w:val="single" w:sz="8" w:space="0" w:color="auto"/>
            </w:tcBorders>
            <w:shd w:val="clear" w:color="auto" w:fill="FFFFFF" w:themeFill="background1"/>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681" w:type="dxa"/>
            <w:vMerge/>
            <w:tcBorders>
              <w:left w:val="single" w:sz="8" w:space="0" w:color="auto"/>
              <w:right w:val="single" w:sz="8" w:space="0" w:color="auto"/>
            </w:tcBorders>
            <w:shd w:val="clear" w:color="auto" w:fill="FFFFFF" w:themeFill="background1"/>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549" w:type="dxa"/>
            <w:tcBorders>
              <w:top w:val="nil"/>
              <w:left w:val="nil"/>
              <w:bottom w:val="single" w:sz="8" w:space="0" w:color="auto"/>
              <w:right w:val="single" w:sz="8" w:space="0" w:color="auto"/>
            </w:tcBorders>
            <w:shd w:val="clear" w:color="auto" w:fill="FFFFFF" w:themeFill="background1"/>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MOSI</w:t>
            </w:r>
          </w:p>
        </w:tc>
        <w:tc>
          <w:tcPr>
            <w:tcW w:w="1418" w:type="dxa"/>
            <w:tcBorders>
              <w:top w:val="nil"/>
              <w:left w:val="nil"/>
              <w:bottom w:val="single" w:sz="8" w:space="0" w:color="auto"/>
              <w:right w:val="single" w:sz="8" w:space="0" w:color="auto"/>
            </w:tcBorders>
            <w:shd w:val="clear" w:color="auto" w:fill="FFFFFF" w:themeFill="background1"/>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PA5</w:t>
            </w:r>
          </w:p>
        </w:tc>
        <w:tc>
          <w:tcPr>
            <w:tcW w:w="2693" w:type="dxa"/>
            <w:vMerge/>
            <w:tcBorders>
              <w:left w:val="nil"/>
              <w:right w:val="single" w:sz="8" w:space="0" w:color="auto"/>
            </w:tcBorders>
            <w:shd w:val="clear" w:color="auto" w:fill="FFFFFF" w:themeFill="background1"/>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p>
        </w:tc>
      </w:tr>
      <w:tr w:rsidR="00BB6286" w:rsidRPr="002619AF" w:rsidTr="00BB6286">
        <w:trPr>
          <w:trHeight w:val="167"/>
        </w:trPr>
        <w:tc>
          <w:tcPr>
            <w:tcW w:w="709" w:type="dxa"/>
            <w:vMerge/>
            <w:tcBorders>
              <w:left w:val="single" w:sz="8" w:space="0" w:color="auto"/>
              <w:right w:val="single" w:sz="8" w:space="0" w:color="auto"/>
            </w:tcBorders>
            <w:shd w:val="clear" w:color="auto" w:fill="FFFFFF" w:themeFill="background1"/>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306" w:type="dxa"/>
            <w:vMerge/>
            <w:tcBorders>
              <w:left w:val="single" w:sz="8" w:space="0" w:color="auto"/>
              <w:right w:val="single" w:sz="8" w:space="0" w:color="auto"/>
            </w:tcBorders>
            <w:shd w:val="clear" w:color="auto" w:fill="FFFFFF" w:themeFill="background1"/>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681" w:type="dxa"/>
            <w:vMerge/>
            <w:tcBorders>
              <w:left w:val="single" w:sz="8" w:space="0" w:color="auto"/>
              <w:right w:val="single" w:sz="8" w:space="0" w:color="auto"/>
            </w:tcBorders>
            <w:shd w:val="clear" w:color="auto" w:fill="FFFFFF" w:themeFill="background1"/>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549" w:type="dxa"/>
            <w:tcBorders>
              <w:top w:val="nil"/>
              <w:left w:val="nil"/>
              <w:bottom w:val="single" w:sz="8" w:space="0" w:color="auto"/>
              <w:right w:val="single" w:sz="8" w:space="0" w:color="auto"/>
            </w:tcBorders>
            <w:shd w:val="clear" w:color="auto" w:fill="FFFFFF" w:themeFill="background1"/>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CS(ADC)</w:t>
            </w:r>
          </w:p>
        </w:tc>
        <w:tc>
          <w:tcPr>
            <w:tcW w:w="1418" w:type="dxa"/>
            <w:tcBorders>
              <w:top w:val="nil"/>
              <w:left w:val="nil"/>
              <w:bottom w:val="single" w:sz="8" w:space="0" w:color="auto"/>
              <w:right w:val="single" w:sz="8" w:space="0" w:color="auto"/>
            </w:tcBorders>
            <w:shd w:val="clear" w:color="auto" w:fill="FFFFFF" w:themeFill="background1"/>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PA3</w:t>
            </w:r>
          </w:p>
        </w:tc>
        <w:tc>
          <w:tcPr>
            <w:tcW w:w="2693" w:type="dxa"/>
            <w:vMerge/>
            <w:tcBorders>
              <w:left w:val="nil"/>
              <w:right w:val="single" w:sz="8" w:space="0" w:color="auto"/>
            </w:tcBorders>
            <w:shd w:val="clear" w:color="auto" w:fill="FFFFFF" w:themeFill="background1"/>
            <w:noWrap/>
            <w:vAlign w:val="center"/>
            <w:hideMark/>
          </w:tcPr>
          <w:p w:rsidR="00BB6286" w:rsidRPr="002619AF" w:rsidRDefault="00BB6286" w:rsidP="00BB6286">
            <w:pPr>
              <w:spacing w:after="0" w:line="240" w:lineRule="auto"/>
              <w:jc w:val="center"/>
              <w:rPr>
                <w:rFonts w:ascii="Calibri" w:eastAsia="Times New Roman" w:hAnsi="Calibri" w:cs="Calibri"/>
                <w:i/>
                <w:iCs/>
                <w:color w:val="000000"/>
                <w:sz w:val="18"/>
                <w:szCs w:val="18"/>
                <w:lang w:eastAsia="en-IN"/>
              </w:rPr>
            </w:pPr>
          </w:p>
        </w:tc>
      </w:tr>
      <w:tr w:rsidR="00BB6286" w:rsidRPr="002619AF" w:rsidTr="00BB6286">
        <w:trPr>
          <w:trHeight w:val="167"/>
        </w:trPr>
        <w:tc>
          <w:tcPr>
            <w:tcW w:w="709" w:type="dxa"/>
            <w:vMerge/>
            <w:tcBorders>
              <w:left w:val="single" w:sz="8" w:space="0" w:color="auto"/>
              <w:right w:val="single" w:sz="8" w:space="0" w:color="auto"/>
            </w:tcBorders>
            <w:shd w:val="clear" w:color="auto" w:fill="FFFFFF" w:themeFill="background1"/>
            <w:vAlign w:val="center"/>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306" w:type="dxa"/>
            <w:vMerge/>
            <w:tcBorders>
              <w:left w:val="single" w:sz="8" w:space="0" w:color="auto"/>
              <w:right w:val="single" w:sz="8" w:space="0" w:color="auto"/>
            </w:tcBorders>
            <w:shd w:val="clear" w:color="auto" w:fill="FFFFFF" w:themeFill="background1"/>
            <w:vAlign w:val="center"/>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681" w:type="dxa"/>
            <w:vMerge/>
            <w:tcBorders>
              <w:left w:val="single" w:sz="8" w:space="0" w:color="auto"/>
              <w:right w:val="single" w:sz="8" w:space="0" w:color="auto"/>
            </w:tcBorders>
            <w:shd w:val="clear" w:color="auto" w:fill="FFFFFF" w:themeFill="background1"/>
            <w:vAlign w:val="center"/>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549" w:type="dxa"/>
            <w:tcBorders>
              <w:top w:val="nil"/>
              <w:left w:val="nil"/>
              <w:bottom w:val="single" w:sz="8" w:space="0" w:color="auto"/>
              <w:right w:val="single" w:sz="8" w:space="0" w:color="auto"/>
            </w:tcBorders>
            <w:shd w:val="clear" w:color="auto" w:fill="FFFFFF" w:themeFill="background1"/>
            <w:noWrap/>
            <w:vAlign w:val="center"/>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CS(DAC)</w:t>
            </w:r>
          </w:p>
        </w:tc>
        <w:tc>
          <w:tcPr>
            <w:tcW w:w="1418" w:type="dxa"/>
            <w:tcBorders>
              <w:top w:val="nil"/>
              <w:left w:val="nil"/>
              <w:bottom w:val="single" w:sz="8" w:space="0" w:color="auto"/>
              <w:right w:val="single" w:sz="8" w:space="0" w:color="auto"/>
            </w:tcBorders>
            <w:shd w:val="clear" w:color="auto" w:fill="FFFFFF" w:themeFill="background1"/>
            <w:noWrap/>
            <w:vAlign w:val="center"/>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PA6</w:t>
            </w:r>
          </w:p>
        </w:tc>
        <w:tc>
          <w:tcPr>
            <w:tcW w:w="2693" w:type="dxa"/>
            <w:vMerge/>
            <w:tcBorders>
              <w:left w:val="nil"/>
              <w:right w:val="single" w:sz="8" w:space="0" w:color="auto"/>
            </w:tcBorders>
            <w:shd w:val="clear" w:color="auto" w:fill="FFFFFF" w:themeFill="background1"/>
            <w:noWrap/>
            <w:vAlign w:val="center"/>
          </w:tcPr>
          <w:p w:rsidR="00BB6286" w:rsidRPr="002619AF" w:rsidRDefault="00BB6286" w:rsidP="00BB6286">
            <w:pPr>
              <w:spacing w:after="0" w:line="240" w:lineRule="auto"/>
              <w:jc w:val="center"/>
              <w:rPr>
                <w:rFonts w:ascii="Calibri" w:eastAsia="Times New Roman" w:hAnsi="Calibri" w:cs="Calibri"/>
                <w:i/>
                <w:iCs/>
                <w:color w:val="000000"/>
                <w:sz w:val="18"/>
                <w:szCs w:val="18"/>
                <w:lang w:eastAsia="en-IN"/>
              </w:rPr>
            </w:pPr>
          </w:p>
        </w:tc>
      </w:tr>
      <w:tr w:rsidR="00BB6286" w:rsidRPr="002619AF" w:rsidTr="00BB6286">
        <w:trPr>
          <w:trHeight w:val="167"/>
        </w:trPr>
        <w:tc>
          <w:tcPr>
            <w:tcW w:w="709" w:type="dxa"/>
            <w:vMerge/>
            <w:tcBorders>
              <w:left w:val="single" w:sz="8" w:space="0" w:color="auto"/>
              <w:right w:val="single" w:sz="8" w:space="0" w:color="auto"/>
            </w:tcBorders>
            <w:shd w:val="clear" w:color="auto" w:fill="FFFFFF" w:themeFill="background1"/>
            <w:vAlign w:val="center"/>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306" w:type="dxa"/>
            <w:vMerge/>
            <w:tcBorders>
              <w:left w:val="single" w:sz="8" w:space="0" w:color="auto"/>
              <w:right w:val="single" w:sz="8" w:space="0" w:color="auto"/>
            </w:tcBorders>
            <w:shd w:val="clear" w:color="auto" w:fill="FFFFFF" w:themeFill="background1"/>
            <w:vAlign w:val="center"/>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681" w:type="dxa"/>
            <w:vMerge/>
            <w:tcBorders>
              <w:left w:val="single" w:sz="8" w:space="0" w:color="auto"/>
              <w:right w:val="single" w:sz="8" w:space="0" w:color="auto"/>
            </w:tcBorders>
            <w:shd w:val="clear" w:color="auto" w:fill="FFFFFF" w:themeFill="background1"/>
            <w:vAlign w:val="center"/>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549" w:type="dxa"/>
            <w:tcBorders>
              <w:top w:val="nil"/>
              <w:left w:val="nil"/>
              <w:bottom w:val="single" w:sz="8" w:space="0" w:color="auto"/>
              <w:right w:val="single" w:sz="8" w:space="0" w:color="auto"/>
            </w:tcBorders>
            <w:shd w:val="clear" w:color="auto" w:fill="FFFFFF" w:themeFill="background1"/>
            <w:noWrap/>
            <w:vAlign w:val="center"/>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CS(</w:t>
            </w:r>
            <w:proofErr w:type="spellStart"/>
            <w:r w:rsidRPr="002619AF">
              <w:rPr>
                <w:rFonts w:ascii="Calibri" w:eastAsia="Times New Roman" w:hAnsi="Calibri" w:cs="Calibri"/>
                <w:color w:val="000000"/>
                <w:lang w:eastAsia="en-IN"/>
              </w:rPr>
              <w:t>DigiPot</w:t>
            </w:r>
            <w:proofErr w:type="spellEnd"/>
            <w:r w:rsidRPr="002619AF">
              <w:rPr>
                <w:rFonts w:ascii="Calibri" w:eastAsia="Times New Roman" w:hAnsi="Calibri" w:cs="Calibri"/>
                <w:color w:val="000000"/>
                <w:lang w:eastAsia="en-IN"/>
              </w:rPr>
              <w:t>)</w:t>
            </w:r>
          </w:p>
        </w:tc>
        <w:tc>
          <w:tcPr>
            <w:tcW w:w="1418" w:type="dxa"/>
            <w:tcBorders>
              <w:top w:val="nil"/>
              <w:left w:val="nil"/>
              <w:bottom w:val="single" w:sz="8" w:space="0" w:color="auto"/>
              <w:right w:val="single" w:sz="8" w:space="0" w:color="auto"/>
            </w:tcBorders>
            <w:shd w:val="clear" w:color="auto" w:fill="FFFFFF" w:themeFill="background1"/>
            <w:noWrap/>
            <w:vAlign w:val="center"/>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PA7</w:t>
            </w:r>
          </w:p>
        </w:tc>
        <w:tc>
          <w:tcPr>
            <w:tcW w:w="2693" w:type="dxa"/>
            <w:vMerge/>
            <w:tcBorders>
              <w:left w:val="nil"/>
              <w:right w:val="single" w:sz="8" w:space="0" w:color="auto"/>
            </w:tcBorders>
            <w:shd w:val="clear" w:color="auto" w:fill="FFFFFF" w:themeFill="background1"/>
            <w:noWrap/>
            <w:vAlign w:val="center"/>
          </w:tcPr>
          <w:p w:rsidR="00BB6286" w:rsidRPr="002619AF" w:rsidRDefault="00BB6286" w:rsidP="00BB6286">
            <w:pPr>
              <w:spacing w:after="0" w:line="240" w:lineRule="auto"/>
              <w:jc w:val="center"/>
              <w:rPr>
                <w:rFonts w:ascii="Calibri" w:eastAsia="Times New Roman" w:hAnsi="Calibri" w:cs="Calibri"/>
                <w:i/>
                <w:iCs/>
                <w:color w:val="000000"/>
                <w:sz w:val="18"/>
                <w:szCs w:val="18"/>
                <w:lang w:eastAsia="en-IN"/>
              </w:rPr>
            </w:pPr>
          </w:p>
        </w:tc>
      </w:tr>
      <w:tr w:rsidR="00BB6286" w:rsidRPr="002619AF" w:rsidTr="00BB6286">
        <w:trPr>
          <w:trHeight w:val="167"/>
        </w:trPr>
        <w:tc>
          <w:tcPr>
            <w:tcW w:w="709" w:type="dxa"/>
            <w:vMerge/>
            <w:tcBorders>
              <w:left w:val="single" w:sz="8" w:space="0" w:color="auto"/>
              <w:bottom w:val="single" w:sz="8" w:space="0" w:color="000000"/>
              <w:right w:val="single" w:sz="8" w:space="0" w:color="auto"/>
            </w:tcBorders>
            <w:shd w:val="clear" w:color="auto" w:fill="FFFFFF" w:themeFill="background1"/>
            <w:vAlign w:val="center"/>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306" w:type="dxa"/>
            <w:vMerge/>
            <w:tcBorders>
              <w:left w:val="single" w:sz="8" w:space="0" w:color="auto"/>
              <w:bottom w:val="single" w:sz="8" w:space="0" w:color="000000"/>
              <w:right w:val="single" w:sz="8" w:space="0" w:color="auto"/>
            </w:tcBorders>
            <w:shd w:val="clear" w:color="auto" w:fill="FFFFFF" w:themeFill="background1"/>
            <w:vAlign w:val="center"/>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681" w:type="dxa"/>
            <w:vMerge/>
            <w:tcBorders>
              <w:left w:val="single" w:sz="8" w:space="0" w:color="auto"/>
              <w:bottom w:val="single" w:sz="8" w:space="0" w:color="000000"/>
              <w:right w:val="single" w:sz="8" w:space="0" w:color="auto"/>
            </w:tcBorders>
            <w:shd w:val="clear" w:color="auto" w:fill="FFFFFF" w:themeFill="background1"/>
            <w:vAlign w:val="center"/>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549" w:type="dxa"/>
            <w:tcBorders>
              <w:top w:val="nil"/>
              <w:left w:val="nil"/>
              <w:bottom w:val="single" w:sz="8" w:space="0" w:color="auto"/>
              <w:right w:val="single" w:sz="8" w:space="0" w:color="auto"/>
            </w:tcBorders>
            <w:shd w:val="clear" w:color="auto" w:fill="FFFFFF" w:themeFill="background1"/>
            <w:noWrap/>
            <w:vAlign w:val="center"/>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CS(Reserved)</w:t>
            </w:r>
          </w:p>
        </w:tc>
        <w:tc>
          <w:tcPr>
            <w:tcW w:w="1418" w:type="dxa"/>
            <w:tcBorders>
              <w:top w:val="nil"/>
              <w:left w:val="nil"/>
              <w:bottom w:val="single" w:sz="8" w:space="0" w:color="auto"/>
              <w:right w:val="single" w:sz="8" w:space="0" w:color="auto"/>
            </w:tcBorders>
            <w:shd w:val="clear" w:color="auto" w:fill="FFFFFF" w:themeFill="background1"/>
            <w:noWrap/>
            <w:vAlign w:val="center"/>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PB[4-7]</w:t>
            </w:r>
          </w:p>
        </w:tc>
        <w:tc>
          <w:tcPr>
            <w:tcW w:w="2693" w:type="dxa"/>
            <w:vMerge/>
            <w:tcBorders>
              <w:left w:val="nil"/>
              <w:bottom w:val="single" w:sz="8" w:space="0" w:color="auto"/>
              <w:right w:val="single" w:sz="8" w:space="0" w:color="auto"/>
            </w:tcBorders>
            <w:shd w:val="clear" w:color="auto" w:fill="FFFFFF" w:themeFill="background1"/>
            <w:noWrap/>
            <w:vAlign w:val="center"/>
          </w:tcPr>
          <w:p w:rsidR="00BB6286" w:rsidRPr="002619AF" w:rsidRDefault="00BB6286" w:rsidP="00BB6286">
            <w:pPr>
              <w:spacing w:after="0" w:line="240" w:lineRule="auto"/>
              <w:jc w:val="center"/>
              <w:rPr>
                <w:rFonts w:ascii="Calibri" w:eastAsia="Times New Roman" w:hAnsi="Calibri" w:cs="Calibri"/>
                <w:i/>
                <w:iCs/>
                <w:color w:val="000000"/>
                <w:sz w:val="18"/>
                <w:szCs w:val="18"/>
                <w:lang w:eastAsia="en-IN"/>
              </w:rPr>
            </w:pPr>
          </w:p>
        </w:tc>
      </w:tr>
      <w:tr w:rsidR="00BB6286" w:rsidRPr="002619AF" w:rsidTr="00BB6286">
        <w:trPr>
          <w:trHeight w:val="167"/>
        </w:trPr>
        <w:tc>
          <w:tcPr>
            <w:tcW w:w="709" w:type="dxa"/>
            <w:vMerge w:val="restart"/>
            <w:tcBorders>
              <w:top w:val="nil"/>
              <w:left w:val="single" w:sz="8" w:space="0" w:color="auto"/>
              <w:bottom w:val="single" w:sz="8" w:space="0" w:color="000000"/>
              <w:right w:val="single" w:sz="8" w:space="0" w:color="auto"/>
            </w:tcBorders>
            <w:shd w:val="clear" w:color="auto" w:fill="D9D9D9" w:themeFill="background1" w:themeFillShade="D9"/>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2</w:t>
            </w:r>
          </w:p>
        </w:tc>
        <w:tc>
          <w:tcPr>
            <w:tcW w:w="1306" w:type="dxa"/>
            <w:vMerge w:val="restart"/>
            <w:tcBorders>
              <w:top w:val="nil"/>
              <w:left w:val="single" w:sz="8" w:space="0" w:color="auto"/>
              <w:bottom w:val="single" w:sz="8" w:space="0" w:color="000000"/>
              <w:right w:val="single" w:sz="8" w:space="0" w:color="auto"/>
            </w:tcBorders>
            <w:shd w:val="clear" w:color="auto" w:fill="D9D9D9" w:themeFill="background1" w:themeFillShade="D9"/>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INA</w:t>
            </w:r>
          </w:p>
        </w:tc>
        <w:tc>
          <w:tcPr>
            <w:tcW w:w="1681" w:type="dxa"/>
            <w:vMerge w:val="restart"/>
            <w:tcBorders>
              <w:top w:val="nil"/>
              <w:left w:val="single" w:sz="8" w:space="0" w:color="auto"/>
              <w:bottom w:val="single" w:sz="8" w:space="0" w:color="000000"/>
              <w:right w:val="single" w:sz="8" w:space="0" w:color="auto"/>
            </w:tcBorders>
            <w:shd w:val="clear" w:color="auto" w:fill="D9D9D9" w:themeFill="background1" w:themeFillShade="D9"/>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I2C0</w:t>
            </w:r>
          </w:p>
        </w:tc>
        <w:tc>
          <w:tcPr>
            <w:tcW w:w="1549" w:type="dxa"/>
            <w:tcBorders>
              <w:top w:val="nil"/>
              <w:left w:val="nil"/>
              <w:bottom w:val="single" w:sz="8" w:space="0" w:color="auto"/>
              <w:right w:val="single" w:sz="8" w:space="0" w:color="auto"/>
            </w:tcBorders>
            <w:shd w:val="clear" w:color="auto" w:fill="D9D9D9" w:themeFill="background1" w:themeFillShade="D9"/>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SCL</w:t>
            </w:r>
          </w:p>
        </w:tc>
        <w:tc>
          <w:tcPr>
            <w:tcW w:w="1418" w:type="dxa"/>
            <w:tcBorders>
              <w:top w:val="nil"/>
              <w:left w:val="nil"/>
              <w:bottom w:val="single" w:sz="8" w:space="0" w:color="auto"/>
              <w:right w:val="single" w:sz="8" w:space="0" w:color="auto"/>
            </w:tcBorders>
            <w:shd w:val="clear" w:color="auto" w:fill="D9D9D9" w:themeFill="background1" w:themeFillShade="D9"/>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PB2</w:t>
            </w:r>
          </w:p>
        </w:tc>
        <w:tc>
          <w:tcPr>
            <w:tcW w:w="2693" w:type="dxa"/>
            <w:tcBorders>
              <w:top w:val="nil"/>
              <w:left w:val="nil"/>
              <w:bottom w:val="nil"/>
              <w:right w:val="single" w:sz="8" w:space="0" w:color="auto"/>
            </w:tcBorders>
            <w:shd w:val="clear" w:color="auto" w:fill="D9D9D9" w:themeFill="background1" w:themeFillShade="D9"/>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I2C0 as I2C Master in fast mode (1 MHz)</w:t>
            </w:r>
          </w:p>
        </w:tc>
      </w:tr>
      <w:tr w:rsidR="00BB6286" w:rsidRPr="002619AF" w:rsidTr="00BB6286">
        <w:trPr>
          <w:trHeight w:val="167"/>
        </w:trPr>
        <w:tc>
          <w:tcPr>
            <w:tcW w:w="709" w:type="dxa"/>
            <w:vMerge/>
            <w:tcBorders>
              <w:top w:val="nil"/>
              <w:left w:val="single" w:sz="8" w:space="0" w:color="auto"/>
              <w:bottom w:val="single" w:sz="8" w:space="0" w:color="000000"/>
              <w:right w:val="single" w:sz="8" w:space="0" w:color="auto"/>
            </w:tcBorders>
            <w:shd w:val="clear" w:color="auto" w:fill="D9D9D9" w:themeFill="background1" w:themeFillShade="D9"/>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306" w:type="dxa"/>
            <w:vMerge/>
            <w:tcBorders>
              <w:top w:val="nil"/>
              <w:left w:val="single" w:sz="8" w:space="0" w:color="auto"/>
              <w:bottom w:val="single" w:sz="8" w:space="0" w:color="000000"/>
              <w:right w:val="single" w:sz="8" w:space="0" w:color="auto"/>
            </w:tcBorders>
            <w:shd w:val="clear" w:color="auto" w:fill="D9D9D9" w:themeFill="background1" w:themeFillShade="D9"/>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681" w:type="dxa"/>
            <w:vMerge/>
            <w:tcBorders>
              <w:top w:val="nil"/>
              <w:left w:val="single" w:sz="8" w:space="0" w:color="auto"/>
              <w:bottom w:val="single" w:sz="8" w:space="0" w:color="000000"/>
              <w:right w:val="single" w:sz="8" w:space="0" w:color="auto"/>
            </w:tcBorders>
            <w:shd w:val="clear" w:color="auto" w:fill="D9D9D9" w:themeFill="background1" w:themeFillShade="D9"/>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549" w:type="dxa"/>
            <w:tcBorders>
              <w:top w:val="nil"/>
              <w:left w:val="nil"/>
              <w:bottom w:val="single" w:sz="8" w:space="0" w:color="auto"/>
              <w:right w:val="single" w:sz="8" w:space="0" w:color="auto"/>
            </w:tcBorders>
            <w:shd w:val="clear" w:color="auto" w:fill="D9D9D9" w:themeFill="background1" w:themeFillShade="D9"/>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SDA</w:t>
            </w:r>
          </w:p>
        </w:tc>
        <w:tc>
          <w:tcPr>
            <w:tcW w:w="1418" w:type="dxa"/>
            <w:tcBorders>
              <w:top w:val="nil"/>
              <w:left w:val="nil"/>
              <w:bottom w:val="single" w:sz="8" w:space="0" w:color="auto"/>
              <w:right w:val="single" w:sz="8" w:space="0" w:color="auto"/>
            </w:tcBorders>
            <w:shd w:val="clear" w:color="auto" w:fill="D9D9D9" w:themeFill="background1" w:themeFillShade="D9"/>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PB3</w:t>
            </w:r>
          </w:p>
        </w:tc>
        <w:tc>
          <w:tcPr>
            <w:tcW w:w="2693" w:type="dxa"/>
            <w:tcBorders>
              <w:top w:val="nil"/>
              <w:left w:val="nil"/>
              <w:bottom w:val="single" w:sz="8" w:space="0" w:color="auto"/>
              <w:right w:val="single" w:sz="8" w:space="0" w:color="auto"/>
            </w:tcBorders>
            <w:shd w:val="clear" w:color="auto" w:fill="D9D9D9" w:themeFill="background1" w:themeFillShade="D9"/>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Data width = 16 bits</w:t>
            </w:r>
          </w:p>
        </w:tc>
      </w:tr>
      <w:tr w:rsidR="00BB6286" w:rsidRPr="002619AF" w:rsidTr="00BB6286">
        <w:trPr>
          <w:trHeight w:val="167"/>
        </w:trPr>
        <w:tc>
          <w:tcPr>
            <w:tcW w:w="709" w:type="dxa"/>
            <w:vMerge w:val="restart"/>
            <w:tcBorders>
              <w:top w:val="nil"/>
              <w:left w:val="single" w:sz="8" w:space="0" w:color="auto"/>
              <w:bottom w:val="nil"/>
              <w:right w:val="single" w:sz="8" w:space="0" w:color="auto"/>
            </w:tcBorders>
            <w:shd w:val="clear" w:color="auto" w:fill="FFFFFF" w:themeFill="background1"/>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3</w:t>
            </w:r>
          </w:p>
        </w:tc>
        <w:tc>
          <w:tcPr>
            <w:tcW w:w="1306" w:type="dxa"/>
            <w:vMerge w:val="restart"/>
            <w:tcBorders>
              <w:top w:val="nil"/>
              <w:left w:val="single" w:sz="8" w:space="0" w:color="auto"/>
              <w:bottom w:val="nil"/>
              <w:right w:val="single" w:sz="8" w:space="0" w:color="auto"/>
            </w:tcBorders>
            <w:shd w:val="clear" w:color="auto" w:fill="FFFFFF" w:themeFill="background1"/>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PWM</w:t>
            </w:r>
          </w:p>
        </w:tc>
        <w:tc>
          <w:tcPr>
            <w:tcW w:w="1681" w:type="dxa"/>
            <w:tcBorders>
              <w:top w:val="nil"/>
              <w:left w:val="nil"/>
              <w:bottom w:val="single" w:sz="8" w:space="0" w:color="auto"/>
              <w:right w:val="single" w:sz="8" w:space="0" w:color="auto"/>
            </w:tcBorders>
            <w:shd w:val="clear" w:color="auto" w:fill="FFFFFF" w:themeFill="background1"/>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M1_PWM5</w:t>
            </w:r>
          </w:p>
        </w:tc>
        <w:tc>
          <w:tcPr>
            <w:tcW w:w="1549" w:type="dxa"/>
            <w:tcBorders>
              <w:top w:val="nil"/>
              <w:left w:val="nil"/>
              <w:bottom w:val="single" w:sz="8" w:space="0" w:color="auto"/>
              <w:right w:val="single" w:sz="8" w:space="0" w:color="auto"/>
            </w:tcBorders>
            <w:shd w:val="clear" w:color="auto" w:fill="FFFFFF" w:themeFill="background1"/>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Red LED</w:t>
            </w:r>
          </w:p>
        </w:tc>
        <w:tc>
          <w:tcPr>
            <w:tcW w:w="1418" w:type="dxa"/>
            <w:tcBorders>
              <w:top w:val="nil"/>
              <w:left w:val="nil"/>
              <w:bottom w:val="single" w:sz="8" w:space="0" w:color="auto"/>
              <w:right w:val="single" w:sz="8" w:space="0" w:color="auto"/>
            </w:tcBorders>
            <w:shd w:val="clear" w:color="auto" w:fill="FFFFFF" w:themeFill="background1"/>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PF1</w:t>
            </w:r>
          </w:p>
        </w:tc>
        <w:tc>
          <w:tcPr>
            <w:tcW w:w="2693" w:type="dxa"/>
            <w:vMerge w:val="restart"/>
            <w:tcBorders>
              <w:top w:val="nil"/>
              <w:left w:val="nil"/>
              <w:right w:val="single" w:sz="8" w:space="0" w:color="auto"/>
            </w:tcBorders>
            <w:shd w:val="clear" w:color="auto" w:fill="FFFFFF" w:themeFill="background1"/>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PWM frequency 50 MHz</w:t>
            </w:r>
          </w:p>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Max duty width 1000</w:t>
            </w:r>
          </w:p>
        </w:tc>
      </w:tr>
      <w:tr w:rsidR="00BB6286" w:rsidRPr="002619AF" w:rsidTr="00BB6286">
        <w:trPr>
          <w:trHeight w:val="167"/>
        </w:trPr>
        <w:tc>
          <w:tcPr>
            <w:tcW w:w="709" w:type="dxa"/>
            <w:vMerge/>
            <w:tcBorders>
              <w:top w:val="nil"/>
              <w:left w:val="single" w:sz="8" w:space="0" w:color="auto"/>
              <w:bottom w:val="nil"/>
              <w:right w:val="single" w:sz="8" w:space="0" w:color="auto"/>
            </w:tcBorders>
            <w:shd w:val="clear" w:color="auto" w:fill="FFFFFF" w:themeFill="background1"/>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306" w:type="dxa"/>
            <w:vMerge/>
            <w:tcBorders>
              <w:top w:val="nil"/>
              <w:left w:val="single" w:sz="8" w:space="0" w:color="auto"/>
              <w:bottom w:val="nil"/>
              <w:right w:val="single" w:sz="8" w:space="0" w:color="auto"/>
            </w:tcBorders>
            <w:shd w:val="clear" w:color="auto" w:fill="FFFFFF" w:themeFill="background1"/>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681" w:type="dxa"/>
            <w:tcBorders>
              <w:top w:val="nil"/>
              <w:left w:val="nil"/>
              <w:bottom w:val="single" w:sz="8" w:space="0" w:color="auto"/>
              <w:right w:val="single" w:sz="8" w:space="0" w:color="auto"/>
            </w:tcBorders>
            <w:shd w:val="clear" w:color="auto" w:fill="FFFFFF" w:themeFill="background1"/>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M1_PWM7</w:t>
            </w:r>
          </w:p>
        </w:tc>
        <w:tc>
          <w:tcPr>
            <w:tcW w:w="1549" w:type="dxa"/>
            <w:tcBorders>
              <w:top w:val="nil"/>
              <w:left w:val="nil"/>
              <w:bottom w:val="single" w:sz="8" w:space="0" w:color="auto"/>
              <w:right w:val="single" w:sz="8" w:space="0" w:color="auto"/>
            </w:tcBorders>
            <w:shd w:val="clear" w:color="auto" w:fill="FFFFFF" w:themeFill="background1"/>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Green LED</w:t>
            </w:r>
          </w:p>
        </w:tc>
        <w:tc>
          <w:tcPr>
            <w:tcW w:w="1418" w:type="dxa"/>
            <w:tcBorders>
              <w:top w:val="nil"/>
              <w:left w:val="nil"/>
              <w:bottom w:val="single" w:sz="8" w:space="0" w:color="auto"/>
              <w:right w:val="single" w:sz="8" w:space="0" w:color="auto"/>
            </w:tcBorders>
            <w:shd w:val="clear" w:color="auto" w:fill="FFFFFF" w:themeFill="background1"/>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PF3</w:t>
            </w:r>
          </w:p>
        </w:tc>
        <w:tc>
          <w:tcPr>
            <w:tcW w:w="2693" w:type="dxa"/>
            <w:vMerge/>
            <w:tcBorders>
              <w:left w:val="nil"/>
              <w:right w:val="single" w:sz="8" w:space="0" w:color="auto"/>
            </w:tcBorders>
            <w:shd w:val="clear" w:color="auto" w:fill="FFFFFF" w:themeFill="background1"/>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p>
        </w:tc>
      </w:tr>
      <w:tr w:rsidR="00BB6286" w:rsidRPr="002619AF" w:rsidTr="00BB6286">
        <w:trPr>
          <w:trHeight w:val="167"/>
        </w:trPr>
        <w:tc>
          <w:tcPr>
            <w:tcW w:w="709" w:type="dxa"/>
            <w:vMerge/>
            <w:tcBorders>
              <w:top w:val="nil"/>
              <w:left w:val="single" w:sz="8" w:space="0" w:color="auto"/>
              <w:bottom w:val="nil"/>
              <w:right w:val="single" w:sz="8" w:space="0" w:color="auto"/>
            </w:tcBorders>
            <w:shd w:val="clear" w:color="auto" w:fill="FFFFFF" w:themeFill="background1"/>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306" w:type="dxa"/>
            <w:vMerge/>
            <w:tcBorders>
              <w:top w:val="nil"/>
              <w:left w:val="single" w:sz="8" w:space="0" w:color="auto"/>
              <w:bottom w:val="nil"/>
              <w:right w:val="single" w:sz="8" w:space="0" w:color="auto"/>
            </w:tcBorders>
            <w:shd w:val="clear" w:color="auto" w:fill="FFFFFF" w:themeFill="background1"/>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681" w:type="dxa"/>
            <w:tcBorders>
              <w:top w:val="nil"/>
              <w:left w:val="nil"/>
              <w:bottom w:val="single" w:sz="8" w:space="0" w:color="auto"/>
              <w:right w:val="single" w:sz="8" w:space="0" w:color="auto"/>
            </w:tcBorders>
            <w:shd w:val="clear" w:color="auto" w:fill="FFFFFF" w:themeFill="background1"/>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M1_PWM6</w:t>
            </w:r>
          </w:p>
        </w:tc>
        <w:tc>
          <w:tcPr>
            <w:tcW w:w="1549" w:type="dxa"/>
            <w:tcBorders>
              <w:top w:val="nil"/>
              <w:left w:val="nil"/>
              <w:bottom w:val="single" w:sz="8" w:space="0" w:color="auto"/>
              <w:right w:val="single" w:sz="8" w:space="0" w:color="auto"/>
            </w:tcBorders>
            <w:shd w:val="clear" w:color="auto" w:fill="FFFFFF" w:themeFill="background1"/>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Blue LED</w:t>
            </w:r>
          </w:p>
        </w:tc>
        <w:tc>
          <w:tcPr>
            <w:tcW w:w="1418" w:type="dxa"/>
            <w:tcBorders>
              <w:top w:val="nil"/>
              <w:left w:val="nil"/>
              <w:bottom w:val="single" w:sz="8" w:space="0" w:color="auto"/>
              <w:right w:val="single" w:sz="8" w:space="0" w:color="auto"/>
            </w:tcBorders>
            <w:shd w:val="clear" w:color="auto" w:fill="FFFFFF" w:themeFill="background1"/>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PF2</w:t>
            </w:r>
          </w:p>
        </w:tc>
        <w:tc>
          <w:tcPr>
            <w:tcW w:w="2693" w:type="dxa"/>
            <w:vMerge/>
            <w:tcBorders>
              <w:left w:val="nil"/>
              <w:right w:val="single" w:sz="8" w:space="0" w:color="auto"/>
            </w:tcBorders>
            <w:shd w:val="clear" w:color="auto" w:fill="FFFFFF" w:themeFill="background1"/>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p>
        </w:tc>
      </w:tr>
      <w:tr w:rsidR="00BB6286" w:rsidRPr="002619AF" w:rsidTr="00BB6286">
        <w:trPr>
          <w:trHeight w:val="159"/>
        </w:trPr>
        <w:tc>
          <w:tcPr>
            <w:tcW w:w="709" w:type="dxa"/>
            <w:vMerge/>
            <w:tcBorders>
              <w:top w:val="nil"/>
              <w:left w:val="single" w:sz="8" w:space="0" w:color="auto"/>
              <w:bottom w:val="nil"/>
              <w:right w:val="single" w:sz="8" w:space="0" w:color="auto"/>
            </w:tcBorders>
            <w:shd w:val="clear" w:color="auto" w:fill="FFFFFF" w:themeFill="background1"/>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306" w:type="dxa"/>
            <w:vMerge/>
            <w:tcBorders>
              <w:top w:val="nil"/>
              <w:left w:val="single" w:sz="8" w:space="0" w:color="auto"/>
              <w:bottom w:val="nil"/>
              <w:right w:val="single" w:sz="8" w:space="0" w:color="auto"/>
            </w:tcBorders>
            <w:shd w:val="clear" w:color="auto" w:fill="FFFFFF" w:themeFill="background1"/>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681" w:type="dxa"/>
            <w:tcBorders>
              <w:top w:val="nil"/>
              <w:left w:val="nil"/>
              <w:bottom w:val="nil"/>
              <w:right w:val="single" w:sz="8" w:space="0" w:color="auto"/>
            </w:tcBorders>
            <w:shd w:val="clear" w:color="auto" w:fill="FFFFFF" w:themeFill="background1"/>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M1_PWM4</w:t>
            </w:r>
          </w:p>
        </w:tc>
        <w:tc>
          <w:tcPr>
            <w:tcW w:w="1549" w:type="dxa"/>
            <w:tcBorders>
              <w:top w:val="nil"/>
              <w:left w:val="nil"/>
              <w:bottom w:val="nil"/>
              <w:right w:val="single" w:sz="8" w:space="0" w:color="auto"/>
            </w:tcBorders>
            <w:shd w:val="clear" w:color="auto" w:fill="FFFFFF" w:themeFill="background1"/>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Peltier Cooler</w:t>
            </w:r>
          </w:p>
        </w:tc>
        <w:tc>
          <w:tcPr>
            <w:tcW w:w="1418" w:type="dxa"/>
            <w:tcBorders>
              <w:top w:val="nil"/>
              <w:left w:val="nil"/>
              <w:bottom w:val="nil"/>
              <w:right w:val="single" w:sz="8" w:space="0" w:color="auto"/>
            </w:tcBorders>
            <w:shd w:val="clear" w:color="auto" w:fill="FFFFFF" w:themeFill="background1"/>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PF0</w:t>
            </w:r>
          </w:p>
        </w:tc>
        <w:tc>
          <w:tcPr>
            <w:tcW w:w="2693" w:type="dxa"/>
            <w:vMerge/>
            <w:tcBorders>
              <w:left w:val="nil"/>
              <w:bottom w:val="nil"/>
              <w:right w:val="single" w:sz="8" w:space="0" w:color="auto"/>
            </w:tcBorders>
            <w:shd w:val="clear" w:color="auto" w:fill="FFFFFF" w:themeFill="background1"/>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p>
        </w:tc>
      </w:tr>
      <w:tr w:rsidR="00BB6286" w:rsidRPr="002619AF" w:rsidTr="00BB6286">
        <w:trPr>
          <w:trHeight w:val="159"/>
        </w:trPr>
        <w:tc>
          <w:tcPr>
            <w:tcW w:w="70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4</w:t>
            </w:r>
          </w:p>
        </w:tc>
        <w:tc>
          <w:tcPr>
            <w:tcW w:w="130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USB</w:t>
            </w:r>
          </w:p>
        </w:tc>
        <w:tc>
          <w:tcPr>
            <w:tcW w:w="168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USB0</w:t>
            </w:r>
          </w:p>
        </w:tc>
        <w:tc>
          <w:tcPr>
            <w:tcW w:w="1549"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VBUS</w:t>
            </w: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PB1</w:t>
            </w:r>
          </w:p>
        </w:tc>
        <w:tc>
          <w:tcPr>
            <w:tcW w:w="2693"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USB 2.0</w:t>
            </w:r>
          </w:p>
        </w:tc>
      </w:tr>
      <w:tr w:rsidR="00BB6286" w:rsidRPr="002619AF" w:rsidTr="00BB6286">
        <w:trPr>
          <w:trHeight w:val="159"/>
        </w:trPr>
        <w:tc>
          <w:tcPr>
            <w:tcW w:w="709" w:type="dxa"/>
            <w:vMerge/>
            <w:tcBorders>
              <w:top w:val="single" w:sz="4" w:space="0" w:color="auto"/>
              <w:left w:val="single" w:sz="4" w:space="0" w:color="auto"/>
              <w:bottom w:val="single" w:sz="4" w:space="0" w:color="auto"/>
              <w:right w:val="single" w:sz="4" w:space="0" w:color="auto"/>
            </w:tcBorders>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306" w:type="dxa"/>
            <w:vMerge/>
            <w:tcBorders>
              <w:top w:val="single" w:sz="4" w:space="0" w:color="auto"/>
              <w:left w:val="single" w:sz="4" w:space="0" w:color="auto"/>
              <w:bottom w:val="single" w:sz="4" w:space="0" w:color="auto"/>
              <w:right w:val="single" w:sz="4" w:space="0" w:color="auto"/>
            </w:tcBorders>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681" w:type="dxa"/>
            <w:vMerge/>
            <w:tcBorders>
              <w:top w:val="single" w:sz="4" w:space="0" w:color="auto"/>
              <w:left w:val="single" w:sz="4" w:space="0" w:color="auto"/>
              <w:bottom w:val="single" w:sz="4" w:space="0" w:color="auto"/>
              <w:right w:val="single" w:sz="4" w:space="0" w:color="auto"/>
            </w:tcBorders>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549" w:type="dxa"/>
            <w:tcBorders>
              <w:top w:val="nil"/>
              <w:left w:val="nil"/>
              <w:bottom w:val="single" w:sz="4" w:space="0" w:color="auto"/>
              <w:right w:val="single" w:sz="4" w:space="0" w:color="auto"/>
            </w:tcBorders>
            <w:shd w:val="clear" w:color="auto" w:fill="D9D9D9" w:themeFill="background1" w:themeFillShade="D9"/>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ID</w:t>
            </w:r>
          </w:p>
        </w:tc>
        <w:tc>
          <w:tcPr>
            <w:tcW w:w="1418" w:type="dxa"/>
            <w:tcBorders>
              <w:top w:val="nil"/>
              <w:left w:val="nil"/>
              <w:bottom w:val="single" w:sz="4" w:space="0" w:color="auto"/>
              <w:right w:val="single" w:sz="4" w:space="0" w:color="auto"/>
            </w:tcBorders>
            <w:shd w:val="clear" w:color="auto" w:fill="D9D9D9" w:themeFill="background1" w:themeFillShade="D9"/>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PB0</w:t>
            </w:r>
          </w:p>
        </w:tc>
        <w:tc>
          <w:tcPr>
            <w:tcW w:w="2693" w:type="dxa"/>
            <w:vMerge/>
            <w:tcBorders>
              <w:top w:val="single" w:sz="4" w:space="0" w:color="auto"/>
              <w:left w:val="single" w:sz="4" w:space="0" w:color="auto"/>
              <w:bottom w:val="single" w:sz="4" w:space="0" w:color="auto"/>
              <w:right w:val="single" w:sz="4" w:space="0" w:color="auto"/>
            </w:tcBorders>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p>
        </w:tc>
      </w:tr>
      <w:tr w:rsidR="00BB6286" w:rsidRPr="002619AF" w:rsidTr="00BB6286">
        <w:trPr>
          <w:trHeight w:val="159"/>
        </w:trPr>
        <w:tc>
          <w:tcPr>
            <w:tcW w:w="709" w:type="dxa"/>
            <w:vMerge/>
            <w:tcBorders>
              <w:top w:val="single" w:sz="4" w:space="0" w:color="auto"/>
              <w:left w:val="single" w:sz="4" w:space="0" w:color="auto"/>
              <w:bottom w:val="single" w:sz="4" w:space="0" w:color="auto"/>
              <w:right w:val="single" w:sz="4" w:space="0" w:color="auto"/>
            </w:tcBorders>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306" w:type="dxa"/>
            <w:vMerge/>
            <w:tcBorders>
              <w:top w:val="single" w:sz="4" w:space="0" w:color="auto"/>
              <w:left w:val="single" w:sz="4" w:space="0" w:color="auto"/>
              <w:bottom w:val="single" w:sz="4" w:space="0" w:color="auto"/>
              <w:right w:val="single" w:sz="4" w:space="0" w:color="auto"/>
            </w:tcBorders>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681" w:type="dxa"/>
            <w:vMerge/>
            <w:tcBorders>
              <w:top w:val="single" w:sz="4" w:space="0" w:color="auto"/>
              <w:left w:val="single" w:sz="4" w:space="0" w:color="auto"/>
              <w:bottom w:val="single" w:sz="4" w:space="0" w:color="auto"/>
              <w:right w:val="single" w:sz="4" w:space="0" w:color="auto"/>
            </w:tcBorders>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549" w:type="dxa"/>
            <w:tcBorders>
              <w:top w:val="nil"/>
              <w:left w:val="nil"/>
              <w:bottom w:val="single" w:sz="4" w:space="0" w:color="auto"/>
              <w:right w:val="single" w:sz="4" w:space="0" w:color="auto"/>
            </w:tcBorders>
            <w:shd w:val="clear" w:color="auto" w:fill="D9D9D9" w:themeFill="background1" w:themeFillShade="D9"/>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D+</w:t>
            </w:r>
          </w:p>
        </w:tc>
        <w:tc>
          <w:tcPr>
            <w:tcW w:w="1418" w:type="dxa"/>
            <w:tcBorders>
              <w:top w:val="nil"/>
              <w:left w:val="nil"/>
              <w:bottom w:val="single" w:sz="4" w:space="0" w:color="auto"/>
              <w:right w:val="single" w:sz="4" w:space="0" w:color="auto"/>
            </w:tcBorders>
            <w:shd w:val="clear" w:color="auto" w:fill="D9D9D9" w:themeFill="background1" w:themeFillShade="D9"/>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PD5</w:t>
            </w:r>
          </w:p>
        </w:tc>
        <w:tc>
          <w:tcPr>
            <w:tcW w:w="2693" w:type="dxa"/>
            <w:vMerge/>
            <w:tcBorders>
              <w:top w:val="single" w:sz="4" w:space="0" w:color="auto"/>
              <w:left w:val="single" w:sz="4" w:space="0" w:color="auto"/>
              <w:bottom w:val="single" w:sz="4" w:space="0" w:color="auto"/>
              <w:right w:val="single" w:sz="4" w:space="0" w:color="auto"/>
            </w:tcBorders>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p>
        </w:tc>
      </w:tr>
      <w:tr w:rsidR="00BB6286" w:rsidRPr="002619AF" w:rsidTr="00BB6286">
        <w:trPr>
          <w:trHeight w:val="159"/>
        </w:trPr>
        <w:tc>
          <w:tcPr>
            <w:tcW w:w="709" w:type="dxa"/>
            <w:vMerge/>
            <w:tcBorders>
              <w:top w:val="single" w:sz="4" w:space="0" w:color="auto"/>
              <w:left w:val="single" w:sz="4" w:space="0" w:color="auto"/>
              <w:bottom w:val="single" w:sz="4" w:space="0" w:color="auto"/>
              <w:right w:val="single" w:sz="4" w:space="0" w:color="auto"/>
            </w:tcBorders>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306" w:type="dxa"/>
            <w:vMerge/>
            <w:tcBorders>
              <w:top w:val="single" w:sz="4" w:space="0" w:color="auto"/>
              <w:left w:val="single" w:sz="4" w:space="0" w:color="auto"/>
              <w:bottom w:val="single" w:sz="4" w:space="0" w:color="auto"/>
              <w:right w:val="single" w:sz="4" w:space="0" w:color="auto"/>
            </w:tcBorders>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681" w:type="dxa"/>
            <w:vMerge/>
            <w:tcBorders>
              <w:top w:val="single" w:sz="4" w:space="0" w:color="auto"/>
              <w:left w:val="single" w:sz="4" w:space="0" w:color="auto"/>
              <w:bottom w:val="single" w:sz="4" w:space="0" w:color="auto"/>
              <w:right w:val="single" w:sz="4" w:space="0" w:color="auto"/>
            </w:tcBorders>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549" w:type="dxa"/>
            <w:tcBorders>
              <w:top w:val="nil"/>
              <w:left w:val="nil"/>
              <w:bottom w:val="single" w:sz="4" w:space="0" w:color="auto"/>
              <w:right w:val="single" w:sz="4" w:space="0" w:color="auto"/>
            </w:tcBorders>
            <w:shd w:val="clear" w:color="auto" w:fill="D9D9D9" w:themeFill="background1" w:themeFillShade="D9"/>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D-</w:t>
            </w:r>
          </w:p>
        </w:tc>
        <w:tc>
          <w:tcPr>
            <w:tcW w:w="1418" w:type="dxa"/>
            <w:tcBorders>
              <w:top w:val="nil"/>
              <w:left w:val="nil"/>
              <w:bottom w:val="single" w:sz="4" w:space="0" w:color="auto"/>
              <w:right w:val="single" w:sz="4" w:space="0" w:color="auto"/>
            </w:tcBorders>
            <w:shd w:val="clear" w:color="auto" w:fill="D9D9D9" w:themeFill="background1" w:themeFillShade="D9"/>
            <w:noWrap/>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PD4</w:t>
            </w:r>
          </w:p>
        </w:tc>
        <w:tc>
          <w:tcPr>
            <w:tcW w:w="2693" w:type="dxa"/>
            <w:vMerge/>
            <w:tcBorders>
              <w:top w:val="single" w:sz="4" w:space="0" w:color="auto"/>
              <w:left w:val="single" w:sz="4" w:space="0" w:color="auto"/>
              <w:bottom w:val="single" w:sz="4" w:space="0" w:color="auto"/>
              <w:right w:val="single" w:sz="4" w:space="0" w:color="auto"/>
            </w:tcBorders>
            <w:vAlign w:val="center"/>
            <w:hideMark/>
          </w:tcPr>
          <w:p w:rsidR="00BB6286" w:rsidRPr="002619AF" w:rsidRDefault="00BB6286" w:rsidP="00BB6286">
            <w:pPr>
              <w:spacing w:after="0" w:line="240" w:lineRule="auto"/>
              <w:jc w:val="center"/>
              <w:rPr>
                <w:rFonts w:ascii="Calibri" w:eastAsia="Times New Roman" w:hAnsi="Calibri" w:cs="Calibri"/>
                <w:color w:val="000000"/>
                <w:lang w:eastAsia="en-IN"/>
              </w:rPr>
            </w:pPr>
          </w:p>
        </w:tc>
      </w:tr>
      <w:tr w:rsidR="00BB6286" w:rsidRPr="002619AF" w:rsidTr="00BB6286">
        <w:trPr>
          <w:trHeight w:val="159"/>
        </w:trPr>
        <w:tc>
          <w:tcPr>
            <w:tcW w:w="709" w:type="dxa"/>
            <w:vMerge w:val="restart"/>
            <w:tcBorders>
              <w:top w:val="single" w:sz="4" w:space="0" w:color="auto"/>
              <w:left w:val="single" w:sz="4" w:space="0" w:color="auto"/>
              <w:right w:val="single" w:sz="4" w:space="0" w:color="auto"/>
            </w:tcBorders>
            <w:vAlign w:val="center"/>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5</w:t>
            </w:r>
          </w:p>
        </w:tc>
        <w:tc>
          <w:tcPr>
            <w:tcW w:w="1306" w:type="dxa"/>
            <w:vMerge w:val="restart"/>
            <w:tcBorders>
              <w:top w:val="single" w:sz="4" w:space="0" w:color="auto"/>
              <w:left w:val="single" w:sz="4" w:space="0" w:color="auto"/>
              <w:right w:val="single" w:sz="4" w:space="0" w:color="auto"/>
            </w:tcBorders>
            <w:vAlign w:val="center"/>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GPIO</w:t>
            </w:r>
          </w:p>
        </w:tc>
        <w:tc>
          <w:tcPr>
            <w:tcW w:w="1681" w:type="dxa"/>
            <w:vMerge w:val="restart"/>
            <w:tcBorders>
              <w:top w:val="single" w:sz="4" w:space="0" w:color="auto"/>
              <w:left w:val="single" w:sz="4" w:space="0" w:color="auto"/>
              <w:right w:val="single" w:sz="4" w:space="0" w:color="auto"/>
            </w:tcBorders>
            <w:vAlign w:val="center"/>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549" w:type="dxa"/>
            <w:tcBorders>
              <w:top w:val="single" w:sz="4" w:space="0" w:color="auto"/>
              <w:left w:val="nil"/>
              <w:bottom w:val="single" w:sz="4" w:space="0" w:color="auto"/>
              <w:right w:val="single" w:sz="4" w:space="0" w:color="auto"/>
            </w:tcBorders>
            <w:shd w:val="clear" w:color="auto" w:fill="FFFFFF" w:themeFill="background1"/>
            <w:noWrap/>
            <w:vAlign w:val="center"/>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IV Relay</w:t>
            </w:r>
          </w:p>
        </w:tc>
        <w:tc>
          <w:tcPr>
            <w:tcW w:w="1418" w:type="dxa"/>
            <w:tcBorders>
              <w:top w:val="single" w:sz="4" w:space="0" w:color="auto"/>
              <w:left w:val="nil"/>
              <w:bottom w:val="single" w:sz="4" w:space="0" w:color="auto"/>
              <w:right w:val="single" w:sz="4" w:space="0" w:color="auto"/>
            </w:tcBorders>
            <w:shd w:val="clear" w:color="auto" w:fill="FFFFFF" w:themeFill="background1"/>
            <w:noWrap/>
            <w:vAlign w:val="center"/>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PC4</w:t>
            </w:r>
          </w:p>
        </w:tc>
        <w:tc>
          <w:tcPr>
            <w:tcW w:w="2693" w:type="dxa"/>
            <w:tcBorders>
              <w:top w:val="single" w:sz="4" w:space="0" w:color="auto"/>
              <w:left w:val="single" w:sz="4" w:space="0" w:color="auto"/>
              <w:bottom w:val="single" w:sz="4" w:space="0" w:color="auto"/>
              <w:right w:val="single" w:sz="4" w:space="0" w:color="auto"/>
            </w:tcBorders>
            <w:vAlign w:val="center"/>
          </w:tcPr>
          <w:p w:rsidR="00BB6286" w:rsidRPr="002619AF" w:rsidRDefault="00BB6286" w:rsidP="00BB6286">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Default Low</w:t>
            </w:r>
          </w:p>
        </w:tc>
      </w:tr>
      <w:tr w:rsidR="00BB6286" w:rsidRPr="002619AF" w:rsidTr="00BB6286">
        <w:trPr>
          <w:trHeight w:val="159"/>
        </w:trPr>
        <w:tc>
          <w:tcPr>
            <w:tcW w:w="709" w:type="dxa"/>
            <w:vMerge/>
            <w:tcBorders>
              <w:left w:val="single" w:sz="4" w:space="0" w:color="auto"/>
              <w:right w:val="single" w:sz="4" w:space="0" w:color="auto"/>
            </w:tcBorders>
            <w:vAlign w:val="center"/>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306" w:type="dxa"/>
            <w:vMerge/>
            <w:tcBorders>
              <w:left w:val="single" w:sz="4" w:space="0" w:color="auto"/>
              <w:right w:val="single" w:sz="4" w:space="0" w:color="auto"/>
            </w:tcBorders>
            <w:vAlign w:val="center"/>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681" w:type="dxa"/>
            <w:vMerge/>
            <w:tcBorders>
              <w:left w:val="single" w:sz="4" w:space="0" w:color="auto"/>
              <w:bottom w:val="single" w:sz="4" w:space="0" w:color="auto"/>
              <w:right w:val="single" w:sz="4" w:space="0" w:color="auto"/>
            </w:tcBorders>
            <w:vAlign w:val="center"/>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549" w:type="dxa"/>
            <w:tcBorders>
              <w:top w:val="single" w:sz="4" w:space="0" w:color="auto"/>
              <w:left w:val="nil"/>
              <w:bottom w:val="single" w:sz="4" w:space="0" w:color="auto"/>
              <w:right w:val="single" w:sz="4" w:space="0" w:color="auto"/>
            </w:tcBorders>
            <w:shd w:val="clear" w:color="auto" w:fill="FFFFFF" w:themeFill="background1"/>
            <w:noWrap/>
            <w:vAlign w:val="center"/>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Peltier Relay</w:t>
            </w:r>
          </w:p>
        </w:tc>
        <w:tc>
          <w:tcPr>
            <w:tcW w:w="1418" w:type="dxa"/>
            <w:tcBorders>
              <w:top w:val="single" w:sz="4" w:space="0" w:color="auto"/>
              <w:left w:val="nil"/>
              <w:bottom w:val="single" w:sz="4" w:space="0" w:color="auto"/>
              <w:right w:val="single" w:sz="4" w:space="0" w:color="auto"/>
            </w:tcBorders>
            <w:shd w:val="clear" w:color="auto" w:fill="FFFFFF" w:themeFill="background1"/>
            <w:noWrap/>
            <w:vAlign w:val="center"/>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PC5</w:t>
            </w:r>
          </w:p>
        </w:tc>
        <w:tc>
          <w:tcPr>
            <w:tcW w:w="2693" w:type="dxa"/>
            <w:tcBorders>
              <w:top w:val="single" w:sz="4" w:space="0" w:color="auto"/>
              <w:left w:val="single" w:sz="4" w:space="0" w:color="auto"/>
              <w:bottom w:val="single" w:sz="4" w:space="0" w:color="auto"/>
              <w:right w:val="single" w:sz="4" w:space="0" w:color="auto"/>
            </w:tcBorders>
            <w:vAlign w:val="center"/>
          </w:tcPr>
          <w:p w:rsidR="00BB6286" w:rsidRPr="002619AF" w:rsidRDefault="00BB6286" w:rsidP="00BB6286">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Default Low</w:t>
            </w:r>
          </w:p>
        </w:tc>
      </w:tr>
      <w:tr w:rsidR="00BB6286" w:rsidRPr="002619AF" w:rsidTr="00BB6286">
        <w:trPr>
          <w:trHeight w:val="159"/>
        </w:trPr>
        <w:tc>
          <w:tcPr>
            <w:tcW w:w="709" w:type="dxa"/>
            <w:vMerge/>
            <w:tcBorders>
              <w:left w:val="single" w:sz="4" w:space="0" w:color="auto"/>
              <w:right w:val="single" w:sz="4" w:space="0" w:color="auto"/>
            </w:tcBorders>
            <w:vAlign w:val="center"/>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306" w:type="dxa"/>
            <w:vMerge/>
            <w:tcBorders>
              <w:left w:val="single" w:sz="4" w:space="0" w:color="auto"/>
              <w:right w:val="single" w:sz="4" w:space="0" w:color="auto"/>
            </w:tcBorders>
            <w:vAlign w:val="center"/>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681" w:type="dxa"/>
            <w:tcBorders>
              <w:top w:val="single" w:sz="4" w:space="0" w:color="auto"/>
              <w:left w:val="single" w:sz="4" w:space="0" w:color="auto"/>
              <w:bottom w:val="single" w:sz="4" w:space="0" w:color="auto"/>
              <w:right w:val="single" w:sz="4" w:space="0" w:color="auto"/>
            </w:tcBorders>
            <w:vAlign w:val="center"/>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549" w:type="dxa"/>
            <w:tcBorders>
              <w:top w:val="single" w:sz="4" w:space="0" w:color="auto"/>
              <w:left w:val="nil"/>
              <w:bottom w:val="single" w:sz="4" w:space="0" w:color="auto"/>
              <w:right w:val="single" w:sz="4" w:space="0" w:color="auto"/>
            </w:tcBorders>
            <w:shd w:val="clear" w:color="auto" w:fill="FFFFFF" w:themeFill="background1"/>
            <w:noWrap/>
            <w:vAlign w:val="center"/>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Reserve</w:t>
            </w:r>
          </w:p>
        </w:tc>
        <w:tc>
          <w:tcPr>
            <w:tcW w:w="1418" w:type="dxa"/>
            <w:tcBorders>
              <w:top w:val="single" w:sz="4" w:space="0" w:color="auto"/>
              <w:left w:val="nil"/>
              <w:bottom w:val="single" w:sz="4" w:space="0" w:color="auto"/>
              <w:right w:val="single" w:sz="4" w:space="0" w:color="auto"/>
            </w:tcBorders>
            <w:shd w:val="clear" w:color="auto" w:fill="FFFFFF" w:themeFill="background1"/>
            <w:noWrap/>
            <w:vAlign w:val="center"/>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PC[6,7]</w:t>
            </w:r>
          </w:p>
        </w:tc>
        <w:tc>
          <w:tcPr>
            <w:tcW w:w="2693" w:type="dxa"/>
            <w:tcBorders>
              <w:top w:val="single" w:sz="4" w:space="0" w:color="auto"/>
              <w:left w:val="single" w:sz="4" w:space="0" w:color="auto"/>
              <w:bottom w:val="single" w:sz="4" w:space="0" w:color="auto"/>
              <w:right w:val="single" w:sz="4" w:space="0" w:color="auto"/>
            </w:tcBorders>
            <w:vAlign w:val="center"/>
          </w:tcPr>
          <w:p w:rsidR="00BB6286" w:rsidRPr="002619AF" w:rsidRDefault="00BB6286" w:rsidP="00BB6286">
            <w:pPr>
              <w:spacing w:after="0" w:line="240" w:lineRule="auto"/>
              <w:jc w:val="center"/>
              <w:rPr>
                <w:rFonts w:ascii="Calibri" w:eastAsia="Times New Roman" w:hAnsi="Calibri" w:cs="Calibri"/>
                <w:color w:val="000000"/>
                <w:lang w:eastAsia="en-IN"/>
              </w:rPr>
            </w:pPr>
          </w:p>
        </w:tc>
      </w:tr>
      <w:tr w:rsidR="00BB6286" w:rsidRPr="002619AF" w:rsidTr="00BB6286">
        <w:trPr>
          <w:trHeight w:val="159"/>
        </w:trPr>
        <w:tc>
          <w:tcPr>
            <w:tcW w:w="709" w:type="dxa"/>
            <w:vMerge/>
            <w:tcBorders>
              <w:left w:val="single" w:sz="4" w:space="0" w:color="auto"/>
              <w:bottom w:val="single" w:sz="4" w:space="0" w:color="auto"/>
              <w:right w:val="single" w:sz="4" w:space="0" w:color="auto"/>
            </w:tcBorders>
            <w:vAlign w:val="center"/>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306" w:type="dxa"/>
            <w:vMerge/>
            <w:tcBorders>
              <w:left w:val="single" w:sz="4" w:space="0" w:color="auto"/>
              <w:bottom w:val="single" w:sz="4" w:space="0" w:color="auto"/>
              <w:right w:val="single" w:sz="4" w:space="0" w:color="auto"/>
            </w:tcBorders>
            <w:vAlign w:val="center"/>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681" w:type="dxa"/>
            <w:tcBorders>
              <w:top w:val="single" w:sz="4" w:space="0" w:color="auto"/>
              <w:left w:val="single" w:sz="4" w:space="0" w:color="auto"/>
              <w:bottom w:val="single" w:sz="4" w:space="0" w:color="auto"/>
              <w:right w:val="single" w:sz="4" w:space="0" w:color="auto"/>
            </w:tcBorders>
            <w:vAlign w:val="center"/>
          </w:tcPr>
          <w:p w:rsidR="00BB6286" w:rsidRPr="002619AF" w:rsidRDefault="00BB6286" w:rsidP="00BB6286">
            <w:pPr>
              <w:spacing w:after="0" w:line="240" w:lineRule="auto"/>
              <w:jc w:val="center"/>
              <w:rPr>
                <w:rFonts w:ascii="Calibri" w:eastAsia="Times New Roman" w:hAnsi="Calibri" w:cs="Calibri"/>
                <w:color w:val="000000"/>
                <w:lang w:eastAsia="en-IN"/>
              </w:rPr>
            </w:pPr>
          </w:p>
        </w:tc>
        <w:tc>
          <w:tcPr>
            <w:tcW w:w="1549" w:type="dxa"/>
            <w:tcBorders>
              <w:top w:val="single" w:sz="4" w:space="0" w:color="auto"/>
              <w:left w:val="nil"/>
              <w:bottom w:val="single" w:sz="4" w:space="0" w:color="auto"/>
              <w:right w:val="single" w:sz="4" w:space="0" w:color="auto"/>
            </w:tcBorders>
            <w:shd w:val="clear" w:color="auto" w:fill="FFFFFF" w:themeFill="background1"/>
            <w:noWrap/>
            <w:vAlign w:val="center"/>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Reserve</w:t>
            </w:r>
          </w:p>
        </w:tc>
        <w:tc>
          <w:tcPr>
            <w:tcW w:w="1418" w:type="dxa"/>
            <w:tcBorders>
              <w:top w:val="single" w:sz="4" w:space="0" w:color="auto"/>
              <w:left w:val="nil"/>
              <w:bottom w:val="single" w:sz="4" w:space="0" w:color="auto"/>
              <w:right w:val="single" w:sz="4" w:space="0" w:color="auto"/>
            </w:tcBorders>
            <w:shd w:val="clear" w:color="auto" w:fill="FFFFFF" w:themeFill="background1"/>
            <w:noWrap/>
            <w:vAlign w:val="center"/>
          </w:tcPr>
          <w:p w:rsidR="00BB6286" w:rsidRPr="002619AF" w:rsidRDefault="00BB6286" w:rsidP="00BB6286">
            <w:pPr>
              <w:spacing w:after="0" w:line="240" w:lineRule="auto"/>
              <w:jc w:val="center"/>
              <w:rPr>
                <w:rFonts w:ascii="Calibri" w:eastAsia="Times New Roman" w:hAnsi="Calibri" w:cs="Calibri"/>
                <w:color w:val="000000"/>
                <w:lang w:eastAsia="en-IN"/>
              </w:rPr>
            </w:pPr>
            <w:r w:rsidRPr="002619AF">
              <w:rPr>
                <w:rFonts w:ascii="Calibri" w:eastAsia="Times New Roman" w:hAnsi="Calibri" w:cs="Calibri"/>
                <w:color w:val="000000"/>
                <w:lang w:eastAsia="en-IN"/>
              </w:rPr>
              <w:t>PE[1-5]</w:t>
            </w:r>
          </w:p>
        </w:tc>
        <w:tc>
          <w:tcPr>
            <w:tcW w:w="2693" w:type="dxa"/>
            <w:tcBorders>
              <w:top w:val="single" w:sz="4" w:space="0" w:color="auto"/>
              <w:left w:val="single" w:sz="4" w:space="0" w:color="auto"/>
              <w:bottom w:val="single" w:sz="4" w:space="0" w:color="auto"/>
              <w:right w:val="single" w:sz="4" w:space="0" w:color="auto"/>
            </w:tcBorders>
            <w:vAlign w:val="center"/>
          </w:tcPr>
          <w:p w:rsidR="00BB6286" w:rsidRPr="002619AF" w:rsidRDefault="00BB6286" w:rsidP="00BB6286">
            <w:pPr>
              <w:spacing w:after="0" w:line="240" w:lineRule="auto"/>
              <w:jc w:val="center"/>
              <w:rPr>
                <w:rFonts w:ascii="Calibri" w:eastAsia="Times New Roman" w:hAnsi="Calibri" w:cs="Calibri"/>
                <w:color w:val="000000"/>
                <w:lang w:eastAsia="en-IN"/>
              </w:rPr>
            </w:pPr>
          </w:p>
        </w:tc>
      </w:tr>
    </w:tbl>
    <w:p w:rsidR="00BB6286" w:rsidRDefault="00BB6286" w:rsidP="00BB6286">
      <w:pPr>
        <w:jc w:val="left"/>
      </w:pPr>
    </w:p>
    <w:p w:rsidR="00BB6286" w:rsidRPr="008436EE" w:rsidRDefault="00BB6286" w:rsidP="00BB6286">
      <w:pPr>
        <w:pStyle w:val="Heading2"/>
      </w:pPr>
      <w:bookmarkStart w:id="19" w:name="_Toc480970795"/>
      <w:r>
        <w:t>Control Flow</w:t>
      </w:r>
      <w:bookmarkEnd w:id="19"/>
    </w:p>
    <w:p w:rsidR="00BB6286" w:rsidRDefault="008C0461" w:rsidP="00BB6286">
      <w:pPr>
        <w:jc w:val="center"/>
      </w:pPr>
      <w:r>
        <w:object w:dxaOrig="8688" w:dyaOrig="3360">
          <v:shape id="_x0000_i1027" type="#_x0000_t75" style="width:434.4pt;height:168pt" o:ole="">
            <v:imagedata r:id="rId25" o:title=""/>
          </v:shape>
          <o:OLEObject Type="Embed" ProgID="Visio.Drawing.15" ShapeID="_x0000_i1027" DrawAspect="Content" ObjectID="_1554717761" r:id="rId26"/>
        </w:object>
      </w:r>
    </w:p>
    <w:p w:rsidR="00BB6286" w:rsidRDefault="00BB6286" w:rsidP="00BB6286">
      <w:pPr>
        <w:jc w:val="center"/>
      </w:pPr>
      <w:r>
        <w:t xml:space="preserve">Overall Picture of the Controller </w:t>
      </w:r>
    </w:p>
    <w:p w:rsidR="00BB6286" w:rsidRDefault="00BB6286" w:rsidP="00BB6286">
      <w:pPr>
        <w:jc w:val="left"/>
      </w:pPr>
      <w:r>
        <w:t xml:space="preserve">The microcontroller is guided by the application running on the PC using various instructions. Application sends messages corresponding to each operation and waits until controller finishes the given task. At boot microcontroller starts USB peripheral only waits for application to send future command. </w:t>
      </w:r>
    </w:p>
    <w:p w:rsidR="00BB6286" w:rsidRDefault="00BB6286" w:rsidP="00BB6286">
      <w:pPr>
        <w:jc w:val="left"/>
      </w:pPr>
      <w:r>
        <w:lastRenderedPageBreak/>
        <w:t>Some important aspects of the controller are as follows:</w:t>
      </w:r>
    </w:p>
    <w:p w:rsidR="00BB6286" w:rsidRDefault="00BB6286" w:rsidP="00BB6286">
      <w:pPr>
        <w:pStyle w:val="ListParagraph"/>
        <w:numPr>
          <w:ilvl w:val="0"/>
          <w:numId w:val="22"/>
        </w:numPr>
        <w:jc w:val="left"/>
      </w:pPr>
      <w:r>
        <w:t>Microcontroller initializes only USB peripheral after booting. Application later sends it command to initialize other peripherals. This helps to avoid unnecessary operations until user has not commanded to start.</w:t>
      </w:r>
    </w:p>
    <w:p w:rsidR="00BB6286" w:rsidRDefault="00BB6286" w:rsidP="00BB6286">
      <w:pPr>
        <w:pStyle w:val="ListParagraph"/>
        <w:numPr>
          <w:ilvl w:val="0"/>
          <w:numId w:val="22"/>
        </w:numPr>
        <w:jc w:val="left"/>
      </w:pPr>
      <w:r>
        <w:t>Temperature controlling function and IV acquiring function are called frequently after specific time using a timer interrupt. Current application sets timer value to get an interrupt after every 10ms. Interrupt serves as temperature controlling function for once and IV acquiring function for next three times.</w:t>
      </w:r>
    </w:p>
    <w:p w:rsidR="00BB6286" w:rsidRDefault="00BB6286" w:rsidP="00BB6286">
      <w:pPr>
        <w:pStyle w:val="ListParagraph"/>
        <w:numPr>
          <w:ilvl w:val="0"/>
          <w:numId w:val="22"/>
        </w:numPr>
        <w:jc w:val="left"/>
      </w:pPr>
      <w:r>
        <w:t>IV acquisition function acquires data only when temperature is stable</w:t>
      </w:r>
      <w:r w:rsidR="006A42A3">
        <w:t xml:space="preserve"> which is to be specified by the user</w:t>
      </w:r>
      <w:r>
        <w:t>.</w:t>
      </w:r>
    </w:p>
    <w:p w:rsidR="00BB6286" w:rsidRDefault="00BB6286" w:rsidP="00BB6286">
      <w:pPr>
        <w:pStyle w:val="ListParagraph"/>
        <w:numPr>
          <w:ilvl w:val="0"/>
          <w:numId w:val="22"/>
        </w:numPr>
        <w:jc w:val="left"/>
      </w:pPr>
      <w:r>
        <w:t>Microcontroller acquires IV data for specified voltage and current interval for given temperature and sends completion signal to application and waits until called to do so again.</w:t>
      </w:r>
    </w:p>
    <w:p w:rsidR="00BB6286" w:rsidRDefault="00BB6286" w:rsidP="00BB6286">
      <w:pPr>
        <w:pStyle w:val="ListParagraph"/>
        <w:numPr>
          <w:ilvl w:val="0"/>
          <w:numId w:val="22"/>
        </w:numPr>
        <w:jc w:val="left"/>
      </w:pPr>
      <w:r>
        <w:t>Microcontroller maintains the temperature</w:t>
      </w:r>
      <w:r w:rsidR="00047E82">
        <w:t xml:space="preserve"> even after completion of the IV Characteristics</w:t>
      </w:r>
    </w:p>
    <w:p w:rsidR="00BB6286" w:rsidRDefault="00BB6286" w:rsidP="00BB6286">
      <w:pPr>
        <w:pStyle w:val="Heading2"/>
      </w:pPr>
      <w:bookmarkStart w:id="20" w:name="_Toc480970796"/>
      <w:r>
        <w:t>Code Organization</w:t>
      </w:r>
      <w:bookmarkEnd w:id="20"/>
    </w:p>
    <w:p w:rsidR="00BB6286" w:rsidRPr="00B378B8" w:rsidRDefault="00BB6286" w:rsidP="00BB6286"/>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907"/>
        <w:gridCol w:w="5492"/>
      </w:tblGrid>
      <w:tr w:rsidR="00BB6286" w:rsidRPr="00B378B8" w:rsidTr="00BB6286">
        <w:trPr>
          <w:trHeight w:val="300"/>
          <w:jc w:val="center"/>
        </w:trPr>
        <w:tc>
          <w:tcPr>
            <w:tcW w:w="960" w:type="dxa"/>
            <w:shd w:val="clear" w:color="000000" w:fill="595959"/>
            <w:noWrap/>
            <w:vAlign w:val="center"/>
            <w:hideMark/>
          </w:tcPr>
          <w:p w:rsidR="00BB6286" w:rsidRPr="00B378B8" w:rsidRDefault="00BB6286" w:rsidP="00BB6286">
            <w:pPr>
              <w:spacing w:after="0" w:line="240" w:lineRule="auto"/>
              <w:jc w:val="center"/>
              <w:rPr>
                <w:rFonts w:ascii="Calibri" w:eastAsia="Times New Roman" w:hAnsi="Calibri" w:cs="Times New Roman"/>
                <w:b/>
                <w:bCs/>
                <w:color w:val="FFFFFF"/>
                <w:lang w:eastAsia="en-IN"/>
              </w:rPr>
            </w:pPr>
            <w:r w:rsidRPr="00B378B8">
              <w:rPr>
                <w:rFonts w:ascii="Calibri" w:eastAsia="Times New Roman" w:hAnsi="Calibri" w:cs="Times New Roman"/>
                <w:b/>
                <w:bCs/>
                <w:color w:val="FFFFFF"/>
                <w:lang w:eastAsia="en-IN"/>
              </w:rPr>
              <w:t>Sr.No</w:t>
            </w:r>
          </w:p>
        </w:tc>
        <w:tc>
          <w:tcPr>
            <w:tcW w:w="1907" w:type="dxa"/>
            <w:shd w:val="clear" w:color="000000" w:fill="595959"/>
            <w:noWrap/>
            <w:vAlign w:val="center"/>
            <w:hideMark/>
          </w:tcPr>
          <w:p w:rsidR="00BB6286" w:rsidRPr="00B378B8" w:rsidRDefault="00BB6286" w:rsidP="00BB6286">
            <w:pPr>
              <w:spacing w:after="0" w:line="240" w:lineRule="auto"/>
              <w:jc w:val="center"/>
              <w:rPr>
                <w:rFonts w:ascii="Calibri" w:eastAsia="Times New Roman" w:hAnsi="Calibri" w:cs="Times New Roman"/>
                <w:b/>
                <w:bCs/>
                <w:color w:val="FFFFFF"/>
                <w:lang w:eastAsia="en-IN"/>
              </w:rPr>
            </w:pPr>
            <w:r w:rsidRPr="00B378B8">
              <w:rPr>
                <w:rFonts w:ascii="Calibri" w:eastAsia="Times New Roman" w:hAnsi="Calibri" w:cs="Times New Roman"/>
                <w:b/>
                <w:bCs/>
                <w:color w:val="FFFFFF"/>
                <w:lang w:eastAsia="en-IN"/>
              </w:rPr>
              <w:t>File Name</w:t>
            </w:r>
          </w:p>
        </w:tc>
        <w:tc>
          <w:tcPr>
            <w:tcW w:w="5492" w:type="dxa"/>
            <w:shd w:val="clear" w:color="000000" w:fill="595959"/>
            <w:noWrap/>
            <w:vAlign w:val="center"/>
            <w:hideMark/>
          </w:tcPr>
          <w:p w:rsidR="00BB6286" w:rsidRPr="00B378B8" w:rsidRDefault="00BB6286" w:rsidP="00BB6286">
            <w:pPr>
              <w:spacing w:after="0" w:line="240" w:lineRule="auto"/>
              <w:jc w:val="center"/>
              <w:rPr>
                <w:rFonts w:ascii="Calibri" w:eastAsia="Times New Roman" w:hAnsi="Calibri" w:cs="Times New Roman"/>
                <w:b/>
                <w:bCs/>
                <w:color w:val="FFFFFF"/>
                <w:lang w:eastAsia="en-IN"/>
              </w:rPr>
            </w:pPr>
            <w:r w:rsidRPr="00B378B8">
              <w:rPr>
                <w:rFonts w:ascii="Calibri" w:eastAsia="Times New Roman" w:hAnsi="Calibri" w:cs="Times New Roman"/>
                <w:b/>
                <w:bCs/>
                <w:color w:val="FFFFFF"/>
                <w:lang w:eastAsia="en-IN"/>
              </w:rPr>
              <w:t>Description</w:t>
            </w:r>
          </w:p>
        </w:tc>
      </w:tr>
      <w:tr w:rsidR="00BB6286" w:rsidRPr="00B378B8" w:rsidTr="00BB6286">
        <w:trPr>
          <w:trHeight w:val="300"/>
          <w:jc w:val="center"/>
        </w:trPr>
        <w:tc>
          <w:tcPr>
            <w:tcW w:w="960" w:type="dxa"/>
            <w:shd w:val="clear" w:color="000000" w:fill="FFFFFF"/>
            <w:noWrap/>
            <w:vAlign w:val="center"/>
            <w:hideMark/>
          </w:tcPr>
          <w:p w:rsidR="00BB6286" w:rsidRPr="00B378B8" w:rsidRDefault="00BB6286" w:rsidP="00BB6286">
            <w:pPr>
              <w:spacing w:after="0" w:line="240" w:lineRule="auto"/>
              <w:jc w:val="center"/>
              <w:rPr>
                <w:rFonts w:ascii="Calibri" w:eastAsia="Times New Roman" w:hAnsi="Calibri" w:cs="Times New Roman"/>
                <w:color w:val="000000"/>
                <w:lang w:eastAsia="en-IN"/>
              </w:rPr>
            </w:pPr>
            <w:r w:rsidRPr="00B378B8">
              <w:rPr>
                <w:rFonts w:ascii="Calibri" w:eastAsia="Times New Roman" w:hAnsi="Calibri" w:cs="Times New Roman"/>
                <w:color w:val="000000"/>
                <w:lang w:eastAsia="en-IN"/>
              </w:rPr>
              <w:t>1</w:t>
            </w:r>
          </w:p>
        </w:tc>
        <w:tc>
          <w:tcPr>
            <w:tcW w:w="1907" w:type="dxa"/>
            <w:shd w:val="clear" w:color="000000" w:fill="FFFFFF"/>
            <w:noWrap/>
            <w:vAlign w:val="center"/>
            <w:hideMark/>
          </w:tcPr>
          <w:p w:rsidR="00BB6286" w:rsidRPr="00B378B8" w:rsidRDefault="00BB6286" w:rsidP="00BB6286">
            <w:pPr>
              <w:spacing w:after="0" w:line="240" w:lineRule="auto"/>
              <w:jc w:val="center"/>
              <w:rPr>
                <w:rFonts w:ascii="Calibri" w:eastAsia="Times New Roman" w:hAnsi="Calibri" w:cs="Times New Roman"/>
                <w:color w:val="000000"/>
                <w:lang w:eastAsia="en-IN"/>
              </w:rPr>
            </w:pPr>
            <w:proofErr w:type="spellStart"/>
            <w:r w:rsidRPr="00B378B8">
              <w:rPr>
                <w:rFonts w:ascii="Calibri" w:eastAsia="Times New Roman" w:hAnsi="Calibri" w:cs="Times New Roman"/>
                <w:color w:val="000000"/>
                <w:lang w:eastAsia="en-IN"/>
              </w:rPr>
              <w:t>Peltier_and_CHIL.c</w:t>
            </w:r>
            <w:proofErr w:type="spellEnd"/>
          </w:p>
        </w:tc>
        <w:tc>
          <w:tcPr>
            <w:tcW w:w="5492" w:type="dxa"/>
            <w:shd w:val="clear" w:color="000000" w:fill="FFFFFF"/>
            <w:noWrap/>
            <w:vAlign w:val="center"/>
            <w:hideMark/>
          </w:tcPr>
          <w:p w:rsidR="00BB6286" w:rsidRPr="00B378B8" w:rsidRDefault="00BB6286" w:rsidP="00BB6286">
            <w:pPr>
              <w:spacing w:after="0" w:line="240" w:lineRule="auto"/>
              <w:jc w:val="center"/>
              <w:rPr>
                <w:rFonts w:ascii="Calibri" w:eastAsia="Times New Roman" w:hAnsi="Calibri" w:cs="Times New Roman"/>
                <w:color w:val="000000"/>
                <w:lang w:eastAsia="en-IN"/>
              </w:rPr>
            </w:pPr>
            <w:r>
              <w:rPr>
                <w:rFonts w:ascii="Calibri" w:eastAsia="Times New Roman" w:hAnsi="Calibri" w:cs="Times New Roman"/>
                <w:color w:val="000000"/>
                <w:lang w:eastAsia="en-IN"/>
              </w:rPr>
              <w:t>Main</w:t>
            </w:r>
            <w:r w:rsidRPr="00B378B8">
              <w:rPr>
                <w:rFonts w:ascii="Calibri" w:eastAsia="Times New Roman" w:hAnsi="Calibri" w:cs="Times New Roman"/>
                <w:color w:val="000000"/>
                <w:lang w:eastAsia="en-IN"/>
              </w:rPr>
              <w:t xml:space="preserve"> function and instruction decoding functions</w:t>
            </w:r>
          </w:p>
        </w:tc>
      </w:tr>
      <w:tr w:rsidR="00BB6286" w:rsidRPr="00B378B8" w:rsidTr="00BB6286">
        <w:trPr>
          <w:trHeight w:val="300"/>
          <w:jc w:val="center"/>
        </w:trPr>
        <w:tc>
          <w:tcPr>
            <w:tcW w:w="960" w:type="dxa"/>
            <w:shd w:val="clear" w:color="000000" w:fill="FFFFFF"/>
            <w:noWrap/>
            <w:vAlign w:val="center"/>
            <w:hideMark/>
          </w:tcPr>
          <w:p w:rsidR="00BB6286" w:rsidRPr="00B378B8" w:rsidRDefault="00BB6286" w:rsidP="00BB6286">
            <w:pPr>
              <w:spacing w:after="0" w:line="240" w:lineRule="auto"/>
              <w:jc w:val="center"/>
              <w:rPr>
                <w:rFonts w:ascii="Calibri" w:eastAsia="Times New Roman" w:hAnsi="Calibri" w:cs="Times New Roman"/>
                <w:color w:val="000000"/>
                <w:lang w:eastAsia="en-IN"/>
              </w:rPr>
            </w:pPr>
            <w:r w:rsidRPr="00B378B8">
              <w:rPr>
                <w:rFonts w:ascii="Calibri" w:eastAsia="Times New Roman" w:hAnsi="Calibri" w:cs="Times New Roman"/>
                <w:color w:val="000000"/>
                <w:lang w:eastAsia="en-IN"/>
              </w:rPr>
              <w:t>2</w:t>
            </w:r>
          </w:p>
        </w:tc>
        <w:tc>
          <w:tcPr>
            <w:tcW w:w="1907" w:type="dxa"/>
            <w:shd w:val="clear" w:color="000000" w:fill="FFFFFF"/>
            <w:noWrap/>
            <w:vAlign w:val="center"/>
            <w:hideMark/>
          </w:tcPr>
          <w:p w:rsidR="00BB6286" w:rsidRPr="00B378B8" w:rsidRDefault="00BB6286" w:rsidP="00BB6286">
            <w:pPr>
              <w:spacing w:after="0" w:line="240" w:lineRule="auto"/>
              <w:jc w:val="center"/>
              <w:rPr>
                <w:rFonts w:ascii="Calibri" w:eastAsia="Times New Roman" w:hAnsi="Calibri" w:cs="Times New Roman"/>
                <w:color w:val="000000"/>
                <w:lang w:eastAsia="en-IN"/>
              </w:rPr>
            </w:pPr>
            <w:proofErr w:type="spellStart"/>
            <w:r w:rsidRPr="00B378B8">
              <w:rPr>
                <w:rFonts w:ascii="Calibri" w:eastAsia="Times New Roman" w:hAnsi="Calibri" w:cs="Times New Roman"/>
                <w:color w:val="000000"/>
                <w:lang w:eastAsia="en-IN"/>
              </w:rPr>
              <w:t>startup_ccs.c</w:t>
            </w:r>
            <w:proofErr w:type="spellEnd"/>
          </w:p>
        </w:tc>
        <w:tc>
          <w:tcPr>
            <w:tcW w:w="5492" w:type="dxa"/>
            <w:shd w:val="clear" w:color="000000" w:fill="FFFFFF"/>
            <w:noWrap/>
            <w:vAlign w:val="center"/>
            <w:hideMark/>
          </w:tcPr>
          <w:p w:rsidR="00BB6286" w:rsidRPr="00B378B8" w:rsidRDefault="00BB6286" w:rsidP="00BB6286">
            <w:pPr>
              <w:spacing w:after="0" w:line="240" w:lineRule="auto"/>
              <w:jc w:val="center"/>
              <w:rPr>
                <w:rFonts w:ascii="Calibri" w:eastAsia="Times New Roman" w:hAnsi="Calibri" w:cs="Times New Roman"/>
                <w:color w:val="000000"/>
                <w:lang w:eastAsia="en-IN"/>
              </w:rPr>
            </w:pPr>
            <w:r>
              <w:rPr>
                <w:rFonts w:ascii="Calibri" w:eastAsia="Times New Roman" w:hAnsi="Calibri" w:cs="Times New Roman"/>
                <w:color w:val="000000"/>
                <w:lang w:eastAsia="en-IN"/>
              </w:rPr>
              <w:t xml:space="preserve">Map of </w:t>
            </w:r>
            <w:r w:rsidRPr="00B378B8">
              <w:rPr>
                <w:rFonts w:ascii="Calibri" w:eastAsia="Times New Roman" w:hAnsi="Calibri" w:cs="Times New Roman"/>
                <w:color w:val="000000"/>
                <w:lang w:eastAsia="en-IN"/>
              </w:rPr>
              <w:t>all the interrupts to corresponding handlers</w:t>
            </w:r>
          </w:p>
        </w:tc>
      </w:tr>
      <w:tr w:rsidR="00BB6286" w:rsidRPr="00B378B8" w:rsidTr="00BB6286">
        <w:trPr>
          <w:trHeight w:val="300"/>
          <w:jc w:val="center"/>
        </w:trPr>
        <w:tc>
          <w:tcPr>
            <w:tcW w:w="960" w:type="dxa"/>
            <w:shd w:val="clear" w:color="000000" w:fill="FFFFFF"/>
            <w:noWrap/>
            <w:vAlign w:val="center"/>
            <w:hideMark/>
          </w:tcPr>
          <w:p w:rsidR="00BB6286" w:rsidRPr="00B378B8" w:rsidRDefault="00BB6286" w:rsidP="00BB6286">
            <w:pPr>
              <w:spacing w:after="0" w:line="240" w:lineRule="auto"/>
              <w:jc w:val="center"/>
              <w:rPr>
                <w:rFonts w:ascii="Calibri" w:eastAsia="Times New Roman" w:hAnsi="Calibri" w:cs="Times New Roman"/>
                <w:color w:val="000000"/>
                <w:lang w:eastAsia="en-IN"/>
              </w:rPr>
            </w:pPr>
            <w:r w:rsidRPr="00B378B8">
              <w:rPr>
                <w:rFonts w:ascii="Calibri" w:eastAsia="Times New Roman" w:hAnsi="Calibri" w:cs="Times New Roman"/>
                <w:color w:val="000000"/>
                <w:lang w:eastAsia="en-IN"/>
              </w:rPr>
              <w:t>3</w:t>
            </w:r>
          </w:p>
        </w:tc>
        <w:tc>
          <w:tcPr>
            <w:tcW w:w="1907" w:type="dxa"/>
            <w:shd w:val="clear" w:color="000000" w:fill="FFFFFF"/>
            <w:noWrap/>
            <w:vAlign w:val="center"/>
            <w:hideMark/>
          </w:tcPr>
          <w:p w:rsidR="00BB6286" w:rsidRPr="00B378B8" w:rsidRDefault="00BB6286" w:rsidP="00BB6286">
            <w:pPr>
              <w:spacing w:after="0" w:line="240" w:lineRule="auto"/>
              <w:jc w:val="center"/>
              <w:rPr>
                <w:rFonts w:ascii="Calibri" w:eastAsia="Times New Roman" w:hAnsi="Calibri" w:cs="Times New Roman"/>
                <w:color w:val="000000"/>
                <w:lang w:eastAsia="en-IN"/>
              </w:rPr>
            </w:pPr>
            <w:proofErr w:type="spellStart"/>
            <w:r w:rsidRPr="00B378B8">
              <w:rPr>
                <w:rFonts w:ascii="Calibri" w:eastAsia="Times New Roman" w:hAnsi="Calibri" w:cs="Times New Roman"/>
                <w:color w:val="000000"/>
                <w:lang w:eastAsia="en-IN"/>
              </w:rPr>
              <w:t>temp_loop.h</w:t>
            </w:r>
            <w:proofErr w:type="spellEnd"/>
          </w:p>
        </w:tc>
        <w:tc>
          <w:tcPr>
            <w:tcW w:w="5492" w:type="dxa"/>
            <w:vMerge w:val="restart"/>
            <w:shd w:val="clear" w:color="000000" w:fill="FFFFFF"/>
            <w:noWrap/>
            <w:vAlign w:val="center"/>
            <w:hideMark/>
          </w:tcPr>
          <w:p w:rsidR="00BB6286" w:rsidRPr="00B378B8" w:rsidRDefault="00BB6286" w:rsidP="00BB6286">
            <w:pPr>
              <w:spacing w:after="0" w:line="240" w:lineRule="auto"/>
              <w:jc w:val="center"/>
              <w:rPr>
                <w:rFonts w:ascii="Calibri" w:eastAsia="Times New Roman" w:hAnsi="Calibri" w:cs="Times New Roman"/>
                <w:color w:val="000000"/>
                <w:lang w:eastAsia="en-IN"/>
              </w:rPr>
            </w:pPr>
            <w:r>
              <w:rPr>
                <w:rFonts w:ascii="Calibri" w:eastAsia="Times New Roman" w:hAnsi="Calibri" w:cs="Times New Roman"/>
                <w:color w:val="000000"/>
                <w:lang w:eastAsia="en-IN"/>
              </w:rPr>
              <w:t>Temperature Controlling Functions</w:t>
            </w:r>
          </w:p>
        </w:tc>
      </w:tr>
      <w:tr w:rsidR="00BB6286" w:rsidRPr="00B378B8" w:rsidTr="00BB6286">
        <w:trPr>
          <w:trHeight w:val="300"/>
          <w:jc w:val="center"/>
        </w:trPr>
        <w:tc>
          <w:tcPr>
            <w:tcW w:w="960" w:type="dxa"/>
            <w:shd w:val="clear" w:color="000000" w:fill="FFFFFF"/>
            <w:noWrap/>
            <w:vAlign w:val="center"/>
            <w:hideMark/>
          </w:tcPr>
          <w:p w:rsidR="00BB6286" w:rsidRPr="00B378B8" w:rsidRDefault="00BB6286" w:rsidP="00BB6286">
            <w:pPr>
              <w:spacing w:after="0" w:line="240" w:lineRule="auto"/>
              <w:jc w:val="center"/>
              <w:rPr>
                <w:rFonts w:ascii="Calibri" w:eastAsia="Times New Roman" w:hAnsi="Calibri" w:cs="Times New Roman"/>
                <w:color w:val="000000"/>
                <w:lang w:eastAsia="en-IN"/>
              </w:rPr>
            </w:pPr>
            <w:r w:rsidRPr="00B378B8">
              <w:rPr>
                <w:rFonts w:ascii="Calibri" w:eastAsia="Times New Roman" w:hAnsi="Calibri" w:cs="Times New Roman"/>
                <w:color w:val="000000"/>
                <w:lang w:eastAsia="en-IN"/>
              </w:rPr>
              <w:t>4</w:t>
            </w:r>
          </w:p>
        </w:tc>
        <w:tc>
          <w:tcPr>
            <w:tcW w:w="1907" w:type="dxa"/>
            <w:shd w:val="clear" w:color="000000" w:fill="FFFFFF"/>
            <w:noWrap/>
            <w:vAlign w:val="center"/>
            <w:hideMark/>
          </w:tcPr>
          <w:p w:rsidR="00BB6286" w:rsidRPr="00B378B8" w:rsidRDefault="00BB6286" w:rsidP="00BB6286">
            <w:pPr>
              <w:spacing w:after="0" w:line="240" w:lineRule="auto"/>
              <w:jc w:val="center"/>
              <w:rPr>
                <w:rFonts w:ascii="Calibri" w:eastAsia="Times New Roman" w:hAnsi="Calibri" w:cs="Times New Roman"/>
                <w:color w:val="000000"/>
                <w:lang w:eastAsia="en-IN"/>
              </w:rPr>
            </w:pPr>
            <w:proofErr w:type="spellStart"/>
            <w:r w:rsidRPr="00B378B8">
              <w:rPr>
                <w:rFonts w:ascii="Calibri" w:eastAsia="Times New Roman" w:hAnsi="Calibri" w:cs="Times New Roman"/>
                <w:color w:val="000000"/>
                <w:lang w:eastAsia="en-IN"/>
              </w:rPr>
              <w:t>temp_loop.c</w:t>
            </w:r>
            <w:proofErr w:type="spellEnd"/>
          </w:p>
        </w:tc>
        <w:tc>
          <w:tcPr>
            <w:tcW w:w="5492" w:type="dxa"/>
            <w:vMerge/>
            <w:vAlign w:val="center"/>
            <w:hideMark/>
          </w:tcPr>
          <w:p w:rsidR="00BB6286" w:rsidRPr="00B378B8" w:rsidRDefault="00BB6286" w:rsidP="00BB6286">
            <w:pPr>
              <w:spacing w:after="0" w:line="240" w:lineRule="auto"/>
              <w:jc w:val="center"/>
              <w:rPr>
                <w:rFonts w:ascii="Calibri" w:eastAsia="Times New Roman" w:hAnsi="Calibri" w:cs="Times New Roman"/>
                <w:color w:val="000000"/>
                <w:lang w:eastAsia="en-IN"/>
              </w:rPr>
            </w:pPr>
          </w:p>
        </w:tc>
      </w:tr>
      <w:tr w:rsidR="00BB6286" w:rsidRPr="00B378B8" w:rsidTr="00BB6286">
        <w:trPr>
          <w:trHeight w:val="300"/>
          <w:jc w:val="center"/>
        </w:trPr>
        <w:tc>
          <w:tcPr>
            <w:tcW w:w="960" w:type="dxa"/>
            <w:shd w:val="clear" w:color="000000" w:fill="FFFFFF"/>
            <w:noWrap/>
            <w:vAlign w:val="center"/>
            <w:hideMark/>
          </w:tcPr>
          <w:p w:rsidR="00BB6286" w:rsidRPr="00B378B8" w:rsidRDefault="00BB6286" w:rsidP="00BB6286">
            <w:pPr>
              <w:spacing w:after="0" w:line="240" w:lineRule="auto"/>
              <w:jc w:val="center"/>
              <w:rPr>
                <w:rFonts w:ascii="Calibri" w:eastAsia="Times New Roman" w:hAnsi="Calibri" w:cs="Times New Roman"/>
                <w:color w:val="000000"/>
                <w:lang w:eastAsia="en-IN"/>
              </w:rPr>
            </w:pPr>
            <w:r w:rsidRPr="00B378B8">
              <w:rPr>
                <w:rFonts w:ascii="Calibri" w:eastAsia="Times New Roman" w:hAnsi="Calibri" w:cs="Times New Roman"/>
                <w:color w:val="000000"/>
                <w:lang w:eastAsia="en-IN"/>
              </w:rPr>
              <w:t>5</w:t>
            </w:r>
          </w:p>
        </w:tc>
        <w:tc>
          <w:tcPr>
            <w:tcW w:w="1907" w:type="dxa"/>
            <w:shd w:val="clear" w:color="000000" w:fill="FFFFFF"/>
            <w:noWrap/>
            <w:vAlign w:val="center"/>
            <w:hideMark/>
          </w:tcPr>
          <w:p w:rsidR="00BB6286" w:rsidRPr="00B378B8" w:rsidRDefault="00BB6286" w:rsidP="00BB6286">
            <w:pPr>
              <w:spacing w:after="0" w:line="240" w:lineRule="auto"/>
              <w:jc w:val="center"/>
              <w:rPr>
                <w:rFonts w:ascii="Calibri" w:eastAsia="Times New Roman" w:hAnsi="Calibri" w:cs="Times New Roman"/>
                <w:color w:val="000000"/>
                <w:lang w:eastAsia="en-IN"/>
              </w:rPr>
            </w:pPr>
            <w:proofErr w:type="spellStart"/>
            <w:r w:rsidRPr="00B378B8">
              <w:rPr>
                <w:rFonts w:ascii="Calibri" w:eastAsia="Times New Roman" w:hAnsi="Calibri" w:cs="Times New Roman"/>
                <w:color w:val="000000"/>
                <w:lang w:eastAsia="en-IN"/>
              </w:rPr>
              <w:t>IC.h</w:t>
            </w:r>
            <w:proofErr w:type="spellEnd"/>
          </w:p>
        </w:tc>
        <w:tc>
          <w:tcPr>
            <w:tcW w:w="5492" w:type="dxa"/>
            <w:vMerge w:val="restart"/>
            <w:shd w:val="clear" w:color="000000" w:fill="FFFFFF"/>
            <w:noWrap/>
            <w:vAlign w:val="center"/>
            <w:hideMark/>
          </w:tcPr>
          <w:p w:rsidR="00BB6286" w:rsidRPr="00B378B8" w:rsidRDefault="00BB6286" w:rsidP="00BB6286">
            <w:pPr>
              <w:spacing w:after="0" w:line="240" w:lineRule="auto"/>
              <w:jc w:val="center"/>
              <w:rPr>
                <w:rFonts w:ascii="Calibri" w:eastAsia="Times New Roman" w:hAnsi="Calibri" w:cs="Times New Roman"/>
                <w:color w:val="000000"/>
                <w:lang w:eastAsia="en-IN"/>
              </w:rPr>
            </w:pPr>
            <w:r>
              <w:rPr>
                <w:rFonts w:ascii="Calibri" w:eastAsia="Times New Roman" w:hAnsi="Calibri" w:cs="Times New Roman"/>
                <w:color w:val="000000"/>
                <w:lang w:eastAsia="en-IN"/>
              </w:rPr>
              <w:t>IV Acquisition function</w:t>
            </w:r>
          </w:p>
        </w:tc>
      </w:tr>
      <w:tr w:rsidR="00BB6286" w:rsidRPr="00B378B8" w:rsidTr="00BB6286">
        <w:trPr>
          <w:trHeight w:val="300"/>
          <w:jc w:val="center"/>
        </w:trPr>
        <w:tc>
          <w:tcPr>
            <w:tcW w:w="960" w:type="dxa"/>
            <w:shd w:val="clear" w:color="000000" w:fill="FFFFFF"/>
            <w:noWrap/>
            <w:vAlign w:val="center"/>
            <w:hideMark/>
          </w:tcPr>
          <w:p w:rsidR="00BB6286" w:rsidRPr="00B378B8" w:rsidRDefault="00BB6286" w:rsidP="00BB6286">
            <w:pPr>
              <w:spacing w:after="0" w:line="240" w:lineRule="auto"/>
              <w:jc w:val="center"/>
              <w:rPr>
                <w:rFonts w:ascii="Calibri" w:eastAsia="Times New Roman" w:hAnsi="Calibri" w:cs="Times New Roman"/>
                <w:color w:val="000000"/>
                <w:lang w:eastAsia="en-IN"/>
              </w:rPr>
            </w:pPr>
            <w:r w:rsidRPr="00B378B8">
              <w:rPr>
                <w:rFonts w:ascii="Calibri" w:eastAsia="Times New Roman" w:hAnsi="Calibri" w:cs="Times New Roman"/>
                <w:color w:val="000000"/>
                <w:lang w:eastAsia="en-IN"/>
              </w:rPr>
              <w:t>6</w:t>
            </w:r>
          </w:p>
        </w:tc>
        <w:tc>
          <w:tcPr>
            <w:tcW w:w="1907" w:type="dxa"/>
            <w:shd w:val="clear" w:color="000000" w:fill="FFFFFF"/>
            <w:noWrap/>
            <w:vAlign w:val="center"/>
            <w:hideMark/>
          </w:tcPr>
          <w:p w:rsidR="00BB6286" w:rsidRPr="00B378B8" w:rsidRDefault="00BB6286" w:rsidP="00BB6286">
            <w:pPr>
              <w:spacing w:after="0" w:line="240" w:lineRule="auto"/>
              <w:jc w:val="center"/>
              <w:rPr>
                <w:rFonts w:ascii="Calibri" w:eastAsia="Times New Roman" w:hAnsi="Calibri" w:cs="Times New Roman"/>
                <w:color w:val="000000"/>
                <w:lang w:eastAsia="en-IN"/>
              </w:rPr>
            </w:pPr>
            <w:proofErr w:type="spellStart"/>
            <w:r w:rsidRPr="00B378B8">
              <w:rPr>
                <w:rFonts w:ascii="Calibri" w:eastAsia="Times New Roman" w:hAnsi="Calibri" w:cs="Times New Roman"/>
                <w:color w:val="000000"/>
                <w:lang w:eastAsia="en-IN"/>
              </w:rPr>
              <w:t>IV.c</w:t>
            </w:r>
            <w:proofErr w:type="spellEnd"/>
          </w:p>
        </w:tc>
        <w:tc>
          <w:tcPr>
            <w:tcW w:w="5492" w:type="dxa"/>
            <w:vMerge/>
            <w:vAlign w:val="center"/>
            <w:hideMark/>
          </w:tcPr>
          <w:p w:rsidR="00BB6286" w:rsidRPr="00B378B8" w:rsidRDefault="00BB6286" w:rsidP="00BB6286">
            <w:pPr>
              <w:spacing w:after="0" w:line="240" w:lineRule="auto"/>
              <w:jc w:val="center"/>
              <w:rPr>
                <w:rFonts w:ascii="Calibri" w:eastAsia="Times New Roman" w:hAnsi="Calibri" w:cs="Times New Roman"/>
                <w:color w:val="000000"/>
                <w:lang w:eastAsia="en-IN"/>
              </w:rPr>
            </w:pPr>
          </w:p>
        </w:tc>
      </w:tr>
      <w:tr w:rsidR="00BB6286" w:rsidRPr="00B378B8" w:rsidTr="00BB6286">
        <w:trPr>
          <w:trHeight w:val="300"/>
          <w:jc w:val="center"/>
        </w:trPr>
        <w:tc>
          <w:tcPr>
            <w:tcW w:w="960" w:type="dxa"/>
            <w:shd w:val="clear" w:color="000000" w:fill="FFFFFF"/>
            <w:noWrap/>
            <w:vAlign w:val="center"/>
            <w:hideMark/>
          </w:tcPr>
          <w:p w:rsidR="00BB6286" w:rsidRPr="00B378B8" w:rsidRDefault="00BB6286" w:rsidP="00BB6286">
            <w:pPr>
              <w:spacing w:after="0" w:line="240" w:lineRule="auto"/>
              <w:jc w:val="center"/>
              <w:rPr>
                <w:rFonts w:ascii="Calibri" w:eastAsia="Times New Roman" w:hAnsi="Calibri" w:cs="Times New Roman"/>
                <w:color w:val="000000"/>
                <w:lang w:eastAsia="en-IN"/>
              </w:rPr>
            </w:pPr>
            <w:r w:rsidRPr="00B378B8">
              <w:rPr>
                <w:rFonts w:ascii="Calibri" w:eastAsia="Times New Roman" w:hAnsi="Calibri" w:cs="Times New Roman"/>
                <w:color w:val="000000"/>
                <w:lang w:eastAsia="en-IN"/>
              </w:rPr>
              <w:t>7</w:t>
            </w:r>
          </w:p>
        </w:tc>
        <w:tc>
          <w:tcPr>
            <w:tcW w:w="1907" w:type="dxa"/>
            <w:shd w:val="clear" w:color="000000" w:fill="FFFFFF"/>
            <w:noWrap/>
            <w:vAlign w:val="center"/>
            <w:hideMark/>
          </w:tcPr>
          <w:p w:rsidR="00BB6286" w:rsidRPr="00B378B8" w:rsidRDefault="00BB6286" w:rsidP="00BB6286">
            <w:pPr>
              <w:spacing w:after="0" w:line="240" w:lineRule="auto"/>
              <w:jc w:val="center"/>
              <w:rPr>
                <w:rFonts w:ascii="Calibri" w:eastAsia="Times New Roman" w:hAnsi="Calibri" w:cs="Times New Roman"/>
                <w:color w:val="000000"/>
                <w:lang w:eastAsia="en-IN"/>
              </w:rPr>
            </w:pPr>
            <w:proofErr w:type="spellStart"/>
            <w:r w:rsidRPr="00B378B8">
              <w:rPr>
                <w:rFonts w:ascii="Calibri" w:eastAsia="Times New Roman" w:hAnsi="Calibri" w:cs="Times New Roman"/>
                <w:color w:val="000000"/>
                <w:lang w:eastAsia="en-IN"/>
              </w:rPr>
              <w:t>TivaC_USB.h</w:t>
            </w:r>
            <w:proofErr w:type="spellEnd"/>
          </w:p>
        </w:tc>
        <w:tc>
          <w:tcPr>
            <w:tcW w:w="5492" w:type="dxa"/>
            <w:vMerge w:val="restart"/>
            <w:shd w:val="clear" w:color="000000" w:fill="FFFFFF"/>
            <w:noWrap/>
            <w:vAlign w:val="center"/>
            <w:hideMark/>
          </w:tcPr>
          <w:p w:rsidR="00BB6286" w:rsidRPr="00B378B8" w:rsidRDefault="00BB6286" w:rsidP="00BB6286">
            <w:pPr>
              <w:spacing w:after="0" w:line="240" w:lineRule="auto"/>
              <w:jc w:val="center"/>
              <w:rPr>
                <w:rFonts w:ascii="Calibri" w:eastAsia="Times New Roman" w:hAnsi="Calibri" w:cs="Times New Roman"/>
                <w:color w:val="000000"/>
                <w:lang w:eastAsia="en-IN"/>
              </w:rPr>
            </w:pPr>
            <w:r>
              <w:rPr>
                <w:rFonts w:ascii="Calibri" w:eastAsia="Times New Roman" w:hAnsi="Calibri" w:cs="Times New Roman"/>
                <w:color w:val="000000"/>
                <w:lang w:eastAsia="en-IN"/>
              </w:rPr>
              <w:t>USB interrupt handler and data transfer functions</w:t>
            </w:r>
          </w:p>
        </w:tc>
      </w:tr>
      <w:tr w:rsidR="00BB6286" w:rsidRPr="00B378B8" w:rsidTr="00BB6286">
        <w:trPr>
          <w:trHeight w:val="300"/>
          <w:jc w:val="center"/>
        </w:trPr>
        <w:tc>
          <w:tcPr>
            <w:tcW w:w="960" w:type="dxa"/>
            <w:shd w:val="clear" w:color="000000" w:fill="FFFFFF"/>
            <w:noWrap/>
            <w:vAlign w:val="center"/>
            <w:hideMark/>
          </w:tcPr>
          <w:p w:rsidR="00BB6286" w:rsidRPr="00B378B8" w:rsidRDefault="00BB6286" w:rsidP="00BB6286">
            <w:pPr>
              <w:spacing w:after="0" w:line="240" w:lineRule="auto"/>
              <w:jc w:val="center"/>
              <w:rPr>
                <w:rFonts w:ascii="Calibri" w:eastAsia="Times New Roman" w:hAnsi="Calibri" w:cs="Times New Roman"/>
                <w:color w:val="000000"/>
                <w:lang w:eastAsia="en-IN"/>
              </w:rPr>
            </w:pPr>
            <w:r w:rsidRPr="00B378B8">
              <w:rPr>
                <w:rFonts w:ascii="Calibri" w:eastAsia="Times New Roman" w:hAnsi="Calibri" w:cs="Times New Roman"/>
                <w:color w:val="000000"/>
                <w:lang w:eastAsia="en-IN"/>
              </w:rPr>
              <w:t>8</w:t>
            </w:r>
          </w:p>
        </w:tc>
        <w:tc>
          <w:tcPr>
            <w:tcW w:w="1907" w:type="dxa"/>
            <w:shd w:val="clear" w:color="000000" w:fill="FFFFFF"/>
            <w:noWrap/>
            <w:vAlign w:val="center"/>
            <w:hideMark/>
          </w:tcPr>
          <w:p w:rsidR="00BB6286" w:rsidRPr="00B378B8" w:rsidRDefault="00BB6286" w:rsidP="00BB6286">
            <w:pPr>
              <w:spacing w:after="0" w:line="240" w:lineRule="auto"/>
              <w:jc w:val="center"/>
              <w:rPr>
                <w:rFonts w:ascii="Calibri" w:eastAsia="Times New Roman" w:hAnsi="Calibri" w:cs="Times New Roman"/>
                <w:color w:val="000000"/>
                <w:lang w:eastAsia="en-IN"/>
              </w:rPr>
            </w:pPr>
            <w:proofErr w:type="spellStart"/>
            <w:r w:rsidRPr="00B378B8">
              <w:rPr>
                <w:rFonts w:ascii="Calibri" w:eastAsia="Times New Roman" w:hAnsi="Calibri" w:cs="Times New Roman"/>
                <w:color w:val="000000"/>
                <w:lang w:eastAsia="en-IN"/>
              </w:rPr>
              <w:t>TivaC_USB.c</w:t>
            </w:r>
            <w:proofErr w:type="spellEnd"/>
          </w:p>
        </w:tc>
        <w:tc>
          <w:tcPr>
            <w:tcW w:w="5492" w:type="dxa"/>
            <w:vMerge/>
            <w:vAlign w:val="center"/>
            <w:hideMark/>
          </w:tcPr>
          <w:p w:rsidR="00BB6286" w:rsidRPr="00B378B8" w:rsidRDefault="00BB6286" w:rsidP="00BB6286">
            <w:pPr>
              <w:spacing w:after="0" w:line="240" w:lineRule="auto"/>
              <w:jc w:val="center"/>
              <w:rPr>
                <w:rFonts w:ascii="Calibri" w:eastAsia="Times New Roman" w:hAnsi="Calibri" w:cs="Times New Roman"/>
                <w:color w:val="000000"/>
                <w:lang w:eastAsia="en-IN"/>
              </w:rPr>
            </w:pPr>
          </w:p>
        </w:tc>
      </w:tr>
      <w:tr w:rsidR="00BB6286" w:rsidRPr="00B378B8" w:rsidTr="00BB6286">
        <w:trPr>
          <w:trHeight w:val="300"/>
          <w:jc w:val="center"/>
        </w:trPr>
        <w:tc>
          <w:tcPr>
            <w:tcW w:w="960" w:type="dxa"/>
            <w:shd w:val="clear" w:color="000000" w:fill="FFFFFF"/>
            <w:noWrap/>
            <w:vAlign w:val="center"/>
            <w:hideMark/>
          </w:tcPr>
          <w:p w:rsidR="00BB6286" w:rsidRPr="00B378B8" w:rsidRDefault="00BB6286" w:rsidP="00BB6286">
            <w:pPr>
              <w:spacing w:after="0" w:line="240" w:lineRule="auto"/>
              <w:jc w:val="center"/>
              <w:rPr>
                <w:rFonts w:ascii="Calibri" w:eastAsia="Times New Roman" w:hAnsi="Calibri" w:cs="Times New Roman"/>
                <w:color w:val="000000"/>
                <w:lang w:eastAsia="en-IN"/>
              </w:rPr>
            </w:pPr>
            <w:r w:rsidRPr="00B378B8">
              <w:rPr>
                <w:rFonts w:ascii="Calibri" w:eastAsia="Times New Roman" w:hAnsi="Calibri" w:cs="Times New Roman"/>
                <w:color w:val="000000"/>
                <w:lang w:eastAsia="en-IN"/>
              </w:rPr>
              <w:t>9</w:t>
            </w:r>
          </w:p>
        </w:tc>
        <w:tc>
          <w:tcPr>
            <w:tcW w:w="1907" w:type="dxa"/>
            <w:shd w:val="clear" w:color="000000" w:fill="FFFFFF"/>
            <w:noWrap/>
            <w:vAlign w:val="center"/>
            <w:hideMark/>
          </w:tcPr>
          <w:p w:rsidR="00BB6286" w:rsidRPr="00B378B8" w:rsidRDefault="00BB6286" w:rsidP="00BB6286">
            <w:pPr>
              <w:spacing w:after="0" w:line="240" w:lineRule="auto"/>
              <w:jc w:val="center"/>
              <w:rPr>
                <w:rFonts w:ascii="Calibri" w:eastAsia="Times New Roman" w:hAnsi="Calibri" w:cs="Times New Roman"/>
                <w:color w:val="000000"/>
                <w:lang w:eastAsia="en-IN"/>
              </w:rPr>
            </w:pPr>
            <w:proofErr w:type="spellStart"/>
            <w:r w:rsidRPr="00B378B8">
              <w:rPr>
                <w:rFonts w:ascii="Calibri" w:eastAsia="Times New Roman" w:hAnsi="Calibri" w:cs="Times New Roman"/>
                <w:color w:val="000000"/>
                <w:lang w:eastAsia="en-IN"/>
              </w:rPr>
              <w:t>usb_bulk_struct.h</w:t>
            </w:r>
            <w:proofErr w:type="spellEnd"/>
          </w:p>
        </w:tc>
        <w:tc>
          <w:tcPr>
            <w:tcW w:w="5492" w:type="dxa"/>
            <w:vMerge w:val="restart"/>
            <w:shd w:val="clear" w:color="000000" w:fill="FFFFFF"/>
            <w:noWrap/>
            <w:vAlign w:val="center"/>
            <w:hideMark/>
          </w:tcPr>
          <w:p w:rsidR="00BB6286" w:rsidRPr="00B378B8" w:rsidRDefault="00BB6286" w:rsidP="00BB6286">
            <w:pPr>
              <w:spacing w:after="0" w:line="240" w:lineRule="auto"/>
              <w:jc w:val="center"/>
              <w:rPr>
                <w:rFonts w:ascii="Calibri" w:eastAsia="Times New Roman" w:hAnsi="Calibri" w:cs="Times New Roman"/>
                <w:color w:val="000000"/>
                <w:lang w:eastAsia="en-IN"/>
              </w:rPr>
            </w:pPr>
            <w:r>
              <w:rPr>
                <w:rFonts w:ascii="Calibri" w:eastAsia="Times New Roman" w:hAnsi="Calibri" w:cs="Times New Roman"/>
                <w:color w:val="000000"/>
                <w:lang w:eastAsia="en-IN"/>
              </w:rPr>
              <w:t>Defines USB structures such as FIFOs, Device String, etc.</w:t>
            </w:r>
          </w:p>
        </w:tc>
      </w:tr>
      <w:tr w:rsidR="00BB6286" w:rsidRPr="00B378B8" w:rsidTr="00BB6286">
        <w:trPr>
          <w:trHeight w:val="300"/>
          <w:jc w:val="center"/>
        </w:trPr>
        <w:tc>
          <w:tcPr>
            <w:tcW w:w="960" w:type="dxa"/>
            <w:shd w:val="clear" w:color="000000" w:fill="FFFFFF"/>
            <w:noWrap/>
            <w:vAlign w:val="center"/>
            <w:hideMark/>
          </w:tcPr>
          <w:p w:rsidR="00BB6286" w:rsidRPr="00B378B8" w:rsidRDefault="00BB6286" w:rsidP="00BB6286">
            <w:pPr>
              <w:spacing w:after="0" w:line="240" w:lineRule="auto"/>
              <w:jc w:val="center"/>
              <w:rPr>
                <w:rFonts w:ascii="Calibri" w:eastAsia="Times New Roman" w:hAnsi="Calibri" w:cs="Times New Roman"/>
                <w:color w:val="000000"/>
                <w:lang w:eastAsia="en-IN"/>
              </w:rPr>
            </w:pPr>
            <w:r w:rsidRPr="00B378B8">
              <w:rPr>
                <w:rFonts w:ascii="Calibri" w:eastAsia="Times New Roman" w:hAnsi="Calibri" w:cs="Times New Roman"/>
                <w:color w:val="000000"/>
                <w:lang w:eastAsia="en-IN"/>
              </w:rPr>
              <w:t>10</w:t>
            </w:r>
          </w:p>
        </w:tc>
        <w:tc>
          <w:tcPr>
            <w:tcW w:w="1907" w:type="dxa"/>
            <w:shd w:val="clear" w:color="000000" w:fill="FFFFFF"/>
            <w:noWrap/>
            <w:vAlign w:val="center"/>
            <w:hideMark/>
          </w:tcPr>
          <w:p w:rsidR="00BB6286" w:rsidRPr="00B378B8" w:rsidRDefault="00BB6286" w:rsidP="00BB6286">
            <w:pPr>
              <w:spacing w:after="0" w:line="240" w:lineRule="auto"/>
              <w:jc w:val="center"/>
              <w:rPr>
                <w:rFonts w:ascii="Calibri" w:eastAsia="Times New Roman" w:hAnsi="Calibri" w:cs="Times New Roman"/>
                <w:color w:val="000000"/>
                <w:lang w:eastAsia="en-IN"/>
              </w:rPr>
            </w:pPr>
            <w:proofErr w:type="spellStart"/>
            <w:r w:rsidRPr="00B378B8">
              <w:rPr>
                <w:rFonts w:ascii="Calibri" w:eastAsia="Times New Roman" w:hAnsi="Calibri" w:cs="Times New Roman"/>
                <w:color w:val="000000"/>
                <w:lang w:eastAsia="en-IN"/>
              </w:rPr>
              <w:t>usb_bulk_struct.c</w:t>
            </w:r>
            <w:proofErr w:type="spellEnd"/>
          </w:p>
        </w:tc>
        <w:tc>
          <w:tcPr>
            <w:tcW w:w="5492" w:type="dxa"/>
            <w:vMerge/>
            <w:vAlign w:val="center"/>
            <w:hideMark/>
          </w:tcPr>
          <w:p w:rsidR="00BB6286" w:rsidRPr="00B378B8" w:rsidRDefault="00BB6286" w:rsidP="00BB6286">
            <w:pPr>
              <w:spacing w:after="0" w:line="240" w:lineRule="auto"/>
              <w:jc w:val="center"/>
              <w:rPr>
                <w:rFonts w:ascii="Calibri" w:eastAsia="Times New Roman" w:hAnsi="Calibri" w:cs="Times New Roman"/>
                <w:color w:val="000000"/>
                <w:lang w:eastAsia="en-IN"/>
              </w:rPr>
            </w:pPr>
          </w:p>
        </w:tc>
      </w:tr>
      <w:tr w:rsidR="00BB6286" w:rsidRPr="00B378B8" w:rsidTr="00BB6286">
        <w:trPr>
          <w:trHeight w:val="300"/>
          <w:jc w:val="center"/>
        </w:trPr>
        <w:tc>
          <w:tcPr>
            <w:tcW w:w="960" w:type="dxa"/>
            <w:shd w:val="clear" w:color="000000" w:fill="FFFFFF"/>
            <w:noWrap/>
            <w:vAlign w:val="center"/>
            <w:hideMark/>
          </w:tcPr>
          <w:p w:rsidR="00BB6286" w:rsidRPr="00B378B8" w:rsidRDefault="00BB6286" w:rsidP="00BB6286">
            <w:pPr>
              <w:spacing w:after="0" w:line="240" w:lineRule="auto"/>
              <w:jc w:val="center"/>
              <w:rPr>
                <w:rFonts w:ascii="Calibri" w:eastAsia="Times New Roman" w:hAnsi="Calibri" w:cs="Times New Roman"/>
                <w:color w:val="000000"/>
                <w:lang w:eastAsia="en-IN"/>
              </w:rPr>
            </w:pPr>
            <w:r w:rsidRPr="00B378B8">
              <w:rPr>
                <w:rFonts w:ascii="Calibri" w:eastAsia="Times New Roman" w:hAnsi="Calibri" w:cs="Times New Roman"/>
                <w:color w:val="000000"/>
                <w:lang w:eastAsia="en-IN"/>
              </w:rPr>
              <w:t>11</w:t>
            </w:r>
          </w:p>
        </w:tc>
        <w:tc>
          <w:tcPr>
            <w:tcW w:w="1907" w:type="dxa"/>
            <w:shd w:val="clear" w:color="000000" w:fill="FFFFFF"/>
            <w:noWrap/>
            <w:vAlign w:val="center"/>
            <w:hideMark/>
          </w:tcPr>
          <w:p w:rsidR="00BB6286" w:rsidRPr="00B378B8" w:rsidRDefault="00BB6286" w:rsidP="00BB6286">
            <w:pPr>
              <w:spacing w:after="0" w:line="240" w:lineRule="auto"/>
              <w:jc w:val="center"/>
              <w:rPr>
                <w:rFonts w:ascii="Calibri" w:eastAsia="Times New Roman" w:hAnsi="Calibri" w:cs="Times New Roman"/>
                <w:color w:val="000000"/>
                <w:lang w:eastAsia="en-IN"/>
              </w:rPr>
            </w:pPr>
            <w:proofErr w:type="spellStart"/>
            <w:r w:rsidRPr="00B378B8">
              <w:rPr>
                <w:rFonts w:ascii="Calibri" w:eastAsia="Times New Roman" w:hAnsi="Calibri" w:cs="Times New Roman"/>
                <w:color w:val="000000"/>
                <w:lang w:eastAsia="en-IN"/>
              </w:rPr>
              <w:t>basic_includes.h</w:t>
            </w:r>
            <w:proofErr w:type="spellEnd"/>
          </w:p>
        </w:tc>
        <w:tc>
          <w:tcPr>
            <w:tcW w:w="5492" w:type="dxa"/>
            <w:shd w:val="clear" w:color="000000" w:fill="FFFFFF"/>
            <w:noWrap/>
            <w:vAlign w:val="center"/>
            <w:hideMark/>
          </w:tcPr>
          <w:p w:rsidR="00BB6286" w:rsidRPr="00B378B8" w:rsidRDefault="00BB6286" w:rsidP="00BB6286">
            <w:pPr>
              <w:spacing w:after="0" w:line="240" w:lineRule="auto"/>
              <w:jc w:val="center"/>
              <w:rPr>
                <w:rFonts w:ascii="Calibri" w:eastAsia="Times New Roman" w:hAnsi="Calibri" w:cs="Times New Roman"/>
                <w:color w:val="000000"/>
                <w:lang w:eastAsia="en-IN"/>
              </w:rPr>
            </w:pPr>
            <w:r>
              <w:rPr>
                <w:rFonts w:ascii="Calibri" w:eastAsia="Times New Roman" w:hAnsi="Calibri" w:cs="Times New Roman"/>
                <w:color w:val="000000"/>
                <w:lang w:eastAsia="en-IN"/>
              </w:rPr>
              <w:t>All libraries and global variables</w:t>
            </w:r>
          </w:p>
        </w:tc>
      </w:tr>
    </w:tbl>
    <w:p w:rsidR="00BB6286" w:rsidRPr="0041306E" w:rsidRDefault="00BB6286" w:rsidP="00BB6286"/>
    <w:p w:rsidR="00BB6286" w:rsidRDefault="00BB6286" w:rsidP="00BB6286">
      <w:pPr>
        <w:pStyle w:val="Heading2"/>
      </w:pPr>
      <w:bookmarkStart w:id="21" w:name="_Toc480970797"/>
      <w:r>
        <w:t>Message Packets</w:t>
      </w:r>
      <w:r w:rsidR="00E97EBB">
        <w:t xml:space="preserve"> [Future Work]</w:t>
      </w:r>
      <w:bookmarkEnd w:id="21"/>
    </w:p>
    <w:p w:rsidR="00BB6286" w:rsidRDefault="00BB6286" w:rsidP="00BB6286">
      <w:pPr>
        <w:shd w:val="clear" w:color="auto" w:fill="FFFFFF"/>
      </w:pPr>
      <w:r>
        <w:t xml:space="preserve">Message packets are divided into two groups, command and data. All the data packets start with byte </w:t>
      </w:r>
      <w:r>
        <w:rPr>
          <w:rFonts w:ascii="Courier New" w:eastAsia="Times New Roman" w:hAnsi="Courier New" w:cs="Courier New"/>
          <w:color w:val="000000"/>
          <w:sz w:val="20"/>
          <w:szCs w:val="20"/>
          <w:lang w:eastAsia="en-IN"/>
        </w:rPr>
        <w:t>0x22</w:t>
      </w:r>
      <w:r>
        <w:t xml:space="preserve"> while command packets start with </w:t>
      </w:r>
      <w:r w:rsidRPr="00BE0820">
        <w:rPr>
          <w:rFonts w:ascii="Courier New" w:eastAsia="Times New Roman" w:hAnsi="Courier New" w:cs="Courier New"/>
          <w:color w:val="000000"/>
          <w:sz w:val="20"/>
          <w:szCs w:val="20"/>
          <w:lang w:eastAsia="en-IN"/>
        </w:rPr>
        <w:t>0x21</w:t>
      </w:r>
      <w:r>
        <w:t xml:space="preserve">. The second last byte of all the packets is </w:t>
      </w:r>
      <w:r>
        <w:rPr>
          <w:rFonts w:ascii="Courier New" w:eastAsia="Times New Roman" w:hAnsi="Courier New" w:cs="Courier New"/>
          <w:color w:val="000000"/>
          <w:sz w:val="20"/>
          <w:szCs w:val="20"/>
          <w:lang w:eastAsia="en-IN"/>
        </w:rPr>
        <w:t>0x00</w:t>
      </w:r>
      <w:r>
        <w:t xml:space="preserve"> and last byte indicates the size of the packet. This two bytes can help to ensure coherency of the packet.</w:t>
      </w:r>
    </w:p>
    <w:p w:rsidR="00BB6286" w:rsidRDefault="00BB6286" w:rsidP="00BB6286">
      <w:pPr>
        <w:pStyle w:val="Heading3"/>
      </w:pPr>
      <w:bookmarkStart w:id="22" w:name="_Toc480970798"/>
      <w:r>
        <w:t>Data Packets</w:t>
      </w:r>
      <w:bookmarkEnd w:id="22"/>
    </w:p>
    <w:tbl>
      <w:tblPr>
        <w:tblW w:w="0" w:type="auto"/>
        <w:tblInd w:w="-5" w:type="dxa"/>
        <w:tblLook w:val="04A0" w:firstRow="1" w:lastRow="0" w:firstColumn="1" w:lastColumn="0" w:noHBand="0" w:noVBand="1"/>
      </w:tblPr>
      <w:tblGrid>
        <w:gridCol w:w="722"/>
        <w:gridCol w:w="646"/>
        <w:gridCol w:w="646"/>
        <w:gridCol w:w="587"/>
        <w:gridCol w:w="774"/>
        <w:gridCol w:w="774"/>
        <w:gridCol w:w="774"/>
        <w:gridCol w:w="774"/>
        <w:gridCol w:w="646"/>
        <w:gridCol w:w="646"/>
      </w:tblGrid>
      <w:tr w:rsidR="00BB6286" w:rsidRPr="001670FE" w:rsidTr="00BB6286">
        <w:trPr>
          <w:trHeight w:val="300"/>
        </w:trPr>
        <w:tc>
          <w:tcPr>
            <w:tcW w:w="0" w:type="auto"/>
            <w:gridSpan w:val="10"/>
            <w:tcBorders>
              <w:top w:val="single" w:sz="4" w:space="0" w:color="auto"/>
              <w:left w:val="single" w:sz="4" w:space="0" w:color="auto"/>
              <w:bottom w:val="single" w:sz="4" w:space="0" w:color="auto"/>
              <w:right w:val="single" w:sz="4" w:space="0" w:color="auto"/>
            </w:tcBorders>
            <w:shd w:val="clear" w:color="000000" w:fill="262626"/>
            <w:noWrap/>
            <w:vAlign w:val="bottom"/>
            <w:hideMark/>
          </w:tcPr>
          <w:p w:rsidR="00BB6286" w:rsidRPr="001670FE" w:rsidRDefault="00BB6286" w:rsidP="00BB6286">
            <w:pPr>
              <w:spacing w:after="0" w:line="240" w:lineRule="auto"/>
              <w:jc w:val="center"/>
              <w:rPr>
                <w:rFonts w:ascii="Calibri" w:eastAsia="Times New Roman" w:hAnsi="Calibri" w:cs="Calibri"/>
                <w:color w:val="FFFFFF"/>
                <w:lang w:eastAsia="en-IN"/>
              </w:rPr>
            </w:pPr>
            <w:r w:rsidRPr="001670FE">
              <w:rPr>
                <w:rFonts w:ascii="Calibri" w:eastAsia="Times New Roman" w:hAnsi="Calibri" w:cs="Calibri"/>
                <w:color w:val="FFFFFF"/>
                <w:lang w:eastAsia="en-IN"/>
              </w:rPr>
              <w:t>IV Data</w:t>
            </w:r>
          </w:p>
        </w:tc>
      </w:tr>
      <w:tr w:rsidR="00BB6286" w:rsidRPr="001670FE" w:rsidTr="00BB6286">
        <w:trPr>
          <w:trHeight w:val="300"/>
        </w:trPr>
        <w:tc>
          <w:tcPr>
            <w:tcW w:w="0" w:type="auto"/>
            <w:tcBorders>
              <w:top w:val="nil"/>
              <w:left w:val="single" w:sz="4" w:space="0" w:color="auto"/>
              <w:bottom w:val="single" w:sz="4" w:space="0" w:color="auto"/>
              <w:right w:val="single" w:sz="4" w:space="0" w:color="auto"/>
            </w:tcBorders>
            <w:shd w:val="clear" w:color="000000" w:fill="BFBFBF"/>
            <w:noWrap/>
            <w:vAlign w:val="bottom"/>
            <w:hideMark/>
          </w:tcPr>
          <w:p w:rsidR="00BB6286" w:rsidRPr="001670FE" w:rsidRDefault="00BB6286" w:rsidP="00BB6286">
            <w:pPr>
              <w:spacing w:after="0" w:line="240" w:lineRule="auto"/>
              <w:rPr>
                <w:rFonts w:ascii="Calibri" w:eastAsia="Times New Roman" w:hAnsi="Calibri" w:cs="Calibri"/>
                <w:color w:val="000000"/>
                <w:lang w:eastAsia="en-IN"/>
              </w:rPr>
            </w:pPr>
            <w:r w:rsidRPr="001670FE">
              <w:rPr>
                <w:rFonts w:ascii="Calibri" w:eastAsia="Times New Roman" w:hAnsi="Calibri" w:cs="Calibri"/>
                <w:color w:val="000000"/>
                <w:lang w:eastAsia="en-IN"/>
              </w:rPr>
              <w:t>Index</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0</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1</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2</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3</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4</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5</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6</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7</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8</w:t>
            </w:r>
          </w:p>
        </w:tc>
      </w:tr>
      <w:tr w:rsidR="00BB6286" w:rsidRPr="001670FE" w:rsidTr="00BB6286">
        <w:trPr>
          <w:trHeight w:val="300"/>
        </w:trPr>
        <w:tc>
          <w:tcPr>
            <w:tcW w:w="0" w:type="auto"/>
            <w:tcBorders>
              <w:top w:val="nil"/>
              <w:left w:val="single" w:sz="4" w:space="0" w:color="auto"/>
              <w:bottom w:val="single" w:sz="4" w:space="0" w:color="auto"/>
              <w:right w:val="single" w:sz="4" w:space="0" w:color="auto"/>
            </w:tcBorders>
            <w:shd w:val="clear" w:color="000000" w:fill="BFBFBF"/>
            <w:noWrap/>
            <w:vAlign w:val="bottom"/>
            <w:hideMark/>
          </w:tcPr>
          <w:p w:rsidR="00BB6286" w:rsidRPr="001670FE" w:rsidRDefault="00BB6286" w:rsidP="00BB6286">
            <w:pPr>
              <w:spacing w:after="0" w:line="240" w:lineRule="auto"/>
              <w:rPr>
                <w:rFonts w:ascii="Calibri" w:eastAsia="Times New Roman" w:hAnsi="Calibri" w:cs="Calibri"/>
                <w:color w:val="000000"/>
                <w:lang w:eastAsia="en-IN"/>
              </w:rPr>
            </w:pPr>
            <w:r w:rsidRPr="001670FE">
              <w:rPr>
                <w:rFonts w:ascii="Calibri" w:eastAsia="Times New Roman" w:hAnsi="Calibri" w:cs="Calibri"/>
                <w:color w:val="000000"/>
                <w:lang w:eastAsia="en-IN"/>
              </w:rPr>
              <w:t>Value</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0x22</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0x53</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Sign</w:t>
            </w:r>
          </w:p>
        </w:tc>
        <w:tc>
          <w:tcPr>
            <w:tcW w:w="0" w:type="auto"/>
            <w:gridSpan w:val="2"/>
            <w:tcBorders>
              <w:top w:val="single" w:sz="4" w:space="0" w:color="auto"/>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Dev</w:t>
            </w:r>
            <w:r w:rsidRPr="001670FE">
              <w:rPr>
                <w:rFonts w:ascii="Calibri" w:eastAsia="Times New Roman" w:hAnsi="Calibri" w:cs="Calibri"/>
                <w:color w:val="000000"/>
                <w:lang w:eastAsia="en-IN"/>
              </w:rPr>
              <w:t>ice Voltage</w:t>
            </w:r>
          </w:p>
        </w:tc>
        <w:tc>
          <w:tcPr>
            <w:tcW w:w="0" w:type="auto"/>
            <w:gridSpan w:val="2"/>
            <w:tcBorders>
              <w:top w:val="single" w:sz="4" w:space="0" w:color="auto"/>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Device Current</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0x00</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0x09</w:t>
            </w:r>
          </w:p>
        </w:tc>
      </w:tr>
    </w:tbl>
    <w:tbl>
      <w:tblPr>
        <w:tblpPr w:leftFromText="180" w:rightFromText="180" w:vertAnchor="text" w:horzAnchor="margin" w:tblpY="314"/>
        <w:tblW w:w="0" w:type="auto"/>
        <w:tblLook w:val="04A0" w:firstRow="1" w:lastRow="0" w:firstColumn="1" w:lastColumn="0" w:noHBand="0" w:noVBand="1"/>
      </w:tblPr>
      <w:tblGrid>
        <w:gridCol w:w="722"/>
        <w:gridCol w:w="646"/>
        <w:gridCol w:w="646"/>
        <w:gridCol w:w="696"/>
        <w:gridCol w:w="696"/>
        <w:gridCol w:w="768"/>
        <w:gridCol w:w="768"/>
        <w:gridCol w:w="594"/>
        <w:gridCol w:w="594"/>
        <w:gridCol w:w="646"/>
        <w:gridCol w:w="662"/>
      </w:tblGrid>
      <w:tr w:rsidR="00BB6286" w:rsidRPr="001670FE" w:rsidTr="00BB6286">
        <w:trPr>
          <w:trHeight w:val="300"/>
        </w:trPr>
        <w:tc>
          <w:tcPr>
            <w:tcW w:w="0" w:type="auto"/>
            <w:gridSpan w:val="11"/>
            <w:tcBorders>
              <w:top w:val="single" w:sz="4" w:space="0" w:color="auto"/>
              <w:left w:val="single" w:sz="4" w:space="0" w:color="auto"/>
              <w:bottom w:val="single" w:sz="4" w:space="0" w:color="auto"/>
              <w:right w:val="single" w:sz="4" w:space="0" w:color="auto"/>
            </w:tcBorders>
            <w:shd w:val="clear" w:color="000000" w:fill="262626"/>
            <w:noWrap/>
            <w:vAlign w:val="bottom"/>
            <w:hideMark/>
          </w:tcPr>
          <w:p w:rsidR="00BB6286" w:rsidRPr="001670FE" w:rsidRDefault="00BB6286" w:rsidP="00BB6286">
            <w:pPr>
              <w:spacing w:after="0" w:line="240" w:lineRule="auto"/>
              <w:jc w:val="center"/>
              <w:rPr>
                <w:rFonts w:ascii="Calibri" w:eastAsia="Times New Roman" w:hAnsi="Calibri" w:cs="Calibri"/>
                <w:color w:val="FFFFFF"/>
                <w:lang w:eastAsia="en-IN"/>
              </w:rPr>
            </w:pPr>
            <w:r w:rsidRPr="001670FE">
              <w:rPr>
                <w:rFonts w:ascii="Calibri" w:eastAsia="Times New Roman" w:hAnsi="Calibri" w:cs="Calibri"/>
                <w:color w:val="FFFFFF"/>
                <w:lang w:eastAsia="en-IN"/>
              </w:rPr>
              <w:t>Temp Loop Data</w:t>
            </w:r>
          </w:p>
        </w:tc>
      </w:tr>
      <w:tr w:rsidR="00BB6286" w:rsidRPr="001670FE" w:rsidTr="00BB6286">
        <w:trPr>
          <w:trHeight w:val="300"/>
        </w:trPr>
        <w:tc>
          <w:tcPr>
            <w:tcW w:w="0" w:type="auto"/>
            <w:tcBorders>
              <w:top w:val="nil"/>
              <w:left w:val="single" w:sz="4" w:space="0" w:color="auto"/>
              <w:bottom w:val="single" w:sz="4" w:space="0" w:color="auto"/>
              <w:right w:val="single" w:sz="4" w:space="0" w:color="auto"/>
            </w:tcBorders>
            <w:shd w:val="clear" w:color="000000" w:fill="BFBFBF"/>
            <w:noWrap/>
            <w:vAlign w:val="bottom"/>
            <w:hideMark/>
          </w:tcPr>
          <w:p w:rsidR="00BB6286" w:rsidRPr="001670FE" w:rsidRDefault="00BB6286" w:rsidP="00BB6286">
            <w:pPr>
              <w:spacing w:after="0" w:line="240" w:lineRule="auto"/>
              <w:rPr>
                <w:rFonts w:ascii="Calibri" w:eastAsia="Times New Roman" w:hAnsi="Calibri" w:cs="Calibri"/>
                <w:color w:val="000000"/>
                <w:lang w:eastAsia="en-IN"/>
              </w:rPr>
            </w:pPr>
            <w:r w:rsidRPr="001670FE">
              <w:rPr>
                <w:rFonts w:ascii="Calibri" w:eastAsia="Times New Roman" w:hAnsi="Calibri" w:cs="Calibri"/>
                <w:color w:val="000000"/>
                <w:lang w:eastAsia="en-IN"/>
              </w:rPr>
              <w:t>Index</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0</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1</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2</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3</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4</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5</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6</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7</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8</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9</w:t>
            </w:r>
          </w:p>
        </w:tc>
      </w:tr>
      <w:tr w:rsidR="00BB6286" w:rsidRPr="001670FE" w:rsidTr="00BB6286">
        <w:trPr>
          <w:trHeight w:val="300"/>
        </w:trPr>
        <w:tc>
          <w:tcPr>
            <w:tcW w:w="0" w:type="auto"/>
            <w:tcBorders>
              <w:top w:val="nil"/>
              <w:left w:val="single" w:sz="4" w:space="0" w:color="auto"/>
              <w:bottom w:val="single" w:sz="4" w:space="0" w:color="auto"/>
              <w:right w:val="single" w:sz="4" w:space="0" w:color="auto"/>
            </w:tcBorders>
            <w:shd w:val="clear" w:color="000000" w:fill="BFBFBF"/>
            <w:noWrap/>
            <w:vAlign w:val="bottom"/>
            <w:hideMark/>
          </w:tcPr>
          <w:p w:rsidR="00BB6286" w:rsidRPr="001670FE" w:rsidRDefault="00BB6286" w:rsidP="00BB6286">
            <w:pPr>
              <w:spacing w:after="0" w:line="240" w:lineRule="auto"/>
              <w:rPr>
                <w:rFonts w:ascii="Calibri" w:eastAsia="Times New Roman" w:hAnsi="Calibri" w:cs="Calibri"/>
                <w:color w:val="000000"/>
                <w:lang w:eastAsia="en-IN"/>
              </w:rPr>
            </w:pPr>
            <w:r w:rsidRPr="001670FE">
              <w:rPr>
                <w:rFonts w:ascii="Calibri" w:eastAsia="Times New Roman" w:hAnsi="Calibri" w:cs="Calibri"/>
                <w:color w:val="000000"/>
                <w:lang w:eastAsia="en-IN"/>
              </w:rPr>
              <w:t>Value</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0x22</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0x59</w:t>
            </w:r>
          </w:p>
        </w:tc>
        <w:tc>
          <w:tcPr>
            <w:tcW w:w="0" w:type="auto"/>
            <w:gridSpan w:val="2"/>
            <w:tcBorders>
              <w:top w:val="single" w:sz="4" w:space="0" w:color="auto"/>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Temperature</w:t>
            </w:r>
          </w:p>
        </w:tc>
        <w:tc>
          <w:tcPr>
            <w:tcW w:w="0" w:type="auto"/>
            <w:gridSpan w:val="2"/>
            <w:tcBorders>
              <w:top w:val="single" w:sz="4" w:space="0" w:color="auto"/>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Peltier Current</w:t>
            </w:r>
          </w:p>
        </w:tc>
        <w:tc>
          <w:tcPr>
            <w:tcW w:w="0" w:type="auto"/>
            <w:gridSpan w:val="2"/>
            <w:tcBorders>
              <w:top w:val="single" w:sz="4" w:space="0" w:color="auto"/>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PWM Duty</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0x00</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0x0A</w:t>
            </w:r>
          </w:p>
        </w:tc>
      </w:tr>
    </w:tbl>
    <w:p w:rsidR="00BB6286" w:rsidRDefault="00BB6286" w:rsidP="00BB6286">
      <w:pPr>
        <w:shd w:val="clear" w:color="auto" w:fill="FFFFFF"/>
        <w:rPr>
          <w:rFonts w:ascii="Times New Roman" w:eastAsia="Times New Roman" w:hAnsi="Times New Roman" w:cs="Times New Roman"/>
          <w:sz w:val="24"/>
          <w:szCs w:val="24"/>
          <w:lang w:eastAsia="en-IN"/>
        </w:rPr>
      </w:pPr>
    </w:p>
    <w:p w:rsidR="00BB6286" w:rsidRDefault="00BB6286" w:rsidP="00BB6286"/>
    <w:p w:rsidR="00BB6286" w:rsidRDefault="00BB6286" w:rsidP="00BB6286"/>
    <w:p w:rsidR="00BB6286" w:rsidRDefault="00BB6286" w:rsidP="00BB6286"/>
    <w:p w:rsidR="00BB6286" w:rsidRDefault="00BB6286" w:rsidP="00BB6286">
      <w:pPr>
        <w:pStyle w:val="Heading3"/>
      </w:pPr>
      <w:bookmarkStart w:id="23" w:name="_Toc480970799"/>
      <w:r>
        <w:lastRenderedPageBreak/>
        <w:t>Command Packets</w:t>
      </w:r>
      <w:bookmarkEnd w:id="23"/>
    </w:p>
    <w:tbl>
      <w:tblPr>
        <w:tblpPr w:leftFromText="180" w:rightFromText="180" w:vertAnchor="text" w:tblpY="1"/>
        <w:tblOverlap w:val="never"/>
        <w:tblW w:w="0" w:type="auto"/>
        <w:tblLook w:val="04A0" w:firstRow="1" w:lastRow="0" w:firstColumn="1" w:lastColumn="0" w:noHBand="0" w:noVBand="1"/>
      </w:tblPr>
      <w:tblGrid>
        <w:gridCol w:w="722"/>
        <w:gridCol w:w="646"/>
        <w:gridCol w:w="646"/>
        <w:gridCol w:w="696"/>
        <w:gridCol w:w="696"/>
        <w:gridCol w:w="646"/>
        <w:gridCol w:w="646"/>
      </w:tblGrid>
      <w:tr w:rsidR="00BB6286" w:rsidRPr="001670FE" w:rsidTr="00BB6286">
        <w:trPr>
          <w:trHeight w:val="300"/>
        </w:trPr>
        <w:tc>
          <w:tcPr>
            <w:tcW w:w="0" w:type="auto"/>
            <w:gridSpan w:val="7"/>
            <w:tcBorders>
              <w:top w:val="single" w:sz="4" w:space="0" w:color="auto"/>
              <w:left w:val="single" w:sz="4" w:space="0" w:color="auto"/>
              <w:bottom w:val="single" w:sz="4" w:space="0" w:color="auto"/>
              <w:right w:val="single" w:sz="4" w:space="0" w:color="auto"/>
            </w:tcBorders>
            <w:shd w:val="clear" w:color="000000" w:fill="262626"/>
            <w:noWrap/>
            <w:vAlign w:val="bottom"/>
            <w:hideMark/>
          </w:tcPr>
          <w:p w:rsidR="00BB6286" w:rsidRPr="001670FE" w:rsidRDefault="00BB6286" w:rsidP="00BB6286">
            <w:pPr>
              <w:spacing w:after="0" w:line="240" w:lineRule="auto"/>
              <w:jc w:val="center"/>
              <w:rPr>
                <w:rFonts w:ascii="Calibri" w:eastAsia="Times New Roman" w:hAnsi="Calibri" w:cs="Calibri"/>
                <w:color w:val="FFFFFF"/>
                <w:lang w:eastAsia="en-IN"/>
              </w:rPr>
            </w:pPr>
            <w:r w:rsidRPr="001670FE">
              <w:rPr>
                <w:rFonts w:ascii="Calibri" w:eastAsia="Times New Roman" w:hAnsi="Calibri" w:cs="Calibri"/>
                <w:color w:val="FFFFFF"/>
                <w:lang w:eastAsia="en-IN"/>
              </w:rPr>
              <w:t>Start IV</w:t>
            </w:r>
          </w:p>
        </w:tc>
      </w:tr>
      <w:tr w:rsidR="00BB6286" w:rsidRPr="001670FE" w:rsidTr="00BB6286">
        <w:trPr>
          <w:trHeight w:val="300"/>
        </w:trPr>
        <w:tc>
          <w:tcPr>
            <w:tcW w:w="0" w:type="auto"/>
            <w:tcBorders>
              <w:top w:val="nil"/>
              <w:left w:val="single" w:sz="4" w:space="0" w:color="auto"/>
              <w:bottom w:val="single" w:sz="4" w:space="0" w:color="auto"/>
              <w:right w:val="single" w:sz="4" w:space="0" w:color="auto"/>
            </w:tcBorders>
            <w:shd w:val="clear" w:color="000000" w:fill="BFBFBF"/>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Index</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0</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1</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2</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3</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4</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5</w:t>
            </w:r>
          </w:p>
        </w:tc>
      </w:tr>
      <w:tr w:rsidR="00BB6286" w:rsidRPr="001670FE" w:rsidTr="00BB6286">
        <w:trPr>
          <w:trHeight w:val="300"/>
        </w:trPr>
        <w:tc>
          <w:tcPr>
            <w:tcW w:w="0" w:type="auto"/>
            <w:tcBorders>
              <w:top w:val="nil"/>
              <w:left w:val="single" w:sz="4" w:space="0" w:color="auto"/>
              <w:bottom w:val="single" w:sz="4" w:space="0" w:color="auto"/>
              <w:right w:val="single" w:sz="4" w:space="0" w:color="auto"/>
            </w:tcBorders>
            <w:shd w:val="clear" w:color="000000" w:fill="BFBFBF"/>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Value</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0x21</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0x81</w:t>
            </w:r>
          </w:p>
        </w:tc>
        <w:tc>
          <w:tcPr>
            <w:tcW w:w="0" w:type="auto"/>
            <w:gridSpan w:val="2"/>
            <w:tcBorders>
              <w:top w:val="single" w:sz="4" w:space="0" w:color="auto"/>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Temperature</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0x00</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0x06</w:t>
            </w:r>
          </w:p>
        </w:tc>
      </w:tr>
    </w:tbl>
    <w:tbl>
      <w:tblPr>
        <w:tblpPr w:leftFromText="180" w:rightFromText="180" w:vertAnchor="text" w:horzAnchor="page" w:tblpX="6226" w:tblpY="18"/>
        <w:tblW w:w="0" w:type="auto"/>
        <w:tblLook w:val="04A0" w:firstRow="1" w:lastRow="0" w:firstColumn="1" w:lastColumn="0" w:noHBand="0" w:noVBand="1"/>
      </w:tblPr>
      <w:tblGrid>
        <w:gridCol w:w="722"/>
        <w:gridCol w:w="646"/>
        <w:gridCol w:w="646"/>
        <w:gridCol w:w="646"/>
        <w:gridCol w:w="646"/>
      </w:tblGrid>
      <w:tr w:rsidR="00BB6286" w:rsidRPr="001670FE" w:rsidTr="00BB6286">
        <w:trPr>
          <w:trHeight w:val="300"/>
        </w:trPr>
        <w:tc>
          <w:tcPr>
            <w:tcW w:w="0" w:type="auto"/>
            <w:gridSpan w:val="5"/>
            <w:tcBorders>
              <w:top w:val="single" w:sz="4" w:space="0" w:color="auto"/>
              <w:left w:val="single" w:sz="4" w:space="0" w:color="auto"/>
              <w:bottom w:val="single" w:sz="4" w:space="0" w:color="auto"/>
              <w:right w:val="single" w:sz="4" w:space="0" w:color="auto"/>
            </w:tcBorders>
            <w:shd w:val="clear" w:color="000000" w:fill="262626"/>
            <w:noWrap/>
            <w:vAlign w:val="bottom"/>
            <w:hideMark/>
          </w:tcPr>
          <w:p w:rsidR="00BB6286" w:rsidRPr="001670FE" w:rsidRDefault="00BB6286" w:rsidP="00BB6286">
            <w:pPr>
              <w:spacing w:after="0" w:line="240" w:lineRule="auto"/>
              <w:jc w:val="center"/>
              <w:rPr>
                <w:rFonts w:ascii="Calibri" w:eastAsia="Times New Roman" w:hAnsi="Calibri" w:cs="Calibri"/>
                <w:color w:val="FFFFFF"/>
                <w:lang w:eastAsia="en-IN"/>
              </w:rPr>
            </w:pPr>
            <w:r w:rsidRPr="001670FE">
              <w:rPr>
                <w:rFonts w:ascii="Calibri" w:eastAsia="Times New Roman" w:hAnsi="Calibri" w:cs="Calibri"/>
                <w:color w:val="FFFFFF"/>
                <w:lang w:eastAsia="en-IN"/>
              </w:rPr>
              <w:t>Start Devices</w:t>
            </w:r>
          </w:p>
        </w:tc>
      </w:tr>
      <w:tr w:rsidR="00BB6286" w:rsidRPr="001670FE" w:rsidTr="00BB6286">
        <w:trPr>
          <w:trHeight w:val="300"/>
        </w:trPr>
        <w:tc>
          <w:tcPr>
            <w:tcW w:w="0" w:type="auto"/>
            <w:tcBorders>
              <w:top w:val="nil"/>
              <w:left w:val="single" w:sz="4" w:space="0" w:color="auto"/>
              <w:bottom w:val="single" w:sz="4" w:space="0" w:color="auto"/>
              <w:right w:val="single" w:sz="4" w:space="0" w:color="auto"/>
            </w:tcBorders>
            <w:shd w:val="clear" w:color="000000" w:fill="BFBFBF"/>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Index</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0</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1</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2</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3</w:t>
            </w:r>
          </w:p>
        </w:tc>
      </w:tr>
      <w:tr w:rsidR="00BB6286" w:rsidRPr="001670FE" w:rsidTr="00BB6286">
        <w:trPr>
          <w:trHeight w:val="300"/>
        </w:trPr>
        <w:tc>
          <w:tcPr>
            <w:tcW w:w="0" w:type="auto"/>
            <w:tcBorders>
              <w:top w:val="nil"/>
              <w:left w:val="single" w:sz="4" w:space="0" w:color="auto"/>
              <w:bottom w:val="single" w:sz="4" w:space="0" w:color="auto"/>
              <w:right w:val="single" w:sz="4" w:space="0" w:color="auto"/>
            </w:tcBorders>
            <w:shd w:val="clear" w:color="000000" w:fill="BFBFBF"/>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Value</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0x21</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0x99</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0x00</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0x04</w:t>
            </w:r>
          </w:p>
        </w:tc>
      </w:tr>
    </w:tbl>
    <w:p w:rsidR="00BB6286" w:rsidRDefault="00BB6286" w:rsidP="00BB6286"/>
    <w:p w:rsidR="00BB6286" w:rsidRDefault="00BB6286" w:rsidP="00BB6286"/>
    <w:tbl>
      <w:tblPr>
        <w:tblpPr w:leftFromText="180" w:rightFromText="180" w:vertAnchor="text" w:horzAnchor="margin" w:tblpY="-164"/>
        <w:tblW w:w="0" w:type="auto"/>
        <w:tblLook w:val="04A0" w:firstRow="1" w:lastRow="0" w:firstColumn="1" w:lastColumn="0" w:noHBand="0" w:noVBand="1"/>
      </w:tblPr>
      <w:tblGrid>
        <w:gridCol w:w="706"/>
        <w:gridCol w:w="633"/>
        <w:gridCol w:w="633"/>
        <w:gridCol w:w="576"/>
        <w:gridCol w:w="655"/>
        <w:gridCol w:w="655"/>
        <w:gridCol w:w="639"/>
        <w:gridCol w:w="639"/>
        <w:gridCol w:w="656"/>
        <w:gridCol w:w="656"/>
        <w:gridCol w:w="547"/>
        <w:gridCol w:w="732"/>
        <w:gridCol w:w="633"/>
        <w:gridCol w:w="656"/>
      </w:tblGrid>
      <w:tr w:rsidR="00BB6286" w:rsidRPr="001670FE" w:rsidTr="00BB6286">
        <w:trPr>
          <w:trHeight w:val="300"/>
        </w:trPr>
        <w:tc>
          <w:tcPr>
            <w:tcW w:w="0" w:type="auto"/>
            <w:gridSpan w:val="14"/>
            <w:tcBorders>
              <w:top w:val="single" w:sz="4" w:space="0" w:color="auto"/>
              <w:left w:val="single" w:sz="4" w:space="0" w:color="auto"/>
              <w:bottom w:val="single" w:sz="4" w:space="0" w:color="auto"/>
              <w:right w:val="single" w:sz="4" w:space="0" w:color="auto"/>
            </w:tcBorders>
            <w:shd w:val="clear" w:color="000000" w:fill="262626"/>
            <w:noWrap/>
            <w:vAlign w:val="bottom"/>
            <w:hideMark/>
          </w:tcPr>
          <w:p w:rsidR="00BB6286" w:rsidRPr="001670FE" w:rsidRDefault="00BB6286" w:rsidP="00BB6286">
            <w:pPr>
              <w:spacing w:after="0" w:line="240" w:lineRule="auto"/>
              <w:jc w:val="center"/>
              <w:rPr>
                <w:rFonts w:ascii="Calibri" w:eastAsia="Times New Roman" w:hAnsi="Calibri" w:cs="Calibri"/>
                <w:color w:val="FFFFFF"/>
                <w:lang w:eastAsia="en-IN"/>
              </w:rPr>
            </w:pPr>
            <w:r w:rsidRPr="001670FE">
              <w:rPr>
                <w:rFonts w:ascii="Calibri" w:eastAsia="Times New Roman" w:hAnsi="Calibri" w:cs="Calibri"/>
                <w:color w:val="FFFFFF"/>
                <w:lang w:eastAsia="en-IN"/>
              </w:rPr>
              <w:t>Set Device Parameters</w:t>
            </w:r>
          </w:p>
        </w:tc>
      </w:tr>
      <w:tr w:rsidR="00BB6286" w:rsidRPr="001670FE" w:rsidTr="00BB6286">
        <w:trPr>
          <w:trHeight w:val="300"/>
        </w:trPr>
        <w:tc>
          <w:tcPr>
            <w:tcW w:w="0" w:type="auto"/>
            <w:tcBorders>
              <w:top w:val="nil"/>
              <w:left w:val="single" w:sz="4" w:space="0" w:color="auto"/>
              <w:bottom w:val="single" w:sz="4" w:space="0" w:color="auto"/>
              <w:right w:val="single" w:sz="4" w:space="0" w:color="auto"/>
            </w:tcBorders>
            <w:shd w:val="clear" w:color="000000" w:fill="BFBFBF"/>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Index</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0</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1</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2</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3</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4</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5</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6</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7</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8</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9</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10</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11</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12</w:t>
            </w:r>
          </w:p>
        </w:tc>
      </w:tr>
      <w:tr w:rsidR="00BB6286" w:rsidRPr="001670FE" w:rsidTr="00BB6286">
        <w:trPr>
          <w:trHeight w:val="300"/>
        </w:trPr>
        <w:tc>
          <w:tcPr>
            <w:tcW w:w="0" w:type="auto"/>
            <w:tcBorders>
              <w:top w:val="nil"/>
              <w:left w:val="single" w:sz="4" w:space="0" w:color="auto"/>
              <w:bottom w:val="single" w:sz="4" w:space="0" w:color="auto"/>
              <w:right w:val="single" w:sz="4" w:space="0" w:color="auto"/>
            </w:tcBorders>
            <w:shd w:val="clear" w:color="000000" w:fill="BFBFBF"/>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Value</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0x21</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0x66</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Sign</w:t>
            </w:r>
          </w:p>
        </w:tc>
        <w:tc>
          <w:tcPr>
            <w:tcW w:w="0" w:type="auto"/>
            <w:gridSpan w:val="2"/>
            <w:tcBorders>
              <w:top w:val="single" w:sz="4" w:space="0" w:color="auto"/>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Voltage</w:t>
            </w:r>
            <w:r>
              <w:rPr>
                <w:rFonts w:ascii="Calibri" w:eastAsia="Times New Roman" w:hAnsi="Calibri" w:cs="Calibri"/>
                <w:color w:val="000000"/>
                <w:lang w:eastAsia="en-IN"/>
              </w:rPr>
              <w:t xml:space="preserve"> </w:t>
            </w:r>
            <w:r w:rsidRPr="001670FE">
              <w:rPr>
                <w:rFonts w:ascii="Calibri" w:eastAsia="Times New Roman" w:hAnsi="Calibri" w:cs="Calibri"/>
                <w:color w:val="000000"/>
                <w:lang w:eastAsia="en-IN"/>
              </w:rPr>
              <w:t>Max</w:t>
            </w:r>
          </w:p>
        </w:tc>
        <w:tc>
          <w:tcPr>
            <w:tcW w:w="0" w:type="auto"/>
            <w:gridSpan w:val="2"/>
            <w:tcBorders>
              <w:top w:val="single" w:sz="4" w:space="0" w:color="auto"/>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Voltage</w:t>
            </w:r>
            <w:r>
              <w:rPr>
                <w:rFonts w:ascii="Calibri" w:eastAsia="Times New Roman" w:hAnsi="Calibri" w:cs="Calibri"/>
                <w:color w:val="000000"/>
                <w:lang w:eastAsia="en-IN"/>
              </w:rPr>
              <w:t xml:space="preserve"> </w:t>
            </w:r>
            <w:r w:rsidRPr="001670FE">
              <w:rPr>
                <w:rFonts w:ascii="Calibri" w:eastAsia="Times New Roman" w:hAnsi="Calibri" w:cs="Calibri"/>
                <w:color w:val="000000"/>
                <w:lang w:eastAsia="en-IN"/>
              </w:rPr>
              <w:t>Min</w:t>
            </w:r>
          </w:p>
        </w:tc>
        <w:tc>
          <w:tcPr>
            <w:tcW w:w="0" w:type="auto"/>
            <w:gridSpan w:val="2"/>
            <w:tcBorders>
              <w:top w:val="single" w:sz="4" w:space="0" w:color="auto"/>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Current</w:t>
            </w:r>
            <w:r>
              <w:rPr>
                <w:rFonts w:ascii="Calibri" w:eastAsia="Times New Roman" w:hAnsi="Calibri" w:cs="Calibri"/>
                <w:color w:val="000000"/>
                <w:lang w:eastAsia="en-IN"/>
              </w:rPr>
              <w:t xml:space="preserve"> </w:t>
            </w:r>
            <w:r w:rsidRPr="001670FE">
              <w:rPr>
                <w:rFonts w:ascii="Calibri" w:eastAsia="Times New Roman" w:hAnsi="Calibri" w:cs="Calibri"/>
                <w:color w:val="000000"/>
                <w:lang w:eastAsia="en-IN"/>
              </w:rPr>
              <w:t>Max</w:t>
            </w:r>
          </w:p>
        </w:tc>
        <w:tc>
          <w:tcPr>
            <w:tcW w:w="0" w:type="auto"/>
            <w:gridSpan w:val="2"/>
            <w:tcBorders>
              <w:top w:val="single" w:sz="4" w:space="0" w:color="auto"/>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Current</w:t>
            </w:r>
            <w:r>
              <w:rPr>
                <w:rFonts w:ascii="Calibri" w:eastAsia="Times New Roman" w:hAnsi="Calibri" w:cs="Calibri"/>
                <w:color w:val="000000"/>
                <w:lang w:eastAsia="en-IN"/>
              </w:rPr>
              <w:t xml:space="preserve"> </w:t>
            </w:r>
            <w:r w:rsidRPr="001670FE">
              <w:rPr>
                <w:rFonts w:ascii="Calibri" w:eastAsia="Times New Roman" w:hAnsi="Calibri" w:cs="Calibri"/>
                <w:color w:val="000000"/>
                <w:lang w:eastAsia="en-IN"/>
              </w:rPr>
              <w:t>Min</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0x00</w:t>
            </w:r>
          </w:p>
        </w:tc>
        <w:tc>
          <w:tcPr>
            <w:tcW w:w="0" w:type="auto"/>
            <w:tcBorders>
              <w:top w:val="nil"/>
              <w:left w:val="nil"/>
              <w:bottom w:val="single" w:sz="4" w:space="0" w:color="auto"/>
              <w:right w:val="single" w:sz="4" w:space="0" w:color="auto"/>
            </w:tcBorders>
            <w:shd w:val="clear" w:color="auto" w:fill="auto"/>
            <w:noWrap/>
            <w:vAlign w:val="bottom"/>
            <w:hideMark/>
          </w:tcPr>
          <w:p w:rsidR="00BB6286" w:rsidRPr="001670FE" w:rsidRDefault="00BB6286" w:rsidP="00BB6286">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0x0D</w:t>
            </w:r>
          </w:p>
        </w:tc>
      </w:tr>
    </w:tbl>
    <w:tbl>
      <w:tblPr>
        <w:tblpPr w:leftFromText="180" w:rightFromText="180" w:vertAnchor="page" w:horzAnchor="margin" w:tblpY="4105"/>
        <w:tblW w:w="0" w:type="auto"/>
        <w:tblLook w:val="04A0" w:firstRow="1" w:lastRow="0" w:firstColumn="1" w:lastColumn="0" w:noHBand="0" w:noVBand="1"/>
      </w:tblPr>
      <w:tblGrid>
        <w:gridCol w:w="722"/>
        <w:gridCol w:w="646"/>
        <w:gridCol w:w="646"/>
        <w:gridCol w:w="646"/>
        <w:gridCol w:w="646"/>
      </w:tblGrid>
      <w:tr w:rsidR="00431F88" w:rsidRPr="001670FE" w:rsidTr="00431F88">
        <w:trPr>
          <w:trHeight w:val="300"/>
        </w:trPr>
        <w:tc>
          <w:tcPr>
            <w:tcW w:w="0" w:type="auto"/>
            <w:gridSpan w:val="5"/>
            <w:tcBorders>
              <w:top w:val="single" w:sz="4" w:space="0" w:color="auto"/>
              <w:left w:val="single" w:sz="4" w:space="0" w:color="auto"/>
              <w:bottom w:val="single" w:sz="4" w:space="0" w:color="auto"/>
              <w:right w:val="single" w:sz="4" w:space="0" w:color="auto"/>
            </w:tcBorders>
            <w:shd w:val="clear" w:color="000000" w:fill="262626"/>
            <w:noWrap/>
            <w:vAlign w:val="bottom"/>
            <w:hideMark/>
          </w:tcPr>
          <w:p w:rsidR="00431F88" w:rsidRPr="001670FE" w:rsidRDefault="00431F88" w:rsidP="00431F88">
            <w:pPr>
              <w:spacing w:after="0" w:line="240" w:lineRule="auto"/>
              <w:jc w:val="center"/>
              <w:rPr>
                <w:rFonts w:ascii="Calibri" w:eastAsia="Times New Roman" w:hAnsi="Calibri" w:cs="Calibri"/>
                <w:color w:val="FFFFFF"/>
                <w:lang w:eastAsia="en-IN"/>
              </w:rPr>
            </w:pPr>
            <w:r w:rsidRPr="001670FE">
              <w:rPr>
                <w:rFonts w:ascii="Calibri" w:eastAsia="Times New Roman" w:hAnsi="Calibri" w:cs="Calibri"/>
                <w:color w:val="FFFFFF"/>
                <w:lang w:eastAsia="en-IN"/>
              </w:rPr>
              <w:t>Stop Devices</w:t>
            </w:r>
          </w:p>
        </w:tc>
      </w:tr>
      <w:tr w:rsidR="00431F88" w:rsidRPr="001670FE" w:rsidTr="00431F88">
        <w:trPr>
          <w:trHeight w:val="300"/>
        </w:trPr>
        <w:tc>
          <w:tcPr>
            <w:tcW w:w="0" w:type="auto"/>
            <w:tcBorders>
              <w:top w:val="nil"/>
              <w:left w:val="single" w:sz="4" w:space="0" w:color="auto"/>
              <w:bottom w:val="single" w:sz="4" w:space="0" w:color="auto"/>
              <w:right w:val="single" w:sz="4" w:space="0" w:color="auto"/>
            </w:tcBorders>
            <w:shd w:val="clear" w:color="000000" w:fill="BFBFBF"/>
            <w:noWrap/>
            <w:vAlign w:val="bottom"/>
            <w:hideMark/>
          </w:tcPr>
          <w:p w:rsidR="00431F88" w:rsidRPr="001670FE" w:rsidRDefault="00431F88" w:rsidP="00431F88">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Index</w:t>
            </w:r>
          </w:p>
        </w:tc>
        <w:tc>
          <w:tcPr>
            <w:tcW w:w="0" w:type="auto"/>
            <w:tcBorders>
              <w:top w:val="nil"/>
              <w:left w:val="nil"/>
              <w:bottom w:val="single" w:sz="4" w:space="0" w:color="auto"/>
              <w:right w:val="single" w:sz="4" w:space="0" w:color="auto"/>
            </w:tcBorders>
            <w:shd w:val="clear" w:color="auto" w:fill="auto"/>
            <w:noWrap/>
            <w:vAlign w:val="bottom"/>
            <w:hideMark/>
          </w:tcPr>
          <w:p w:rsidR="00431F88" w:rsidRPr="001670FE" w:rsidRDefault="00431F88" w:rsidP="00431F88">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0</w:t>
            </w:r>
          </w:p>
        </w:tc>
        <w:tc>
          <w:tcPr>
            <w:tcW w:w="0" w:type="auto"/>
            <w:tcBorders>
              <w:top w:val="nil"/>
              <w:left w:val="nil"/>
              <w:bottom w:val="single" w:sz="4" w:space="0" w:color="auto"/>
              <w:right w:val="single" w:sz="4" w:space="0" w:color="auto"/>
            </w:tcBorders>
            <w:shd w:val="clear" w:color="auto" w:fill="auto"/>
            <w:noWrap/>
            <w:vAlign w:val="bottom"/>
            <w:hideMark/>
          </w:tcPr>
          <w:p w:rsidR="00431F88" w:rsidRPr="001670FE" w:rsidRDefault="00431F88" w:rsidP="00431F88">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1</w:t>
            </w:r>
          </w:p>
        </w:tc>
        <w:tc>
          <w:tcPr>
            <w:tcW w:w="0" w:type="auto"/>
            <w:tcBorders>
              <w:top w:val="nil"/>
              <w:left w:val="nil"/>
              <w:bottom w:val="single" w:sz="4" w:space="0" w:color="auto"/>
              <w:right w:val="single" w:sz="4" w:space="0" w:color="auto"/>
            </w:tcBorders>
            <w:shd w:val="clear" w:color="auto" w:fill="auto"/>
            <w:noWrap/>
            <w:vAlign w:val="bottom"/>
            <w:hideMark/>
          </w:tcPr>
          <w:p w:rsidR="00431F88" w:rsidRPr="001670FE" w:rsidRDefault="00431F88" w:rsidP="00431F88">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2</w:t>
            </w:r>
          </w:p>
        </w:tc>
        <w:tc>
          <w:tcPr>
            <w:tcW w:w="0" w:type="auto"/>
            <w:tcBorders>
              <w:top w:val="nil"/>
              <w:left w:val="nil"/>
              <w:bottom w:val="single" w:sz="4" w:space="0" w:color="auto"/>
              <w:right w:val="single" w:sz="4" w:space="0" w:color="auto"/>
            </w:tcBorders>
            <w:shd w:val="clear" w:color="auto" w:fill="auto"/>
            <w:noWrap/>
            <w:vAlign w:val="bottom"/>
            <w:hideMark/>
          </w:tcPr>
          <w:p w:rsidR="00431F88" w:rsidRPr="001670FE" w:rsidRDefault="00431F88" w:rsidP="00431F88">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3</w:t>
            </w:r>
          </w:p>
        </w:tc>
      </w:tr>
      <w:tr w:rsidR="00431F88" w:rsidRPr="001670FE" w:rsidTr="00431F88">
        <w:trPr>
          <w:trHeight w:val="300"/>
        </w:trPr>
        <w:tc>
          <w:tcPr>
            <w:tcW w:w="0" w:type="auto"/>
            <w:tcBorders>
              <w:top w:val="nil"/>
              <w:left w:val="single" w:sz="4" w:space="0" w:color="auto"/>
              <w:bottom w:val="single" w:sz="4" w:space="0" w:color="auto"/>
              <w:right w:val="single" w:sz="4" w:space="0" w:color="auto"/>
            </w:tcBorders>
            <w:shd w:val="clear" w:color="000000" w:fill="BFBFBF"/>
            <w:noWrap/>
            <w:vAlign w:val="bottom"/>
            <w:hideMark/>
          </w:tcPr>
          <w:p w:rsidR="00431F88" w:rsidRPr="001670FE" w:rsidRDefault="00431F88" w:rsidP="00431F88">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Value</w:t>
            </w:r>
          </w:p>
        </w:tc>
        <w:tc>
          <w:tcPr>
            <w:tcW w:w="0" w:type="auto"/>
            <w:tcBorders>
              <w:top w:val="nil"/>
              <w:left w:val="nil"/>
              <w:bottom w:val="single" w:sz="4" w:space="0" w:color="auto"/>
              <w:right w:val="single" w:sz="4" w:space="0" w:color="auto"/>
            </w:tcBorders>
            <w:shd w:val="clear" w:color="auto" w:fill="auto"/>
            <w:noWrap/>
            <w:vAlign w:val="bottom"/>
            <w:hideMark/>
          </w:tcPr>
          <w:p w:rsidR="00431F88" w:rsidRPr="001670FE" w:rsidRDefault="00431F88" w:rsidP="00431F88">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0x21</w:t>
            </w:r>
          </w:p>
        </w:tc>
        <w:tc>
          <w:tcPr>
            <w:tcW w:w="0" w:type="auto"/>
            <w:tcBorders>
              <w:top w:val="nil"/>
              <w:left w:val="nil"/>
              <w:bottom w:val="single" w:sz="4" w:space="0" w:color="auto"/>
              <w:right w:val="single" w:sz="4" w:space="0" w:color="auto"/>
            </w:tcBorders>
            <w:shd w:val="clear" w:color="auto" w:fill="auto"/>
            <w:noWrap/>
            <w:vAlign w:val="bottom"/>
            <w:hideMark/>
          </w:tcPr>
          <w:p w:rsidR="00431F88" w:rsidRPr="001670FE" w:rsidRDefault="00431F88" w:rsidP="00431F88">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0x55</w:t>
            </w:r>
          </w:p>
        </w:tc>
        <w:tc>
          <w:tcPr>
            <w:tcW w:w="0" w:type="auto"/>
            <w:tcBorders>
              <w:top w:val="nil"/>
              <w:left w:val="nil"/>
              <w:bottom w:val="single" w:sz="4" w:space="0" w:color="auto"/>
              <w:right w:val="single" w:sz="4" w:space="0" w:color="auto"/>
            </w:tcBorders>
            <w:shd w:val="clear" w:color="auto" w:fill="auto"/>
            <w:noWrap/>
            <w:vAlign w:val="bottom"/>
            <w:hideMark/>
          </w:tcPr>
          <w:p w:rsidR="00431F88" w:rsidRPr="001670FE" w:rsidRDefault="00431F88" w:rsidP="00431F88">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0x00</w:t>
            </w:r>
          </w:p>
        </w:tc>
        <w:tc>
          <w:tcPr>
            <w:tcW w:w="0" w:type="auto"/>
            <w:tcBorders>
              <w:top w:val="nil"/>
              <w:left w:val="nil"/>
              <w:bottom w:val="single" w:sz="4" w:space="0" w:color="auto"/>
              <w:right w:val="single" w:sz="4" w:space="0" w:color="auto"/>
            </w:tcBorders>
            <w:shd w:val="clear" w:color="auto" w:fill="auto"/>
            <w:noWrap/>
            <w:vAlign w:val="bottom"/>
            <w:hideMark/>
          </w:tcPr>
          <w:p w:rsidR="00431F88" w:rsidRPr="001670FE" w:rsidRDefault="00431F88" w:rsidP="00431F88">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0x04</w:t>
            </w:r>
          </w:p>
        </w:tc>
      </w:tr>
    </w:tbl>
    <w:p w:rsidR="00BB6286" w:rsidRDefault="00BB6286" w:rsidP="00BB6286"/>
    <w:p w:rsidR="00BB6286" w:rsidRDefault="00BB6286" w:rsidP="00BB6286"/>
    <w:tbl>
      <w:tblPr>
        <w:tblpPr w:leftFromText="180" w:rightFromText="180" w:vertAnchor="text" w:horzAnchor="margin" w:tblpY="67"/>
        <w:tblW w:w="0" w:type="auto"/>
        <w:tblLook w:val="04A0" w:firstRow="1" w:lastRow="0" w:firstColumn="1" w:lastColumn="0" w:noHBand="0" w:noVBand="1"/>
      </w:tblPr>
      <w:tblGrid>
        <w:gridCol w:w="722"/>
        <w:gridCol w:w="646"/>
        <w:gridCol w:w="625"/>
        <w:gridCol w:w="646"/>
        <w:gridCol w:w="646"/>
      </w:tblGrid>
      <w:tr w:rsidR="00431F88" w:rsidRPr="001670FE" w:rsidTr="00431F88">
        <w:trPr>
          <w:trHeight w:val="300"/>
        </w:trPr>
        <w:tc>
          <w:tcPr>
            <w:tcW w:w="0" w:type="auto"/>
            <w:gridSpan w:val="5"/>
            <w:tcBorders>
              <w:top w:val="single" w:sz="4" w:space="0" w:color="auto"/>
              <w:left w:val="single" w:sz="4" w:space="0" w:color="auto"/>
              <w:bottom w:val="single" w:sz="4" w:space="0" w:color="auto"/>
              <w:right w:val="single" w:sz="4" w:space="0" w:color="auto"/>
            </w:tcBorders>
            <w:shd w:val="clear" w:color="000000" w:fill="262626"/>
            <w:noWrap/>
            <w:vAlign w:val="bottom"/>
            <w:hideMark/>
          </w:tcPr>
          <w:p w:rsidR="00431F88" w:rsidRPr="001670FE" w:rsidRDefault="00431F88" w:rsidP="00431F88">
            <w:pPr>
              <w:spacing w:after="0" w:line="240" w:lineRule="auto"/>
              <w:jc w:val="center"/>
              <w:rPr>
                <w:rFonts w:ascii="Calibri" w:eastAsia="Times New Roman" w:hAnsi="Calibri" w:cs="Calibri"/>
                <w:color w:val="FFFFFF"/>
                <w:lang w:eastAsia="en-IN"/>
              </w:rPr>
            </w:pPr>
            <w:r w:rsidRPr="001670FE">
              <w:rPr>
                <w:rFonts w:ascii="Calibri" w:eastAsia="Times New Roman" w:hAnsi="Calibri" w:cs="Calibri"/>
                <w:color w:val="FFFFFF"/>
                <w:lang w:eastAsia="en-IN"/>
              </w:rPr>
              <w:t>Command Ackno</w:t>
            </w:r>
            <w:r>
              <w:rPr>
                <w:rFonts w:ascii="Calibri" w:eastAsia="Times New Roman" w:hAnsi="Calibri" w:cs="Calibri"/>
                <w:color w:val="FFFFFF"/>
                <w:lang w:eastAsia="en-IN"/>
              </w:rPr>
              <w:t>wledgment</w:t>
            </w:r>
          </w:p>
        </w:tc>
      </w:tr>
      <w:tr w:rsidR="00431F88" w:rsidRPr="001670FE" w:rsidTr="00431F88">
        <w:trPr>
          <w:trHeight w:val="300"/>
        </w:trPr>
        <w:tc>
          <w:tcPr>
            <w:tcW w:w="0" w:type="auto"/>
            <w:tcBorders>
              <w:top w:val="nil"/>
              <w:left w:val="single" w:sz="4" w:space="0" w:color="auto"/>
              <w:bottom w:val="single" w:sz="4" w:space="0" w:color="auto"/>
              <w:right w:val="single" w:sz="4" w:space="0" w:color="auto"/>
            </w:tcBorders>
            <w:shd w:val="clear" w:color="000000" w:fill="BFBFBF"/>
            <w:noWrap/>
            <w:vAlign w:val="bottom"/>
            <w:hideMark/>
          </w:tcPr>
          <w:p w:rsidR="00431F88" w:rsidRPr="001670FE" w:rsidRDefault="00431F88" w:rsidP="00431F88">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Index</w:t>
            </w:r>
          </w:p>
        </w:tc>
        <w:tc>
          <w:tcPr>
            <w:tcW w:w="0" w:type="auto"/>
            <w:tcBorders>
              <w:top w:val="nil"/>
              <w:left w:val="nil"/>
              <w:bottom w:val="single" w:sz="4" w:space="0" w:color="auto"/>
              <w:right w:val="single" w:sz="4" w:space="0" w:color="auto"/>
            </w:tcBorders>
            <w:shd w:val="clear" w:color="auto" w:fill="auto"/>
            <w:noWrap/>
            <w:vAlign w:val="bottom"/>
            <w:hideMark/>
          </w:tcPr>
          <w:p w:rsidR="00431F88" w:rsidRPr="001670FE" w:rsidRDefault="00431F88" w:rsidP="00431F88">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0</w:t>
            </w:r>
          </w:p>
        </w:tc>
        <w:tc>
          <w:tcPr>
            <w:tcW w:w="0" w:type="auto"/>
            <w:tcBorders>
              <w:top w:val="nil"/>
              <w:left w:val="nil"/>
              <w:bottom w:val="single" w:sz="4" w:space="0" w:color="auto"/>
              <w:right w:val="single" w:sz="4" w:space="0" w:color="auto"/>
            </w:tcBorders>
            <w:shd w:val="clear" w:color="auto" w:fill="auto"/>
            <w:noWrap/>
            <w:vAlign w:val="bottom"/>
            <w:hideMark/>
          </w:tcPr>
          <w:p w:rsidR="00431F88" w:rsidRPr="001670FE" w:rsidRDefault="00431F88" w:rsidP="00431F88">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1</w:t>
            </w:r>
          </w:p>
        </w:tc>
        <w:tc>
          <w:tcPr>
            <w:tcW w:w="0" w:type="auto"/>
            <w:tcBorders>
              <w:top w:val="nil"/>
              <w:left w:val="nil"/>
              <w:bottom w:val="single" w:sz="4" w:space="0" w:color="auto"/>
              <w:right w:val="single" w:sz="4" w:space="0" w:color="auto"/>
            </w:tcBorders>
            <w:shd w:val="clear" w:color="auto" w:fill="auto"/>
            <w:noWrap/>
            <w:vAlign w:val="bottom"/>
            <w:hideMark/>
          </w:tcPr>
          <w:p w:rsidR="00431F88" w:rsidRPr="001670FE" w:rsidRDefault="00431F88" w:rsidP="00431F88">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2</w:t>
            </w:r>
          </w:p>
        </w:tc>
        <w:tc>
          <w:tcPr>
            <w:tcW w:w="0" w:type="auto"/>
            <w:tcBorders>
              <w:top w:val="nil"/>
              <w:left w:val="nil"/>
              <w:bottom w:val="single" w:sz="4" w:space="0" w:color="auto"/>
              <w:right w:val="single" w:sz="4" w:space="0" w:color="auto"/>
            </w:tcBorders>
            <w:shd w:val="clear" w:color="auto" w:fill="auto"/>
            <w:noWrap/>
            <w:vAlign w:val="bottom"/>
            <w:hideMark/>
          </w:tcPr>
          <w:p w:rsidR="00431F88" w:rsidRPr="001670FE" w:rsidRDefault="00431F88" w:rsidP="00431F88">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3</w:t>
            </w:r>
          </w:p>
        </w:tc>
      </w:tr>
      <w:tr w:rsidR="00431F88" w:rsidRPr="001670FE" w:rsidTr="00431F88">
        <w:trPr>
          <w:trHeight w:val="300"/>
        </w:trPr>
        <w:tc>
          <w:tcPr>
            <w:tcW w:w="0" w:type="auto"/>
            <w:tcBorders>
              <w:top w:val="nil"/>
              <w:left w:val="single" w:sz="4" w:space="0" w:color="auto"/>
              <w:bottom w:val="single" w:sz="4" w:space="0" w:color="auto"/>
              <w:right w:val="single" w:sz="4" w:space="0" w:color="auto"/>
            </w:tcBorders>
            <w:shd w:val="clear" w:color="000000" w:fill="BFBFBF"/>
            <w:noWrap/>
            <w:vAlign w:val="bottom"/>
            <w:hideMark/>
          </w:tcPr>
          <w:p w:rsidR="00431F88" w:rsidRPr="001670FE" w:rsidRDefault="00431F88" w:rsidP="00431F88">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Value</w:t>
            </w:r>
          </w:p>
        </w:tc>
        <w:tc>
          <w:tcPr>
            <w:tcW w:w="0" w:type="auto"/>
            <w:tcBorders>
              <w:top w:val="nil"/>
              <w:left w:val="nil"/>
              <w:bottom w:val="single" w:sz="4" w:space="0" w:color="auto"/>
              <w:right w:val="single" w:sz="4" w:space="0" w:color="auto"/>
            </w:tcBorders>
            <w:shd w:val="clear" w:color="auto" w:fill="auto"/>
            <w:noWrap/>
            <w:vAlign w:val="bottom"/>
            <w:hideMark/>
          </w:tcPr>
          <w:p w:rsidR="00431F88" w:rsidRPr="001670FE" w:rsidRDefault="00431F88" w:rsidP="00431F88">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0x21</w:t>
            </w:r>
          </w:p>
        </w:tc>
        <w:tc>
          <w:tcPr>
            <w:tcW w:w="0" w:type="auto"/>
            <w:tcBorders>
              <w:top w:val="nil"/>
              <w:left w:val="nil"/>
              <w:bottom w:val="single" w:sz="4" w:space="0" w:color="auto"/>
              <w:right w:val="single" w:sz="4" w:space="0" w:color="auto"/>
            </w:tcBorders>
            <w:shd w:val="clear" w:color="auto" w:fill="auto"/>
            <w:noWrap/>
            <w:vAlign w:val="bottom"/>
            <w:hideMark/>
          </w:tcPr>
          <w:p w:rsidR="00431F88" w:rsidRPr="001670FE" w:rsidRDefault="00431F88" w:rsidP="00431F88">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0xFF</w:t>
            </w:r>
          </w:p>
        </w:tc>
        <w:tc>
          <w:tcPr>
            <w:tcW w:w="0" w:type="auto"/>
            <w:tcBorders>
              <w:top w:val="nil"/>
              <w:left w:val="nil"/>
              <w:bottom w:val="single" w:sz="4" w:space="0" w:color="auto"/>
              <w:right w:val="single" w:sz="4" w:space="0" w:color="auto"/>
            </w:tcBorders>
            <w:shd w:val="clear" w:color="auto" w:fill="auto"/>
            <w:noWrap/>
            <w:vAlign w:val="bottom"/>
            <w:hideMark/>
          </w:tcPr>
          <w:p w:rsidR="00431F88" w:rsidRPr="001670FE" w:rsidRDefault="00431F88" w:rsidP="00431F88">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0x00</w:t>
            </w:r>
          </w:p>
        </w:tc>
        <w:tc>
          <w:tcPr>
            <w:tcW w:w="0" w:type="auto"/>
            <w:tcBorders>
              <w:top w:val="nil"/>
              <w:left w:val="nil"/>
              <w:bottom w:val="single" w:sz="4" w:space="0" w:color="auto"/>
              <w:right w:val="single" w:sz="4" w:space="0" w:color="auto"/>
            </w:tcBorders>
            <w:shd w:val="clear" w:color="auto" w:fill="auto"/>
            <w:noWrap/>
            <w:vAlign w:val="bottom"/>
            <w:hideMark/>
          </w:tcPr>
          <w:p w:rsidR="00431F88" w:rsidRPr="001670FE" w:rsidRDefault="00431F88" w:rsidP="00431F88">
            <w:pPr>
              <w:spacing w:after="0" w:line="240" w:lineRule="auto"/>
              <w:jc w:val="center"/>
              <w:rPr>
                <w:rFonts w:ascii="Calibri" w:eastAsia="Times New Roman" w:hAnsi="Calibri" w:cs="Calibri"/>
                <w:color w:val="000000"/>
                <w:lang w:eastAsia="en-IN"/>
              </w:rPr>
            </w:pPr>
            <w:r w:rsidRPr="001670FE">
              <w:rPr>
                <w:rFonts w:ascii="Calibri" w:eastAsia="Times New Roman" w:hAnsi="Calibri" w:cs="Calibri"/>
                <w:color w:val="000000"/>
                <w:lang w:eastAsia="en-IN"/>
              </w:rPr>
              <w:t>0x04</w:t>
            </w:r>
          </w:p>
        </w:tc>
      </w:tr>
    </w:tbl>
    <w:p w:rsidR="00BB6286" w:rsidRDefault="00BB6286" w:rsidP="00BB6286"/>
    <w:p w:rsidR="00BB6286" w:rsidRDefault="00BB6286" w:rsidP="00BB6286"/>
    <w:p w:rsidR="00BB6286" w:rsidRDefault="00BB6286" w:rsidP="00BB6286">
      <w:pPr>
        <w:shd w:val="clear" w:color="auto" w:fill="FFFFFF"/>
      </w:pPr>
    </w:p>
    <w:p w:rsidR="00BB6286" w:rsidRPr="00BE0820" w:rsidRDefault="00BB6286" w:rsidP="00BB6286">
      <w:pPr>
        <w:shd w:val="clear" w:color="auto" w:fill="FFFFFF"/>
        <w:rPr>
          <w:rFonts w:ascii="Times New Roman" w:eastAsia="Times New Roman" w:hAnsi="Times New Roman" w:cs="Times New Roman"/>
          <w:sz w:val="24"/>
          <w:szCs w:val="24"/>
          <w:lang w:eastAsia="en-IN"/>
        </w:rPr>
      </w:pPr>
    </w:p>
    <w:p w:rsidR="00BB6286" w:rsidRDefault="00BB6286" w:rsidP="00BB6286">
      <w:pPr>
        <w:pStyle w:val="Heading2"/>
      </w:pPr>
      <w:bookmarkStart w:id="24" w:name="_Toc480970800"/>
      <w:r>
        <w:t>Installing Softwares for TM4C Launchpad Board</w:t>
      </w:r>
      <w:bookmarkEnd w:id="24"/>
      <w:r>
        <w:t xml:space="preserve"> </w:t>
      </w:r>
    </w:p>
    <w:p w:rsidR="00BB6286" w:rsidRDefault="00BB6286" w:rsidP="00BB6286">
      <w:pPr>
        <w:pStyle w:val="Heading3"/>
      </w:pPr>
      <w:bookmarkStart w:id="25" w:name="_Toc480970801"/>
      <w:r>
        <w:t>Code Composer Studio 7</w:t>
      </w:r>
      <w:bookmarkEnd w:id="25"/>
    </w:p>
    <w:p w:rsidR="00BB6286" w:rsidRDefault="00BB6286" w:rsidP="00BB6286">
      <w:r w:rsidRPr="000C36C2">
        <w:t>Code Composer Studio (</w:t>
      </w:r>
      <w:proofErr w:type="spellStart"/>
      <w:r w:rsidRPr="000C36C2">
        <w:t>CCStudio</w:t>
      </w:r>
      <w:proofErr w:type="spellEnd"/>
      <w:r w:rsidRPr="000C36C2">
        <w:t xml:space="preserve"> or CCS) is an integrated development environment (IDE) to develop applications for Texas Instruments (TI) embedded processors.</w:t>
      </w:r>
    </w:p>
    <w:p w:rsidR="00BB6286" w:rsidRDefault="00BB6286" w:rsidP="00BB6286">
      <w:r>
        <w:t>To install CCS run the downloaded executable and follow the instructions.</w:t>
      </w:r>
    </w:p>
    <w:p w:rsidR="00BB6286" w:rsidRDefault="00BB6286" w:rsidP="00BB6286">
      <w:r>
        <w:t xml:space="preserve">Download Link: </w:t>
      </w:r>
      <w:hyperlink r:id="rId27" w:history="1">
        <w:r w:rsidRPr="00B760F5">
          <w:rPr>
            <w:rStyle w:val="Hyperlink"/>
          </w:rPr>
          <w:t>http://processors.wiki.ti.com/index.php/Download_CCS</w:t>
        </w:r>
      </w:hyperlink>
      <w:r w:rsidR="00314A3F">
        <w:t xml:space="preserve"> </w:t>
      </w:r>
    </w:p>
    <w:p w:rsidR="00BB6286" w:rsidRDefault="00BB6286" w:rsidP="00BB6286">
      <w:pPr>
        <w:pStyle w:val="Heading3"/>
      </w:pPr>
      <w:bookmarkStart w:id="26" w:name="_Toc480970802"/>
      <w:proofErr w:type="spellStart"/>
      <w:r>
        <w:t>TivaWare</w:t>
      </w:r>
      <w:proofErr w:type="spellEnd"/>
      <w:r>
        <w:t xml:space="preserve"> for C Series</w:t>
      </w:r>
      <w:bookmarkEnd w:id="26"/>
    </w:p>
    <w:p w:rsidR="00BB6286" w:rsidRDefault="00BB6286" w:rsidP="00BB6286">
      <w:r w:rsidRPr="00FC42DE">
        <w:t>Includes royalty-free libraries (Peripheral, USB, Graphics, Sensor) and kit-/peripheral-specific code examples for all TM4C devices</w:t>
      </w:r>
      <w:r>
        <w:t>.</w:t>
      </w:r>
    </w:p>
    <w:p w:rsidR="00BB6286" w:rsidRDefault="00BB6286" w:rsidP="00BB6286">
      <w:r>
        <w:t xml:space="preserve">Download Link: </w:t>
      </w:r>
      <w:hyperlink r:id="rId28" w:history="1">
        <w:r w:rsidRPr="00B760F5">
          <w:rPr>
            <w:rStyle w:val="Hyperlink"/>
          </w:rPr>
          <w:t>http://www.ti.com/tool/sw-tm4c</w:t>
        </w:r>
      </w:hyperlink>
      <w:r>
        <w:t xml:space="preserve"> </w:t>
      </w:r>
    </w:p>
    <w:p w:rsidR="00BB6286" w:rsidRDefault="00BB6286" w:rsidP="00BB6286">
      <w:r>
        <w:t>Note: Download complete package</w:t>
      </w:r>
    </w:p>
    <w:p w:rsidR="00BB6286" w:rsidRDefault="00BB6286" w:rsidP="00BB6286">
      <w:pPr>
        <w:pStyle w:val="Heading3"/>
      </w:pPr>
      <w:bookmarkStart w:id="27" w:name="_Toc480970803"/>
      <w:proofErr w:type="spellStart"/>
      <w:r>
        <w:t>StellarisWare</w:t>
      </w:r>
      <w:proofErr w:type="spellEnd"/>
      <w:r w:rsidRPr="00FC42DE">
        <w:t xml:space="preserve"> embedded USB drivers</w:t>
      </w:r>
      <w:bookmarkEnd w:id="27"/>
    </w:p>
    <w:p w:rsidR="00BB6286" w:rsidRPr="00FC42DE" w:rsidRDefault="00BB6286" w:rsidP="00BB6286">
      <w:r>
        <w:t xml:space="preserve">The </w:t>
      </w:r>
      <w:proofErr w:type="spellStart"/>
      <w:r>
        <w:t>Stellaris</w:t>
      </w:r>
      <w:proofErr w:type="spellEnd"/>
      <w:r w:rsidRPr="00FC42DE">
        <w:t xml:space="preserve"> USB library provides a Windows™-based INF for supported USB classes in a precompiled DLL that saves development time.</w:t>
      </w:r>
      <w:r>
        <w:t xml:space="preserve"> This library is helpful for debugging USB peripheral with Windows PC. However, this library is not necessary for this project.</w:t>
      </w:r>
    </w:p>
    <w:p w:rsidR="00BB6286" w:rsidRPr="00FC42DE" w:rsidRDefault="00BB6286" w:rsidP="00BB6286">
      <w:r>
        <w:t xml:space="preserve">Download Link: </w:t>
      </w:r>
      <w:r w:rsidRPr="00FC42DE">
        <w:t xml:space="preserve"> </w:t>
      </w:r>
      <w:hyperlink r:id="rId29" w:history="1">
        <w:r w:rsidRPr="00B760F5">
          <w:rPr>
            <w:rStyle w:val="Hyperlink"/>
          </w:rPr>
          <w:t>http://www.ti.com/tool/SW-USB-WINDRIVERS</w:t>
        </w:r>
      </w:hyperlink>
      <w:r>
        <w:t xml:space="preserve"> </w:t>
      </w:r>
    </w:p>
    <w:p w:rsidR="00BB6286" w:rsidRDefault="00BB6286" w:rsidP="00BB6286">
      <w:r w:rsidRPr="00FC42DE">
        <w:t>Note: This is not in circuit debugger driver which helps to program and debug device from debug unit</w:t>
      </w:r>
    </w:p>
    <w:p w:rsidR="00BB6286" w:rsidRDefault="00BB6286" w:rsidP="00BB6286">
      <w:pPr>
        <w:pStyle w:val="Heading3"/>
      </w:pPr>
      <w:bookmarkStart w:id="28" w:name="_Toc480970804"/>
      <w:r w:rsidRPr="00FC42DE">
        <w:t>Libusb-win32</w:t>
      </w:r>
      <w:bookmarkEnd w:id="28"/>
    </w:p>
    <w:p w:rsidR="00BB6286" w:rsidRDefault="00BB6286" w:rsidP="00BB6286">
      <w:pPr>
        <w:rPr>
          <w:rFonts w:ascii="Verdana" w:hAnsi="Verdana"/>
          <w:color w:val="000000"/>
          <w:sz w:val="20"/>
          <w:szCs w:val="20"/>
          <w:shd w:val="clear" w:color="auto" w:fill="FFFFFF"/>
        </w:rPr>
      </w:pPr>
      <w:proofErr w:type="spellStart"/>
      <w:r>
        <w:rPr>
          <w:rFonts w:ascii="Verdana" w:hAnsi="Verdana"/>
          <w:color w:val="000000"/>
          <w:sz w:val="20"/>
          <w:szCs w:val="20"/>
          <w:shd w:val="clear" w:color="auto" w:fill="FFFFFF"/>
        </w:rPr>
        <w:t>libusb</w:t>
      </w:r>
      <w:proofErr w:type="spellEnd"/>
      <w:r>
        <w:rPr>
          <w:rFonts w:ascii="Verdana" w:hAnsi="Verdana"/>
          <w:color w:val="000000"/>
          <w:sz w:val="20"/>
          <w:szCs w:val="20"/>
          <w:shd w:val="clear" w:color="auto" w:fill="FFFFFF"/>
        </w:rPr>
        <w:t xml:space="preserve"> is a C library that gives applications easy access to USB devices on many different operating systems. This library is useful for interfacing </w:t>
      </w:r>
      <w:proofErr w:type="spellStart"/>
      <w:r>
        <w:rPr>
          <w:rFonts w:ascii="Verdana" w:hAnsi="Verdana"/>
          <w:color w:val="000000"/>
          <w:sz w:val="20"/>
          <w:szCs w:val="20"/>
          <w:shd w:val="clear" w:color="auto" w:fill="FFFFFF"/>
        </w:rPr>
        <w:t>Tiva</w:t>
      </w:r>
      <w:proofErr w:type="spellEnd"/>
      <w:r>
        <w:rPr>
          <w:rFonts w:ascii="Verdana" w:hAnsi="Verdana"/>
          <w:color w:val="000000"/>
          <w:sz w:val="20"/>
          <w:szCs w:val="20"/>
          <w:shd w:val="clear" w:color="auto" w:fill="FFFFFF"/>
        </w:rPr>
        <w:t>-C Launchpad with GUI using USB 2 interface.</w:t>
      </w:r>
    </w:p>
    <w:p w:rsidR="00BB6286" w:rsidRDefault="00BB6286" w:rsidP="00BB6286">
      <w:pPr>
        <w:rPr>
          <w:rFonts w:ascii="Verdana" w:hAnsi="Verdana"/>
          <w:color w:val="000000"/>
          <w:sz w:val="20"/>
          <w:szCs w:val="20"/>
          <w:shd w:val="clear" w:color="auto" w:fill="FFFFFF"/>
        </w:rPr>
      </w:pPr>
      <w:r>
        <w:rPr>
          <w:rFonts w:ascii="Verdana" w:hAnsi="Verdana"/>
          <w:color w:val="000000"/>
          <w:sz w:val="20"/>
          <w:szCs w:val="20"/>
          <w:shd w:val="clear" w:color="auto" w:fill="FFFFFF"/>
        </w:rPr>
        <w:t xml:space="preserve">Installing Lib-USB for specific device on Windows PC </w:t>
      </w:r>
    </w:p>
    <w:p w:rsidR="00BB6286" w:rsidRPr="002B35B1" w:rsidRDefault="00BB6286" w:rsidP="00BB6286">
      <w:pPr>
        <w:pStyle w:val="ListParagraph"/>
        <w:numPr>
          <w:ilvl w:val="0"/>
          <w:numId w:val="23"/>
        </w:numPr>
        <w:rPr>
          <w:rFonts w:ascii="Verdana" w:hAnsi="Verdana"/>
          <w:color w:val="000000"/>
          <w:sz w:val="20"/>
          <w:shd w:val="clear" w:color="auto" w:fill="FFFFFF"/>
        </w:rPr>
      </w:pPr>
      <w:r>
        <w:rPr>
          <w:rFonts w:ascii="Verdana" w:hAnsi="Verdana"/>
          <w:color w:val="000000"/>
          <w:sz w:val="20"/>
          <w:shd w:val="clear" w:color="auto" w:fill="FFFFFF"/>
        </w:rPr>
        <w:t xml:space="preserve">Connect the USB device (Device USB not Programmer) and open </w:t>
      </w:r>
      <w:proofErr w:type="spellStart"/>
      <w:r>
        <w:rPr>
          <w:rFonts w:ascii="Verdana" w:hAnsi="Verdana"/>
          <w:color w:val="000000"/>
          <w:sz w:val="20"/>
          <w:shd w:val="clear" w:color="auto" w:fill="FFFFFF"/>
        </w:rPr>
        <w:t>Zadig</w:t>
      </w:r>
      <w:proofErr w:type="spellEnd"/>
      <w:r>
        <w:rPr>
          <w:rFonts w:ascii="Verdana" w:hAnsi="Verdana"/>
          <w:color w:val="000000"/>
          <w:sz w:val="20"/>
          <w:shd w:val="clear" w:color="auto" w:fill="FFFFFF"/>
        </w:rPr>
        <w:t>.</w:t>
      </w:r>
    </w:p>
    <w:p w:rsidR="00BB6286" w:rsidRDefault="00BB6286" w:rsidP="00BB6286">
      <w:pPr>
        <w:pStyle w:val="ListParagraph"/>
        <w:numPr>
          <w:ilvl w:val="0"/>
          <w:numId w:val="23"/>
        </w:numPr>
        <w:rPr>
          <w:rFonts w:ascii="Verdana" w:hAnsi="Verdana"/>
          <w:color w:val="000000"/>
          <w:sz w:val="20"/>
          <w:shd w:val="clear" w:color="auto" w:fill="FFFFFF"/>
        </w:rPr>
      </w:pPr>
      <w:r w:rsidRPr="002B35B1">
        <w:rPr>
          <w:rFonts w:ascii="Verdana" w:hAnsi="Verdana"/>
          <w:color w:val="000000"/>
          <w:sz w:val="20"/>
          <w:shd w:val="clear" w:color="auto" w:fill="FFFFFF"/>
        </w:rPr>
        <w:lastRenderedPageBreak/>
        <w:t>Go</w:t>
      </w:r>
      <w:r>
        <w:rPr>
          <w:rFonts w:ascii="Verdana" w:hAnsi="Verdana"/>
          <w:color w:val="000000"/>
          <w:sz w:val="20"/>
          <w:shd w:val="clear" w:color="auto" w:fill="FFFFFF"/>
        </w:rPr>
        <w:t xml:space="preserve"> </w:t>
      </w:r>
      <w:r w:rsidRPr="002B35B1">
        <w:rPr>
          <w:rFonts w:ascii="Verdana" w:hAnsi="Verdana"/>
          <w:color w:val="000000"/>
          <w:sz w:val="20"/>
          <w:shd w:val="clear" w:color="auto" w:fill="FFFFFF"/>
        </w:rPr>
        <w:t>to options and select device vendor ID (0x1CBE in this case) and install libUSB-win32 latest version</w:t>
      </w:r>
    </w:p>
    <w:p w:rsidR="00BB6286" w:rsidRPr="009F2C59" w:rsidRDefault="00BB6286" w:rsidP="00BB6286">
      <w:pPr>
        <w:pStyle w:val="ListParagraph"/>
        <w:numPr>
          <w:ilvl w:val="0"/>
          <w:numId w:val="23"/>
        </w:numPr>
        <w:rPr>
          <w:rFonts w:ascii="Verdana" w:hAnsi="Verdana"/>
          <w:color w:val="000000"/>
          <w:sz w:val="20"/>
          <w:shd w:val="clear" w:color="auto" w:fill="FFFFFF"/>
        </w:rPr>
      </w:pPr>
      <w:r>
        <w:rPr>
          <w:rFonts w:ascii="Verdana" w:hAnsi="Verdana"/>
          <w:color w:val="000000"/>
          <w:sz w:val="20"/>
          <w:shd w:val="clear" w:color="auto" w:fill="FFFFFF"/>
        </w:rPr>
        <w:t xml:space="preserve">Verify installation using test program from </w:t>
      </w:r>
      <w:proofErr w:type="spellStart"/>
      <w:r>
        <w:rPr>
          <w:rFonts w:ascii="Verdana" w:hAnsi="Verdana"/>
          <w:color w:val="000000"/>
          <w:sz w:val="20"/>
          <w:shd w:val="clear" w:color="auto" w:fill="FFFFFF"/>
        </w:rPr>
        <w:t>Libusb</w:t>
      </w:r>
      <w:proofErr w:type="spellEnd"/>
      <w:r>
        <w:rPr>
          <w:rFonts w:ascii="Verdana" w:hAnsi="Verdana"/>
          <w:color w:val="000000"/>
          <w:sz w:val="20"/>
          <w:shd w:val="clear" w:color="auto" w:fill="FFFFFF"/>
        </w:rPr>
        <w:t xml:space="preserve"> filter package.</w:t>
      </w:r>
    </w:p>
    <w:p w:rsidR="00BB6286" w:rsidRDefault="00BB6286" w:rsidP="00BB6286">
      <w:pPr>
        <w:rPr>
          <w:rFonts w:ascii="Verdana" w:hAnsi="Verdana"/>
          <w:color w:val="000000"/>
          <w:sz w:val="20"/>
          <w:szCs w:val="20"/>
          <w:shd w:val="clear" w:color="auto" w:fill="FFFFFF"/>
        </w:rPr>
      </w:pPr>
      <w:r>
        <w:rPr>
          <w:rFonts w:ascii="Verdana" w:hAnsi="Verdana"/>
          <w:color w:val="000000"/>
          <w:sz w:val="20"/>
          <w:szCs w:val="20"/>
          <w:shd w:val="clear" w:color="auto" w:fill="FFFFFF"/>
        </w:rPr>
        <w:t>Download Links:</w:t>
      </w:r>
    </w:p>
    <w:p w:rsidR="00BB6286" w:rsidRDefault="00BB6286" w:rsidP="00BB6286">
      <w:pPr>
        <w:rPr>
          <w:rFonts w:ascii="Verdana" w:hAnsi="Verdana"/>
          <w:color w:val="000000"/>
          <w:sz w:val="20"/>
          <w:szCs w:val="20"/>
          <w:shd w:val="clear" w:color="auto" w:fill="FFFFFF"/>
        </w:rPr>
      </w:pPr>
      <w:proofErr w:type="spellStart"/>
      <w:r>
        <w:rPr>
          <w:rFonts w:ascii="Verdana" w:hAnsi="Verdana"/>
          <w:color w:val="000000"/>
          <w:sz w:val="20"/>
          <w:szCs w:val="20"/>
          <w:shd w:val="clear" w:color="auto" w:fill="FFFFFF"/>
        </w:rPr>
        <w:t>Zadig</w:t>
      </w:r>
      <w:proofErr w:type="spellEnd"/>
      <w:r>
        <w:rPr>
          <w:rFonts w:ascii="Verdana" w:hAnsi="Verdana"/>
          <w:color w:val="000000"/>
          <w:sz w:val="20"/>
          <w:szCs w:val="20"/>
          <w:shd w:val="clear" w:color="auto" w:fill="FFFFFF"/>
        </w:rPr>
        <w:t xml:space="preserve">: </w:t>
      </w:r>
      <w:hyperlink r:id="rId30" w:history="1">
        <w:r w:rsidRPr="00B760F5">
          <w:rPr>
            <w:rStyle w:val="Hyperlink"/>
            <w:rFonts w:ascii="Verdana" w:hAnsi="Verdana"/>
            <w:sz w:val="20"/>
            <w:szCs w:val="20"/>
            <w:shd w:val="clear" w:color="auto" w:fill="FFFFFF"/>
          </w:rPr>
          <w:t>http://zadig.akeo.ie/downloads/zadig_2.2.exe</w:t>
        </w:r>
      </w:hyperlink>
      <w:r>
        <w:rPr>
          <w:rFonts w:ascii="Verdana" w:hAnsi="Verdana"/>
          <w:color w:val="000000"/>
          <w:sz w:val="20"/>
          <w:szCs w:val="20"/>
          <w:shd w:val="clear" w:color="auto" w:fill="FFFFFF"/>
        </w:rPr>
        <w:t xml:space="preserve"> </w:t>
      </w:r>
    </w:p>
    <w:p w:rsidR="00BB6286" w:rsidRDefault="00BB6286" w:rsidP="00BB6286">
      <w:pPr>
        <w:spacing w:after="0"/>
        <w:rPr>
          <w:rFonts w:ascii="Verdana" w:hAnsi="Verdana"/>
          <w:color w:val="000000"/>
          <w:sz w:val="20"/>
          <w:szCs w:val="20"/>
          <w:shd w:val="clear" w:color="auto" w:fill="FFFFFF"/>
        </w:rPr>
      </w:pPr>
      <w:proofErr w:type="spellStart"/>
      <w:r>
        <w:rPr>
          <w:rFonts w:ascii="Verdana" w:hAnsi="Verdana"/>
          <w:color w:val="000000"/>
          <w:sz w:val="20"/>
          <w:szCs w:val="20"/>
          <w:shd w:val="clear" w:color="auto" w:fill="FFFFFF"/>
        </w:rPr>
        <w:t>Libusb</w:t>
      </w:r>
      <w:proofErr w:type="spellEnd"/>
      <w:r>
        <w:rPr>
          <w:rFonts w:ascii="Verdana" w:hAnsi="Verdana"/>
          <w:color w:val="000000"/>
          <w:sz w:val="20"/>
          <w:szCs w:val="20"/>
          <w:shd w:val="clear" w:color="auto" w:fill="FFFFFF"/>
        </w:rPr>
        <w:t xml:space="preserve"> filter package: </w:t>
      </w:r>
    </w:p>
    <w:p w:rsidR="00BB6286" w:rsidRDefault="00B972F5" w:rsidP="00BB6286">
      <w:pPr>
        <w:rPr>
          <w:rFonts w:ascii="Verdana" w:hAnsi="Verdana"/>
          <w:color w:val="000000"/>
          <w:sz w:val="20"/>
          <w:szCs w:val="20"/>
          <w:shd w:val="clear" w:color="auto" w:fill="FFFFFF"/>
        </w:rPr>
      </w:pPr>
      <w:hyperlink r:id="rId31" w:history="1">
        <w:r w:rsidR="00BB6286" w:rsidRPr="00B760F5">
          <w:rPr>
            <w:rStyle w:val="Hyperlink"/>
            <w:rFonts w:ascii="Verdana" w:hAnsi="Verdana"/>
            <w:sz w:val="20"/>
            <w:szCs w:val="20"/>
            <w:shd w:val="clear" w:color="auto" w:fill="FFFFFF"/>
          </w:rPr>
          <w:t>https://excellmedia.dl.sourceforge.net/project/libusb-win32/libusb-win32-releases/1.2.6.0/libusb-win32-devel-filter-1.2.6.0.exe</w:t>
        </w:r>
      </w:hyperlink>
      <w:r w:rsidR="00BB6286">
        <w:rPr>
          <w:rFonts w:ascii="Verdana" w:hAnsi="Verdana"/>
          <w:color w:val="000000"/>
          <w:sz w:val="20"/>
          <w:szCs w:val="20"/>
          <w:shd w:val="clear" w:color="auto" w:fill="FFFFFF"/>
        </w:rPr>
        <w:t xml:space="preserve"> </w:t>
      </w:r>
    </w:p>
    <w:p w:rsidR="00BB6286" w:rsidRDefault="00BB6286" w:rsidP="00BB6286">
      <w:pPr>
        <w:pStyle w:val="Heading1"/>
      </w:pPr>
      <w:bookmarkStart w:id="29" w:name="_Toc480970805"/>
      <w:r>
        <w:t>User Interface Application</w:t>
      </w:r>
      <w:bookmarkEnd w:id="29"/>
    </w:p>
    <w:p w:rsidR="00BB6286" w:rsidRDefault="00BB6286" w:rsidP="00BB6286">
      <w:r>
        <w:t xml:space="preserve">The GUI application is developed using Python 3.5 and PyQt5 with other supporting packages such as </w:t>
      </w:r>
      <w:proofErr w:type="spellStart"/>
      <w:r>
        <w:t>Matplotlib</w:t>
      </w:r>
      <w:proofErr w:type="spellEnd"/>
      <w:r>
        <w:t>. Important operations of the application are:</w:t>
      </w:r>
    </w:p>
    <w:p w:rsidR="00BB6286" w:rsidRDefault="00BB6286" w:rsidP="00BB6286">
      <w:pPr>
        <w:pStyle w:val="ListParagraph"/>
        <w:numPr>
          <w:ilvl w:val="0"/>
          <w:numId w:val="22"/>
        </w:numPr>
      </w:pPr>
      <w:r>
        <w:t>I</w:t>
      </w:r>
      <w:r w:rsidRPr="00570193">
        <w:t xml:space="preserve">nteract with the </w:t>
      </w:r>
      <w:r>
        <w:t xml:space="preserve">user to get device parameters </w:t>
      </w:r>
    </w:p>
    <w:p w:rsidR="00BB6286" w:rsidRDefault="00BB6286" w:rsidP="00BB6286">
      <w:pPr>
        <w:pStyle w:val="ListParagraph"/>
        <w:numPr>
          <w:ilvl w:val="0"/>
          <w:numId w:val="22"/>
        </w:numPr>
      </w:pPr>
      <w:r>
        <w:t>C</w:t>
      </w:r>
      <w:r w:rsidRPr="00570193">
        <w:t xml:space="preserve">ontrol tasks performed by microcontroller </w:t>
      </w:r>
    </w:p>
    <w:p w:rsidR="00BB6286" w:rsidRDefault="00BB6286" w:rsidP="00BB6286">
      <w:pPr>
        <w:pStyle w:val="ListParagraph"/>
        <w:numPr>
          <w:ilvl w:val="0"/>
          <w:numId w:val="22"/>
        </w:numPr>
      </w:pPr>
      <w:r>
        <w:t>D</w:t>
      </w:r>
      <w:r w:rsidRPr="00570193">
        <w:t xml:space="preserve">isplay output to the user </w:t>
      </w:r>
    </w:p>
    <w:p w:rsidR="00BB6286" w:rsidRDefault="00BB6286" w:rsidP="00BB6286">
      <w:r>
        <w:t>Some important aspects of the application</w:t>
      </w:r>
    </w:p>
    <w:p w:rsidR="00BB6286" w:rsidRDefault="00BB6286" w:rsidP="00BB6286">
      <w:pPr>
        <w:pStyle w:val="ListParagraph"/>
        <w:numPr>
          <w:ilvl w:val="0"/>
          <w:numId w:val="22"/>
        </w:numPr>
      </w:pPr>
      <w:r>
        <w:t>Separate thread for receiving data from USB. This allows unblocked interaction with the user and USB device simultaneously</w:t>
      </w:r>
    </w:p>
    <w:p w:rsidR="00BB6286" w:rsidRDefault="00BB6286" w:rsidP="00BB6286">
      <w:pPr>
        <w:pStyle w:val="ListParagraph"/>
        <w:numPr>
          <w:ilvl w:val="0"/>
          <w:numId w:val="22"/>
        </w:numPr>
      </w:pPr>
      <w:r>
        <w:t>Live display of device parameters</w:t>
      </w:r>
    </w:p>
    <w:p w:rsidR="00BB6286" w:rsidRDefault="00BB6286" w:rsidP="00BB6286">
      <w:pPr>
        <w:pStyle w:val="ListParagraph"/>
        <w:numPr>
          <w:ilvl w:val="0"/>
          <w:numId w:val="22"/>
        </w:numPr>
      </w:pPr>
      <w:r>
        <w:t>Platform independent application (Compatible with Linux, Windows, Mac)</w:t>
      </w:r>
    </w:p>
    <w:p w:rsidR="00BB6286" w:rsidRPr="00A97735" w:rsidRDefault="0071426F" w:rsidP="00BB6286">
      <w:pPr>
        <w:rPr>
          <w:color w:val="FF0000"/>
        </w:rPr>
      </w:pPr>
      <w:r>
        <w:rPr>
          <w:color w:val="FF0000"/>
        </w:rPr>
        <w:t>Note: The GUI wasn’t completed as it was planned</w:t>
      </w:r>
      <w:r w:rsidR="00BB6286" w:rsidRPr="0005714B">
        <w:rPr>
          <w:color w:val="FF0000"/>
        </w:rPr>
        <w:t>.</w:t>
      </w:r>
      <w:r>
        <w:rPr>
          <w:color w:val="FF0000"/>
        </w:rPr>
        <w:t xml:space="preserve"> Instead a testing version of the GUI was used and integrated with graph</w:t>
      </w:r>
      <w:r w:rsidR="004B74C9">
        <w:rPr>
          <w:color w:val="FF0000"/>
        </w:rPr>
        <w:t xml:space="preserve"> making ability to plot the temperature and IV Characteristics Plotter.</w:t>
      </w:r>
      <w:r w:rsidR="005B7C65">
        <w:rPr>
          <w:color w:val="FF0000"/>
        </w:rPr>
        <w:t xml:space="preserve"> The following image does not show the graph window. It can be seen in the next Chapter</w:t>
      </w:r>
      <w:r w:rsidR="00D4633E">
        <w:rPr>
          <w:color w:val="FF0000"/>
        </w:rPr>
        <w:t>.</w:t>
      </w:r>
    </w:p>
    <w:p w:rsidR="00BB6286" w:rsidRDefault="003E15E1" w:rsidP="003E15E1">
      <w:pPr>
        <w:jc w:val="center"/>
        <w:rPr>
          <w:color w:val="000000" w:themeColor="text1"/>
        </w:rPr>
      </w:pPr>
      <w:r>
        <w:rPr>
          <w:noProof/>
          <w:lang w:eastAsia="en-IN"/>
        </w:rPr>
        <w:drawing>
          <wp:inline distT="0" distB="0" distL="0" distR="0" wp14:anchorId="75C23B2D" wp14:editId="3F606E3E">
            <wp:extent cx="2362200" cy="35814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362200" cy="3581400"/>
                    </a:xfrm>
                    <a:prstGeom prst="rect">
                      <a:avLst/>
                    </a:prstGeom>
                  </pic:spPr>
                </pic:pic>
              </a:graphicData>
            </a:graphic>
          </wp:inline>
        </w:drawing>
      </w:r>
    </w:p>
    <w:p w:rsidR="00A97735" w:rsidRDefault="00A97735" w:rsidP="003E15E1">
      <w:pPr>
        <w:jc w:val="center"/>
        <w:rPr>
          <w:color w:val="000000" w:themeColor="text1"/>
        </w:rPr>
      </w:pPr>
    </w:p>
    <w:p w:rsidR="00BB6286" w:rsidRDefault="00A97735" w:rsidP="00BB6286">
      <w:pPr>
        <w:rPr>
          <w:color w:val="000000" w:themeColor="text1"/>
        </w:rPr>
      </w:pPr>
      <w:r>
        <w:rPr>
          <w:color w:val="000000" w:themeColor="text1"/>
        </w:rPr>
        <w:lastRenderedPageBreak/>
        <w:t>The instructions to use the application is as follows:</w:t>
      </w:r>
    </w:p>
    <w:p w:rsidR="00A97735" w:rsidRPr="00A97735" w:rsidRDefault="00A97735" w:rsidP="00A97735">
      <w:pPr>
        <w:pStyle w:val="ListParagraph"/>
        <w:numPr>
          <w:ilvl w:val="0"/>
          <w:numId w:val="28"/>
        </w:numPr>
        <w:rPr>
          <w:color w:val="000000" w:themeColor="text1"/>
        </w:rPr>
      </w:pPr>
      <w:r>
        <w:rPr>
          <w:color w:val="000000" w:themeColor="text1"/>
        </w:rPr>
        <w:t xml:space="preserve">Start the </w:t>
      </w:r>
      <w:proofErr w:type="spellStart"/>
      <w:r>
        <w:rPr>
          <w:color w:val="000000" w:themeColor="text1"/>
        </w:rPr>
        <w:t>TivaC</w:t>
      </w:r>
      <w:proofErr w:type="spellEnd"/>
      <w:r>
        <w:rPr>
          <w:color w:val="000000" w:themeColor="text1"/>
        </w:rPr>
        <w:t xml:space="preserve"> Application in the Debug Mode (the code has been completely tested only in the debug mode)</w:t>
      </w:r>
      <w:r w:rsidR="00472A84">
        <w:rPr>
          <w:color w:val="000000" w:themeColor="text1"/>
        </w:rPr>
        <w:t xml:space="preserve"> and be quick to start the application.</w:t>
      </w:r>
    </w:p>
    <w:p w:rsidR="00472A84" w:rsidRDefault="00A97735" w:rsidP="00A97735">
      <w:pPr>
        <w:pStyle w:val="ListParagraph"/>
        <w:numPr>
          <w:ilvl w:val="0"/>
          <w:numId w:val="27"/>
        </w:numPr>
        <w:rPr>
          <w:color w:val="000000" w:themeColor="text1"/>
        </w:rPr>
      </w:pPr>
      <w:r>
        <w:rPr>
          <w:color w:val="000000" w:themeColor="text1"/>
        </w:rPr>
        <w:t>As soon as the application begins</w:t>
      </w:r>
      <w:r w:rsidR="00472A84">
        <w:rPr>
          <w:color w:val="000000" w:themeColor="text1"/>
        </w:rPr>
        <w:t xml:space="preserve">, click the connect button to connect it to </w:t>
      </w:r>
      <w:proofErr w:type="spellStart"/>
      <w:r w:rsidR="00472A84">
        <w:rPr>
          <w:color w:val="000000" w:themeColor="text1"/>
        </w:rPr>
        <w:t>Tiva</w:t>
      </w:r>
      <w:proofErr w:type="spellEnd"/>
      <w:r w:rsidR="00472A84">
        <w:rPr>
          <w:color w:val="000000" w:themeColor="text1"/>
        </w:rPr>
        <w:t xml:space="preserve"> C b</w:t>
      </w:r>
      <w:r>
        <w:rPr>
          <w:color w:val="000000" w:themeColor="text1"/>
        </w:rPr>
        <w:t>efore its USB buffer gets filled</w:t>
      </w:r>
      <w:r w:rsidR="00472A84">
        <w:rPr>
          <w:color w:val="000000" w:themeColor="text1"/>
        </w:rPr>
        <w:t xml:space="preserve"> (if it happens then </w:t>
      </w:r>
      <w:proofErr w:type="spellStart"/>
      <w:r w:rsidR="00472A84">
        <w:rPr>
          <w:color w:val="000000" w:themeColor="text1"/>
        </w:rPr>
        <w:t>Tiva</w:t>
      </w:r>
      <w:proofErr w:type="spellEnd"/>
      <w:r w:rsidR="00472A84">
        <w:rPr>
          <w:color w:val="000000" w:themeColor="text1"/>
        </w:rPr>
        <w:t xml:space="preserve"> enters a stalled state and must be restarted).</w:t>
      </w:r>
    </w:p>
    <w:p w:rsidR="00472A84" w:rsidRDefault="00472A84" w:rsidP="00A97735">
      <w:pPr>
        <w:pStyle w:val="ListParagraph"/>
        <w:numPr>
          <w:ilvl w:val="0"/>
          <w:numId w:val="27"/>
        </w:numPr>
        <w:rPr>
          <w:color w:val="000000" w:themeColor="text1"/>
        </w:rPr>
      </w:pPr>
      <w:r>
        <w:rPr>
          <w:color w:val="000000" w:themeColor="text1"/>
        </w:rPr>
        <w:t xml:space="preserve">The application then beings to receive and plot the temperature data from </w:t>
      </w:r>
      <w:proofErr w:type="spellStart"/>
      <w:r>
        <w:rPr>
          <w:color w:val="000000" w:themeColor="text1"/>
        </w:rPr>
        <w:t>Tiva</w:t>
      </w:r>
      <w:proofErr w:type="spellEnd"/>
      <w:r>
        <w:rPr>
          <w:color w:val="000000" w:themeColor="text1"/>
        </w:rPr>
        <w:t>. The default set point is set to be 40 degrees</w:t>
      </w:r>
    </w:p>
    <w:p w:rsidR="00472A84" w:rsidRDefault="00472A84" w:rsidP="00A97735">
      <w:pPr>
        <w:pStyle w:val="ListParagraph"/>
        <w:numPr>
          <w:ilvl w:val="0"/>
          <w:numId w:val="27"/>
        </w:numPr>
        <w:rPr>
          <w:color w:val="000000" w:themeColor="text1"/>
        </w:rPr>
      </w:pPr>
      <w:r>
        <w:rPr>
          <w:color w:val="000000" w:themeColor="text1"/>
        </w:rPr>
        <w:t>The required set point is to be entered with a positive offset of 10 degrees and the terminal cannot accept negative values and hence the minimum possible set point is -10</w:t>
      </w:r>
      <w:r>
        <w:rPr>
          <w:color w:val="000000" w:themeColor="text1"/>
          <w:vertAlign w:val="superscript"/>
        </w:rPr>
        <w:t>0</w:t>
      </w:r>
      <w:r w:rsidRPr="00472A84">
        <w:rPr>
          <w:color w:val="000000" w:themeColor="text1"/>
        </w:rPr>
        <w:t>C</w:t>
      </w:r>
      <w:r>
        <w:rPr>
          <w:color w:val="000000" w:themeColor="text1"/>
        </w:rPr>
        <w:t>. The maximum possible set point is 100</w:t>
      </w:r>
      <w:r>
        <w:rPr>
          <w:color w:val="000000" w:themeColor="text1"/>
          <w:vertAlign w:val="superscript"/>
        </w:rPr>
        <w:t>0</w:t>
      </w:r>
      <w:r w:rsidRPr="00472A84">
        <w:rPr>
          <w:color w:val="000000" w:themeColor="text1"/>
        </w:rPr>
        <w:t>C</w:t>
      </w:r>
      <w:r>
        <w:rPr>
          <w:color w:val="000000" w:themeColor="text1"/>
        </w:rPr>
        <w:t xml:space="preserve">. </w:t>
      </w:r>
      <w:proofErr w:type="spellStart"/>
      <w:r>
        <w:rPr>
          <w:color w:val="000000" w:themeColor="text1"/>
        </w:rPr>
        <w:t>Eg</w:t>
      </w:r>
      <w:proofErr w:type="spellEnd"/>
      <w:r>
        <w:rPr>
          <w:color w:val="000000" w:themeColor="text1"/>
        </w:rPr>
        <w:t>. To get the set point to 60</w:t>
      </w:r>
      <w:r>
        <w:rPr>
          <w:color w:val="000000" w:themeColor="text1"/>
          <w:vertAlign w:val="superscript"/>
        </w:rPr>
        <w:t>0</w:t>
      </w:r>
      <w:r w:rsidRPr="00472A84">
        <w:rPr>
          <w:color w:val="000000" w:themeColor="text1"/>
        </w:rPr>
        <w:t>C</w:t>
      </w:r>
      <w:r w:rsidR="00F35B4D">
        <w:rPr>
          <w:color w:val="000000" w:themeColor="text1"/>
        </w:rPr>
        <w:t>, you must enter a value of 70 into the UI and click the Send button.</w:t>
      </w:r>
      <w:r>
        <w:rPr>
          <w:color w:val="000000" w:themeColor="text1"/>
        </w:rPr>
        <w:t xml:space="preserve"> </w:t>
      </w:r>
    </w:p>
    <w:p w:rsidR="00A97735" w:rsidRDefault="00A97735" w:rsidP="00A97735">
      <w:pPr>
        <w:pStyle w:val="ListParagraph"/>
        <w:numPr>
          <w:ilvl w:val="0"/>
          <w:numId w:val="27"/>
        </w:numPr>
        <w:rPr>
          <w:color w:val="000000" w:themeColor="text1"/>
        </w:rPr>
      </w:pPr>
      <w:r>
        <w:rPr>
          <w:color w:val="000000" w:themeColor="text1"/>
        </w:rPr>
        <w:t xml:space="preserve"> </w:t>
      </w:r>
      <w:r w:rsidR="00472A84">
        <w:rPr>
          <w:color w:val="000000" w:themeColor="text1"/>
        </w:rPr>
        <w:t>Once the desired steady state is reached based on the graph visible to the user, the user must then input a number greater than 110</w:t>
      </w:r>
      <w:r w:rsidR="00F35B4D">
        <w:rPr>
          <w:color w:val="000000" w:themeColor="text1"/>
        </w:rPr>
        <w:t xml:space="preserve"> to start the IV Plotter. Then </w:t>
      </w:r>
      <w:proofErr w:type="spellStart"/>
      <w:r w:rsidR="00F35B4D">
        <w:rPr>
          <w:color w:val="000000" w:themeColor="text1"/>
        </w:rPr>
        <w:t>TivaC</w:t>
      </w:r>
      <w:proofErr w:type="spellEnd"/>
      <w:r w:rsidR="00F35B4D">
        <w:rPr>
          <w:color w:val="000000" w:themeColor="text1"/>
        </w:rPr>
        <w:t xml:space="preserve"> begins to get the IV Data and the IV graph is plotted as soon as all the data is received from the device.</w:t>
      </w:r>
    </w:p>
    <w:p w:rsidR="00F35B4D" w:rsidRDefault="00F35B4D" w:rsidP="00A97735">
      <w:pPr>
        <w:pStyle w:val="ListParagraph"/>
        <w:numPr>
          <w:ilvl w:val="0"/>
          <w:numId w:val="27"/>
        </w:numPr>
        <w:rPr>
          <w:color w:val="000000" w:themeColor="text1"/>
        </w:rPr>
      </w:pPr>
      <w:r>
        <w:rPr>
          <w:color w:val="000000" w:themeColor="text1"/>
        </w:rPr>
        <w:t>Once this is done the UI resumed into the temperature mode and the temperature plot continues.</w:t>
      </w:r>
    </w:p>
    <w:p w:rsidR="003E7ECA" w:rsidRPr="003E7ECA" w:rsidRDefault="003E7ECA" w:rsidP="003E7ECA">
      <w:pPr>
        <w:rPr>
          <w:color w:val="000000" w:themeColor="text1"/>
        </w:rPr>
      </w:pPr>
      <w:r>
        <w:rPr>
          <w:color w:val="000000" w:themeColor="text1"/>
        </w:rPr>
        <w:t xml:space="preserve">The GUI and the code running on the </w:t>
      </w:r>
      <w:proofErr w:type="spellStart"/>
      <w:r>
        <w:rPr>
          <w:color w:val="000000" w:themeColor="text1"/>
        </w:rPr>
        <w:t>TivaC</w:t>
      </w:r>
      <w:proofErr w:type="spellEnd"/>
      <w:r>
        <w:rPr>
          <w:color w:val="000000" w:themeColor="text1"/>
        </w:rPr>
        <w:t xml:space="preserve"> board had to be toned down significantly to avoid last minute debugging challenges for the code apart from the hardware.  A minimal GUI instead as mentioned above and a corresponding simple code was used for the </w:t>
      </w:r>
      <w:proofErr w:type="spellStart"/>
      <w:r>
        <w:rPr>
          <w:color w:val="000000" w:themeColor="text1"/>
        </w:rPr>
        <w:t>TivaC</w:t>
      </w:r>
      <w:proofErr w:type="spellEnd"/>
      <w:r>
        <w:rPr>
          <w:color w:val="000000" w:themeColor="text1"/>
        </w:rPr>
        <w:t xml:space="preserve"> to make the project functional as a total system.</w:t>
      </w:r>
    </w:p>
    <w:p w:rsidR="00BB6286" w:rsidRDefault="00BB6286" w:rsidP="00BB6286">
      <w:pPr>
        <w:pStyle w:val="Heading2"/>
        <w:rPr>
          <w:shd w:val="clear" w:color="auto" w:fill="FFFFFF"/>
        </w:rPr>
      </w:pPr>
      <w:bookmarkStart w:id="30" w:name="_Toc480970806"/>
      <w:r>
        <w:rPr>
          <w:shd w:val="clear" w:color="auto" w:fill="FFFFFF"/>
        </w:rPr>
        <w:t>Installing Required Python-3 Packages for GUI</w:t>
      </w:r>
      <w:bookmarkEnd w:id="30"/>
    </w:p>
    <w:p w:rsidR="00BB6286" w:rsidRPr="001128C3" w:rsidRDefault="00BB6286" w:rsidP="00BB6286">
      <w:r>
        <w:t>We have used Python 3.5 for this project so, all the libraries are for Python 3.</w:t>
      </w:r>
    </w:p>
    <w:p w:rsidR="00BB6286" w:rsidRDefault="00BB6286" w:rsidP="00BB6286">
      <w:pPr>
        <w:pStyle w:val="Heading3"/>
        <w:rPr>
          <w:shd w:val="clear" w:color="auto" w:fill="FFFFFF"/>
        </w:rPr>
      </w:pPr>
      <w:bookmarkStart w:id="31" w:name="_Toc480970807"/>
      <w:r>
        <w:rPr>
          <w:shd w:val="clear" w:color="auto" w:fill="FFFFFF"/>
        </w:rPr>
        <w:t>PyQt5</w:t>
      </w:r>
      <w:bookmarkEnd w:id="31"/>
    </w:p>
    <w:p w:rsidR="00BB6286" w:rsidRDefault="00BB6286" w:rsidP="00BB6286">
      <w:pPr>
        <w:rPr>
          <w:rFonts w:ascii="Verdana" w:hAnsi="Verdana"/>
          <w:color w:val="000000"/>
          <w:sz w:val="20"/>
          <w:szCs w:val="20"/>
          <w:shd w:val="clear" w:color="auto" w:fill="FFFFFF"/>
        </w:rPr>
      </w:pPr>
      <w:proofErr w:type="spellStart"/>
      <w:r w:rsidRPr="0009142A">
        <w:rPr>
          <w:rFonts w:ascii="Verdana" w:hAnsi="Verdana"/>
          <w:color w:val="000000"/>
          <w:sz w:val="20"/>
          <w:szCs w:val="20"/>
          <w:shd w:val="clear" w:color="auto" w:fill="FFFFFF"/>
        </w:rPr>
        <w:t>PyQt</w:t>
      </w:r>
      <w:proofErr w:type="spellEnd"/>
      <w:r w:rsidRPr="0009142A">
        <w:rPr>
          <w:rFonts w:ascii="Verdana" w:hAnsi="Verdana"/>
          <w:color w:val="000000"/>
          <w:sz w:val="20"/>
          <w:szCs w:val="20"/>
          <w:shd w:val="clear" w:color="auto" w:fill="FFFFFF"/>
        </w:rPr>
        <w:t xml:space="preserve"> brings together the </w:t>
      </w:r>
      <w:proofErr w:type="spellStart"/>
      <w:r w:rsidRPr="0009142A">
        <w:rPr>
          <w:rFonts w:ascii="Verdana" w:hAnsi="Verdana"/>
          <w:color w:val="000000"/>
          <w:sz w:val="20"/>
          <w:szCs w:val="20"/>
          <w:shd w:val="clear" w:color="auto" w:fill="FFFFFF"/>
        </w:rPr>
        <w:t>Qt</w:t>
      </w:r>
      <w:proofErr w:type="spellEnd"/>
      <w:r w:rsidRPr="0009142A">
        <w:rPr>
          <w:rFonts w:ascii="Verdana" w:hAnsi="Verdana"/>
          <w:color w:val="000000"/>
          <w:sz w:val="20"/>
          <w:szCs w:val="20"/>
          <w:shd w:val="clear" w:color="auto" w:fill="FFFFFF"/>
        </w:rPr>
        <w:t xml:space="preserve"> C++ cross-platform application framework and the cross-platform interpreted language Python.</w:t>
      </w:r>
      <w:r w:rsidRPr="0009142A">
        <w:t xml:space="preserve"> </w:t>
      </w:r>
      <w:proofErr w:type="spellStart"/>
      <w:r w:rsidRPr="0009142A">
        <w:rPr>
          <w:rFonts w:ascii="Verdana" w:hAnsi="Verdana"/>
          <w:color w:val="000000"/>
          <w:sz w:val="20"/>
          <w:szCs w:val="20"/>
          <w:shd w:val="clear" w:color="auto" w:fill="FFFFFF"/>
        </w:rPr>
        <w:t>Qt</w:t>
      </w:r>
      <w:proofErr w:type="spellEnd"/>
      <w:r w:rsidRPr="0009142A">
        <w:rPr>
          <w:rFonts w:ascii="Verdana" w:hAnsi="Verdana"/>
          <w:color w:val="000000"/>
          <w:sz w:val="20"/>
          <w:szCs w:val="20"/>
          <w:shd w:val="clear" w:color="auto" w:fill="FFFFFF"/>
        </w:rPr>
        <w:t xml:space="preserve"> is more than a GUI toolkit. It includes abstractions of network sockets, threads, Unicode, regular expressions, SQL databases, SVG, OpenGL, XML, a fully functional web browser, a help system, a multimedia framework, as well as a rich collection of GUI widgets.</w:t>
      </w:r>
      <w:r>
        <w:rPr>
          <w:rFonts w:ascii="Verdana" w:hAnsi="Verdana"/>
          <w:color w:val="000000"/>
          <w:sz w:val="20"/>
          <w:szCs w:val="20"/>
          <w:shd w:val="clear" w:color="auto" w:fill="FFFFFF"/>
        </w:rPr>
        <w:t xml:space="preserve"> GUI of this project uses </w:t>
      </w:r>
      <w:proofErr w:type="spellStart"/>
      <w:r>
        <w:rPr>
          <w:rFonts w:ascii="Verdana" w:hAnsi="Verdana"/>
          <w:color w:val="000000"/>
          <w:sz w:val="20"/>
          <w:szCs w:val="20"/>
          <w:shd w:val="clear" w:color="auto" w:fill="FFFFFF"/>
        </w:rPr>
        <w:t>PyQt</w:t>
      </w:r>
      <w:proofErr w:type="spellEnd"/>
      <w:r>
        <w:rPr>
          <w:rFonts w:ascii="Verdana" w:hAnsi="Verdana"/>
          <w:color w:val="000000"/>
          <w:sz w:val="20"/>
          <w:szCs w:val="20"/>
          <w:shd w:val="clear" w:color="auto" w:fill="FFFFFF"/>
        </w:rPr>
        <w:t xml:space="preserve"> extensively for threading and user interface.</w:t>
      </w:r>
      <w:r w:rsidR="003B0D97">
        <w:rPr>
          <w:rFonts w:ascii="Verdana" w:hAnsi="Verdana"/>
          <w:color w:val="000000"/>
          <w:sz w:val="20"/>
          <w:szCs w:val="20"/>
          <w:shd w:val="clear" w:color="auto" w:fill="FFFFFF"/>
        </w:rPr>
        <w:t xml:space="preserve"> </w:t>
      </w:r>
      <w:r>
        <w:rPr>
          <w:rFonts w:ascii="Verdana" w:hAnsi="Verdana"/>
          <w:color w:val="000000"/>
          <w:sz w:val="20"/>
          <w:szCs w:val="20"/>
          <w:shd w:val="clear" w:color="auto" w:fill="FFFFFF"/>
        </w:rPr>
        <w:t>This project is developed using PyQt5.</w:t>
      </w:r>
    </w:p>
    <w:p w:rsidR="00BB6286" w:rsidRDefault="00BB6286" w:rsidP="007F4519">
      <w:pPr>
        <w:rPr>
          <w:rFonts w:ascii="Verdana" w:hAnsi="Verdana"/>
          <w:color w:val="000000"/>
          <w:sz w:val="20"/>
          <w:szCs w:val="20"/>
          <w:shd w:val="clear" w:color="auto" w:fill="FFFFFF"/>
        </w:rPr>
      </w:pPr>
      <w:r>
        <w:rPr>
          <w:rFonts w:ascii="Verdana" w:hAnsi="Verdana"/>
          <w:color w:val="000000"/>
          <w:sz w:val="20"/>
          <w:szCs w:val="20"/>
          <w:shd w:val="clear" w:color="auto" w:fill="FFFFFF"/>
        </w:rPr>
        <w:t>Installing PyQt5 using PIP3</w:t>
      </w:r>
      <w:r w:rsidR="007F4519">
        <w:rPr>
          <w:rFonts w:ascii="Verdana" w:hAnsi="Verdana"/>
          <w:color w:val="000000"/>
          <w:sz w:val="20"/>
          <w:szCs w:val="20"/>
          <w:shd w:val="clear" w:color="auto" w:fill="FFFFFF"/>
        </w:rPr>
        <w:t xml:space="preserve">: </w:t>
      </w:r>
      <w:r w:rsidRPr="005201FE">
        <w:rPr>
          <w:rFonts w:ascii="Courier New" w:eastAsia="Times New Roman" w:hAnsi="Courier New" w:cs="Courier New"/>
          <w:color w:val="000000"/>
          <w:sz w:val="20"/>
          <w:szCs w:val="20"/>
          <w:lang w:eastAsia="en-IN"/>
        </w:rPr>
        <w:t>pip3 install pyqt5</w:t>
      </w:r>
    </w:p>
    <w:p w:rsidR="00BB6286" w:rsidRPr="005201FE" w:rsidRDefault="00BB6286" w:rsidP="007F4519">
      <w:pPr>
        <w:rPr>
          <w:rFonts w:ascii="Times New Roman" w:eastAsia="Times New Roman" w:hAnsi="Times New Roman" w:cs="Times New Roman"/>
          <w:sz w:val="24"/>
          <w:szCs w:val="24"/>
          <w:lang w:eastAsia="en-IN"/>
        </w:rPr>
      </w:pPr>
      <w:r>
        <w:rPr>
          <w:rFonts w:ascii="Verdana" w:hAnsi="Verdana"/>
          <w:color w:val="000000"/>
          <w:sz w:val="20"/>
          <w:szCs w:val="20"/>
          <w:shd w:val="clear" w:color="auto" w:fill="FFFFFF"/>
        </w:rPr>
        <w:t>Installing PyQt5 designer using PIP3</w:t>
      </w:r>
      <w:r w:rsidR="007F4519">
        <w:rPr>
          <w:rFonts w:ascii="Verdana" w:hAnsi="Verdana"/>
          <w:color w:val="000000"/>
          <w:sz w:val="20"/>
          <w:szCs w:val="20"/>
          <w:shd w:val="clear" w:color="auto" w:fill="FFFFFF"/>
        </w:rPr>
        <w:t xml:space="preserve">: </w:t>
      </w:r>
      <w:r w:rsidRPr="005201FE">
        <w:rPr>
          <w:rFonts w:ascii="Courier New" w:eastAsia="Times New Roman" w:hAnsi="Courier New" w:cs="Courier New"/>
          <w:color w:val="000000"/>
          <w:sz w:val="20"/>
          <w:szCs w:val="20"/>
          <w:lang w:eastAsia="en-IN"/>
        </w:rPr>
        <w:t>pip3 install pyqt5-dev-tools</w:t>
      </w:r>
    </w:p>
    <w:p w:rsidR="00BB6286" w:rsidRDefault="00BB6286" w:rsidP="00BB6286">
      <w:pPr>
        <w:shd w:val="clear" w:color="auto" w:fill="FFFFFF"/>
        <w:rPr>
          <w:rFonts w:ascii="Courier New" w:eastAsia="Times New Roman" w:hAnsi="Courier New" w:cs="Courier New"/>
          <w:color w:val="000000"/>
          <w:sz w:val="20"/>
          <w:szCs w:val="20"/>
          <w:lang w:eastAsia="en-IN"/>
        </w:rPr>
      </w:pPr>
      <w:r>
        <w:rPr>
          <w:rFonts w:ascii="Verdana" w:hAnsi="Verdana"/>
          <w:color w:val="000000"/>
          <w:sz w:val="20"/>
          <w:szCs w:val="20"/>
          <w:shd w:val="clear" w:color="auto" w:fill="FFFFFF"/>
        </w:rPr>
        <w:t xml:space="preserve">Note: You need root access for installing these packages. On Windows PC, you can use </w:t>
      </w:r>
      <w:r w:rsidRPr="005201FE">
        <w:rPr>
          <w:rFonts w:ascii="Courier New" w:eastAsia="Times New Roman" w:hAnsi="Courier New" w:cs="Courier New"/>
          <w:color w:val="000000"/>
          <w:sz w:val="20"/>
          <w:szCs w:val="20"/>
          <w:lang w:eastAsia="en-IN"/>
        </w:rPr>
        <w:t>Command Prompt(Admin)</w:t>
      </w:r>
    </w:p>
    <w:p w:rsidR="00BB6286" w:rsidRDefault="00BB6286" w:rsidP="00BB6286">
      <w:pPr>
        <w:pStyle w:val="Heading3"/>
        <w:rPr>
          <w:shd w:val="clear" w:color="auto" w:fill="FFFFFF"/>
        </w:rPr>
      </w:pPr>
      <w:bookmarkStart w:id="32" w:name="_Toc480970808"/>
      <w:proofErr w:type="spellStart"/>
      <w:r>
        <w:rPr>
          <w:shd w:val="clear" w:color="auto" w:fill="FFFFFF"/>
        </w:rPr>
        <w:t>Matplotlib</w:t>
      </w:r>
      <w:bookmarkEnd w:id="32"/>
      <w:proofErr w:type="spellEnd"/>
    </w:p>
    <w:p w:rsidR="00BB6286" w:rsidRDefault="00BB6286" w:rsidP="00BB6286">
      <w:pPr>
        <w:rPr>
          <w:rFonts w:ascii="Verdana" w:hAnsi="Verdana"/>
          <w:color w:val="000000"/>
          <w:sz w:val="20"/>
          <w:szCs w:val="20"/>
          <w:shd w:val="clear" w:color="auto" w:fill="FFFFFF"/>
        </w:rPr>
      </w:pPr>
      <w:proofErr w:type="spellStart"/>
      <w:r w:rsidRPr="0009142A">
        <w:rPr>
          <w:rFonts w:ascii="Verdana" w:hAnsi="Verdana"/>
          <w:color w:val="000000"/>
          <w:sz w:val="20"/>
          <w:szCs w:val="20"/>
          <w:shd w:val="clear" w:color="auto" w:fill="FFFFFF"/>
        </w:rPr>
        <w:t>Matplotlib</w:t>
      </w:r>
      <w:proofErr w:type="spellEnd"/>
      <w:r w:rsidRPr="0009142A">
        <w:rPr>
          <w:rFonts w:ascii="Verdana" w:hAnsi="Verdana"/>
          <w:color w:val="000000"/>
          <w:sz w:val="20"/>
          <w:szCs w:val="20"/>
          <w:shd w:val="clear" w:color="auto" w:fill="FFFFFF"/>
        </w:rPr>
        <w:t xml:space="preserve"> is a Python 2D plotting library which produces publication quality figures in a variety of hardcopy formats and interactive environments across platforms.</w:t>
      </w:r>
      <w:r>
        <w:rPr>
          <w:rFonts w:ascii="Verdana" w:hAnsi="Verdana"/>
          <w:color w:val="000000"/>
          <w:sz w:val="20"/>
          <w:szCs w:val="20"/>
          <w:shd w:val="clear" w:color="auto" w:fill="FFFFFF"/>
        </w:rPr>
        <w:t xml:space="preserve"> This project uses </w:t>
      </w:r>
      <w:proofErr w:type="spellStart"/>
      <w:r>
        <w:rPr>
          <w:rFonts w:ascii="Verdana" w:hAnsi="Verdana"/>
          <w:color w:val="000000"/>
          <w:sz w:val="20"/>
          <w:szCs w:val="20"/>
          <w:shd w:val="clear" w:color="auto" w:fill="FFFFFF"/>
        </w:rPr>
        <w:t>Matplotlib</w:t>
      </w:r>
      <w:proofErr w:type="spellEnd"/>
      <w:r>
        <w:rPr>
          <w:rFonts w:ascii="Verdana" w:hAnsi="Verdana"/>
          <w:color w:val="000000"/>
          <w:sz w:val="20"/>
          <w:szCs w:val="20"/>
          <w:shd w:val="clear" w:color="auto" w:fill="FFFFFF"/>
        </w:rPr>
        <w:t xml:space="preserve"> for plotting graphs.</w:t>
      </w:r>
    </w:p>
    <w:p w:rsidR="00BB6286" w:rsidRPr="008F71EA" w:rsidRDefault="00BB6286" w:rsidP="007F4519">
      <w:pPr>
        <w:rPr>
          <w:rFonts w:ascii="Times New Roman" w:eastAsia="Times New Roman" w:hAnsi="Times New Roman" w:cs="Times New Roman"/>
          <w:sz w:val="24"/>
          <w:szCs w:val="24"/>
          <w:lang w:eastAsia="en-IN"/>
        </w:rPr>
      </w:pPr>
      <w:r>
        <w:rPr>
          <w:rFonts w:ascii="Verdana" w:hAnsi="Verdana"/>
          <w:color w:val="000000"/>
          <w:sz w:val="20"/>
          <w:szCs w:val="20"/>
          <w:shd w:val="clear" w:color="auto" w:fill="FFFFFF"/>
        </w:rPr>
        <w:t xml:space="preserve">Installing </w:t>
      </w:r>
      <w:proofErr w:type="spellStart"/>
      <w:r>
        <w:rPr>
          <w:rFonts w:ascii="Verdana" w:hAnsi="Verdana"/>
          <w:color w:val="000000"/>
          <w:sz w:val="20"/>
          <w:szCs w:val="20"/>
          <w:shd w:val="clear" w:color="auto" w:fill="FFFFFF"/>
        </w:rPr>
        <w:t>Matplotlib</w:t>
      </w:r>
      <w:proofErr w:type="spellEnd"/>
      <w:r w:rsidR="007F4519">
        <w:rPr>
          <w:rFonts w:ascii="Verdana" w:hAnsi="Verdana"/>
          <w:color w:val="000000"/>
          <w:sz w:val="20"/>
          <w:szCs w:val="20"/>
          <w:shd w:val="clear" w:color="auto" w:fill="FFFFFF"/>
        </w:rPr>
        <w:t xml:space="preserve">: </w:t>
      </w:r>
      <w:r w:rsidRPr="008F71EA">
        <w:rPr>
          <w:rFonts w:ascii="Courier New" w:eastAsia="Times New Roman" w:hAnsi="Courier New" w:cs="Courier New"/>
          <w:color w:val="000000"/>
          <w:sz w:val="20"/>
          <w:szCs w:val="20"/>
          <w:lang w:eastAsia="en-IN"/>
        </w:rPr>
        <w:t xml:space="preserve">pip install </w:t>
      </w:r>
      <w:proofErr w:type="spellStart"/>
      <w:r w:rsidRPr="008F71EA">
        <w:rPr>
          <w:rFonts w:ascii="Courier New" w:eastAsia="Times New Roman" w:hAnsi="Courier New" w:cs="Courier New"/>
          <w:color w:val="000000"/>
          <w:sz w:val="20"/>
          <w:szCs w:val="20"/>
          <w:lang w:eastAsia="en-IN"/>
        </w:rPr>
        <w:t>matplotlib</w:t>
      </w:r>
      <w:proofErr w:type="spellEnd"/>
    </w:p>
    <w:p w:rsidR="00BB6286" w:rsidRDefault="00BB6286" w:rsidP="00BB6286">
      <w:pPr>
        <w:pStyle w:val="Heading3"/>
        <w:rPr>
          <w:shd w:val="clear" w:color="auto" w:fill="FFFFFF"/>
        </w:rPr>
      </w:pPr>
      <w:bookmarkStart w:id="33" w:name="_Toc480970809"/>
      <w:proofErr w:type="spellStart"/>
      <w:r>
        <w:rPr>
          <w:shd w:val="clear" w:color="auto" w:fill="FFFFFF"/>
        </w:rPr>
        <w:t>PyUSB</w:t>
      </w:r>
      <w:bookmarkEnd w:id="33"/>
      <w:proofErr w:type="spellEnd"/>
    </w:p>
    <w:p w:rsidR="00BB6286" w:rsidRDefault="00BB6286" w:rsidP="00BB6286">
      <w:pPr>
        <w:rPr>
          <w:rFonts w:ascii="Verdana" w:hAnsi="Verdana"/>
          <w:color w:val="000000"/>
          <w:sz w:val="20"/>
          <w:szCs w:val="20"/>
          <w:shd w:val="clear" w:color="auto" w:fill="FFFFFF"/>
        </w:rPr>
      </w:pPr>
      <w:proofErr w:type="spellStart"/>
      <w:r w:rsidRPr="001128C3">
        <w:rPr>
          <w:rFonts w:ascii="Verdana" w:hAnsi="Verdana"/>
          <w:color w:val="000000"/>
          <w:sz w:val="20"/>
          <w:szCs w:val="20"/>
          <w:shd w:val="clear" w:color="auto" w:fill="FFFFFF"/>
        </w:rPr>
        <w:t>PyUSB</w:t>
      </w:r>
      <w:proofErr w:type="spellEnd"/>
      <w:r w:rsidRPr="001128C3">
        <w:rPr>
          <w:rFonts w:ascii="Verdana" w:hAnsi="Verdana"/>
          <w:color w:val="000000"/>
          <w:sz w:val="20"/>
          <w:szCs w:val="20"/>
          <w:shd w:val="clear" w:color="auto" w:fill="FFFFFF"/>
        </w:rPr>
        <w:t xml:space="preserve"> aims to be an easy to use Python module to access USB devices. </w:t>
      </w:r>
      <w:proofErr w:type="spellStart"/>
      <w:r w:rsidRPr="001128C3">
        <w:rPr>
          <w:rFonts w:ascii="Verdana" w:hAnsi="Verdana"/>
          <w:color w:val="000000"/>
          <w:sz w:val="20"/>
          <w:szCs w:val="20"/>
          <w:shd w:val="clear" w:color="auto" w:fill="FFFFFF"/>
        </w:rPr>
        <w:t>PyUSB</w:t>
      </w:r>
      <w:proofErr w:type="spellEnd"/>
      <w:r w:rsidRPr="001128C3">
        <w:rPr>
          <w:rFonts w:ascii="Verdana" w:hAnsi="Verdana"/>
          <w:color w:val="000000"/>
          <w:sz w:val="20"/>
          <w:szCs w:val="20"/>
          <w:shd w:val="clear" w:color="auto" w:fill="FFFFFF"/>
        </w:rPr>
        <w:t xml:space="preserve"> relies on a native system library for USB access</w:t>
      </w:r>
      <w:r>
        <w:rPr>
          <w:rFonts w:ascii="Verdana" w:hAnsi="Verdana"/>
          <w:color w:val="000000"/>
          <w:sz w:val="20"/>
          <w:szCs w:val="20"/>
          <w:shd w:val="clear" w:color="auto" w:fill="FFFFFF"/>
        </w:rPr>
        <w:t>.</w:t>
      </w:r>
    </w:p>
    <w:p w:rsidR="00BB6286" w:rsidRPr="008F71EA" w:rsidRDefault="00BB6286" w:rsidP="007F4519">
      <w:pPr>
        <w:rPr>
          <w:rFonts w:ascii="Times New Roman" w:eastAsia="Times New Roman" w:hAnsi="Times New Roman" w:cs="Times New Roman"/>
          <w:sz w:val="24"/>
          <w:szCs w:val="24"/>
          <w:lang w:eastAsia="en-IN"/>
        </w:rPr>
      </w:pPr>
      <w:r>
        <w:rPr>
          <w:rFonts w:ascii="Verdana" w:hAnsi="Verdana"/>
          <w:color w:val="000000"/>
          <w:sz w:val="20"/>
          <w:szCs w:val="20"/>
          <w:shd w:val="clear" w:color="auto" w:fill="FFFFFF"/>
        </w:rPr>
        <w:t xml:space="preserve">Installing </w:t>
      </w:r>
      <w:proofErr w:type="spellStart"/>
      <w:r>
        <w:rPr>
          <w:rFonts w:ascii="Verdana" w:hAnsi="Verdana"/>
          <w:color w:val="000000"/>
          <w:sz w:val="20"/>
          <w:szCs w:val="20"/>
          <w:shd w:val="clear" w:color="auto" w:fill="FFFFFF"/>
        </w:rPr>
        <w:t>PyUSB</w:t>
      </w:r>
      <w:proofErr w:type="spellEnd"/>
      <w:r w:rsidR="007F4519">
        <w:rPr>
          <w:rFonts w:ascii="Verdana" w:hAnsi="Verdana"/>
          <w:color w:val="000000"/>
          <w:sz w:val="20"/>
          <w:szCs w:val="20"/>
          <w:shd w:val="clear" w:color="auto" w:fill="FFFFFF"/>
        </w:rPr>
        <w:t xml:space="preserve">: </w:t>
      </w:r>
      <w:r>
        <w:rPr>
          <w:rFonts w:ascii="Courier New" w:eastAsia="Times New Roman" w:hAnsi="Courier New" w:cs="Courier New"/>
          <w:color w:val="000000"/>
          <w:sz w:val="20"/>
          <w:szCs w:val="20"/>
          <w:lang w:eastAsia="en-IN"/>
        </w:rPr>
        <w:t xml:space="preserve">pip install </w:t>
      </w:r>
      <w:proofErr w:type="spellStart"/>
      <w:r>
        <w:rPr>
          <w:rFonts w:ascii="Courier New" w:eastAsia="Times New Roman" w:hAnsi="Courier New" w:cs="Courier New"/>
          <w:color w:val="000000"/>
          <w:sz w:val="20"/>
          <w:szCs w:val="20"/>
          <w:lang w:eastAsia="en-IN"/>
        </w:rPr>
        <w:t>pyusb</w:t>
      </w:r>
      <w:proofErr w:type="spellEnd"/>
    </w:p>
    <w:p w:rsidR="00314A3F" w:rsidRDefault="00BB6286" w:rsidP="00BB6286">
      <w:pPr>
        <w:rPr>
          <w:rFonts w:ascii="Verdana" w:hAnsi="Verdana"/>
          <w:color w:val="000000"/>
          <w:sz w:val="20"/>
          <w:szCs w:val="20"/>
          <w:shd w:val="clear" w:color="auto" w:fill="FFFFFF"/>
        </w:rPr>
      </w:pPr>
      <w:r>
        <w:rPr>
          <w:rFonts w:ascii="Verdana" w:hAnsi="Verdana"/>
          <w:color w:val="000000"/>
          <w:sz w:val="20"/>
          <w:szCs w:val="20"/>
          <w:shd w:val="clear" w:color="auto" w:fill="FFFFFF"/>
        </w:rPr>
        <w:t xml:space="preserve">Note for Windows user: You must have libusb-win32 installed for using </w:t>
      </w:r>
      <w:proofErr w:type="spellStart"/>
      <w:r>
        <w:rPr>
          <w:rFonts w:ascii="Verdana" w:hAnsi="Verdana"/>
          <w:color w:val="000000"/>
          <w:sz w:val="20"/>
          <w:szCs w:val="20"/>
          <w:shd w:val="clear" w:color="auto" w:fill="FFFFFF"/>
        </w:rPr>
        <w:t>PyUSB</w:t>
      </w:r>
      <w:proofErr w:type="spellEnd"/>
    </w:p>
    <w:p w:rsidR="009F421D" w:rsidRDefault="00F26214" w:rsidP="009F421D">
      <w:pPr>
        <w:pStyle w:val="Title"/>
      </w:pPr>
      <w:r>
        <w:lastRenderedPageBreak/>
        <w:t>C</w:t>
      </w:r>
      <w:r w:rsidR="009F421D">
        <w:t>hapter 4: Performance Evaluation</w:t>
      </w:r>
    </w:p>
    <w:p w:rsidR="00830EBE" w:rsidRDefault="00830EBE" w:rsidP="00830EBE">
      <w:pPr>
        <w:pStyle w:val="Heading1"/>
      </w:pPr>
      <w:bookmarkStart w:id="34" w:name="_Toc480970810"/>
      <w:r>
        <w:t>IV Characteriser</w:t>
      </w:r>
      <w:bookmarkEnd w:id="34"/>
    </w:p>
    <w:p w:rsidR="00DC4DF5" w:rsidRDefault="00DC4DF5" w:rsidP="00DC4DF5">
      <w:r>
        <w:t>The design was first implemented on a bread board to test the design and then moved to the bread board. Some of the issues faced with its implementation on the PCB were</w:t>
      </w:r>
    </w:p>
    <w:p w:rsidR="00DC4DF5" w:rsidRDefault="00DC4DF5" w:rsidP="00DC4DF5">
      <w:pPr>
        <w:pStyle w:val="ListParagraph"/>
        <w:numPr>
          <w:ilvl w:val="0"/>
          <w:numId w:val="17"/>
        </w:numPr>
      </w:pPr>
      <w:r>
        <w:t>Printing inaccuracies led to improper connection of certain tracks which had to manually connected using an air wire</w:t>
      </w:r>
    </w:p>
    <w:p w:rsidR="00DC4DF5" w:rsidRDefault="00DC4DF5" w:rsidP="00DC4DF5">
      <w:pPr>
        <w:pStyle w:val="ListParagraph"/>
        <w:numPr>
          <w:ilvl w:val="0"/>
          <w:numId w:val="17"/>
        </w:numPr>
      </w:pPr>
      <w:r>
        <w:t>Noise in the power supply caused the ADC to produce erroneous values when tested with the entire system though it worked well in a standalone fashion</w:t>
      </w:r>
    </w:p>
    <w:p w:rsidR="009C6C8E" w:rsidRDefault="009C6C8E" w:rsidP="00DC4DF5">
      <w:pPr>
        <w:pStyle w:val="ListParagraph"/>
        <w:numPr>
          <w:ilvl w:val="0"/>
          <w:numId w:val="17"/>
        </w:numPr>
      </w:pPr>
      <w:r>
        <w:t xml:space="preserve">Using the SPI from </w:t>
      </w:r>
      <w:proofErr w:type="spellStart"/>
      <w:r>
        <w:t>TivaC</w:t>
      </w:r>
      <w:proofErr w:type="spellEnd"/>
      <w:r>
        <w:t xml:space="preserve"> was also a tricky affair. It required a good understanding of the process </w:t>
      </w:r>
      <w:proofErr w:type="spellStart"/>
      <w:r>
        <w:t>Tiva</w:t>
      </w:r>
      <w:proofErr w:type="spellEnd"/>
      <w:r>
        <w:t xml:space="preserve"> goes through in order to get the </w:t>
      </w:r>
    </w:p>
    <w:p w:rsidR="00EE4668" w:rsidRDefault="00EE4668" w:rsidP="00DC4DF5">
      <w:pPr>
        <w:pStyle w:val="ListParagraph"/>
        <w:numPr>
          <w:ilvl w:val="0"/>
          <w:numId w:val="17"/>
        </w:numPr>
      </w:pPr>
      <w:r>
        <w:t>Improper handling of the power supply to the ADC led to inaccurate and fluctuating readings. Patch up was made because of absence of the digital potentiometer to provide a reference s</w:t>
      </w:r>
      <w:r w:rsidR="00843B1D">
        <w:t>upply to the ADC as it required</w:t>
      </w:r>
      <w:r>
        <w:t xml:space="preserve"> </w:t>
      </w:r>
    </w:p>
    <w:p w:rsidR="00843B1D" w:rsidRDefault="00843B1D" w:rsidP="00DC4DF5">
      <w:pPr>
        <w:pStyle w:val="ListParagraph"/>
        <w:numPr>
          <w:ilvl w:val="0"/>
          <w:numId w:val="17"/>
        </w:numPr>
      </w:pPr>
      <w:r>
        <w:t>The ADC used was not so stable and we had to replace 2 of them because they were burnt out. Hence it is not recommended to use the ADC that has been used in this project</w:t>
      </w:r>
    </w:p>
    <w:p w:rsidR="002867E9" w:rsidRDefault="002867E9" w:rsidP="00DC4DF5">
      <w:pPr>
        <w:pStyle w:val="ListParagraph"/>
        <w:numPr>
          <w:ilvl w:val="0"/>
          <w:numId w:val="17"/>
        </w:numPr>
      </w:pPr>
      <w:r>
        <w:t xml:space="preserve">The level shifter used in this board and the </w:t>
      </w:r>
      <w:proofErr w:type="spellStart"/>
      <w:r>
        <w:t>peltier</w:t>
      </w:r>
      <w:proofErr w:type="spellEnd"/>
      <w:r>
        <w:t xml:space="preserve"> control board </w:t>
      </w:r>
      <w:r w:rsidR="002952BF">
        <w:t>are very low power shifters and hence care must be taken while designing the PCB to ensure that the tracks are made as short as possible and the devices it controls do not require must sink current. Also because of this low power operation, it is not possible to measure the signals of the level shifter using a DSO and measurement can mess with the rest of the circuit and give erroneous results. The only way this device can be tested is by checking whether the connect component works when connected using it.</w:t>
      </w:r>
    </w:p>
    <w:p w:rsidR="00DC4DF5" w:rsidRDefault="00F074E5" w:rsidP="00DC4DF5">
      <w:r>
        <w:t xml:space="preserve">Following are the results of the standalone tests performed on the </w:t>
      </w:r>
      <w:r w:rsidR="00B11691">
        <w:t>IV characteristics board</w:t>
      </w:r>
    </w:p>
    <w:p w:rsidR="00120C05" w:rsidRDefault="00C95FE7" w:rsidP="00C95FE7">
      <w:pPr>
        <w:jc w:val="center"/>
      </w:pPr>
      <w:r>
        <w:rPr>
          <w:noProof/>
          <w:lang w:eastAsia="en-IN"/>
        </w:rPr>
        <w:drawing>
          <wp:inline distT="0" distB="0" distL="0" distR="0" wp14:anchorId="7B4E97CC" wp14:editId="6DF6E831">
            <wp:extent cx="4572000" cy="2743200"/>
            <wp:effectExtent l="0" t="0" r="0" b="0"/>
            <wp:docPr id="34" name="Chart 34">
              <a:extLst xmlns:a="http://schemas.openxmlformats.org/drawingml/2006/main">
                <a:ext uri="{FF2B5EF4-FFF2-40B4-BE49-F238E27FC236}">
                  <a16:creationId xmlns:a16="http://schemas.microsoft.com/office/drawing/2014/main" id="{9F678A93-19D7-445F-8286-668A6196E7A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746A3F" w:rsidRDefault="00746A3F" w:rsidP="00746A3F">
      <w:r>
        <w:t>The following is the plot, from the GUI Application, of a Zener diode</w:t>
      </w:r>
    </w:p>
    <w:p w:rsidR="00746A3F" w:rsidRDefault="00746A3F" w:rsidP="00746A3F">
      <w:pPr>
        <w:jc w:val="center"/>
      </w:pPr>
      <w:r>
        <w:rPr>
          <w:noProof/>
          <w:lang w:eastAsia="en-IN"/>
        </w:rPr>
        <w:lastRenderedPageBreak/>
        <w:drawing>
          <wp:inline distT="0" distB="0" distL="0" distR="0">
            <wp:extent cx="4016176" cy="3604260"/>
            <wp:effectExtent l="0" t="0" r="3810" b="0"/>
            <wp:docPr id="206" name="Picture 206" descr="C:\Users\Shashank\AppData\Local\Microsoft\Windows\INetCache\Content.Word\18120237_652294348296646_390485078_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hashank\AppData\Local\Microsoft\Windows\INetCache\Content.Word\18120237_652294348296646_390485078_o.png"/>
                    <pic:cNvPicPr>
                      <a:picLocks noChangeAspect="1" noChangeArrowheads="1"/>
                    </pic:cNvPicPr>
                  </pic:nvPicPr>
                  <pic:blipFill rotWithShape="1">
                    <a:blip r:embed="rId34">
                      <a:extLst>
                        <a:ext uri="{28A0092B-C50C-407E-A947-70E740481C1C}">
                          <a14:useLocalDpi xmlns:a14="http://schemas.microsoft.com/office/drawing/2010/main" val="0"/>
                        </a:ext>
                      </a:extLst>
                    </a:blip>
                    <a:srcRect l="26631" t="7821" r="26631" b="17535"/>
                    <a:stretch/>
                  </pic:blipFill>
                  <pic:spPr bwMode="auto">
                    <a:xfrm>
                      <a:off x="0" y="0"/>
                      <a:ext cx="4037991" cy="3623838"/>
                    </a:xfrm>
                    <a:prstGeom prst="rect">
                      <a:avLst/>
                    </a:prstGeom>
                    <a:noFill/>
                    <a:ln>
                      <a:noFill/>
                    </a:ln>
                    <a:extLst>
                      <a:ext uri="{53640926-AAD7-44D8-BBD7-CCE9431645EC}">
                        <a14:shadowObscured xmlns:a14="http://schemas.microsoft.com/office/drawing/2010/main"/>
                      </a:ext>
                    </a:extLst>
                  </pic:spPr>
                </pic:pic>
              </a:graphicData>
            </a:graphic>
          </wp:inline>
        </w:drawing>
      </w:r>
    </w:p>
    <w:p w:rsidR="00843B1D" w:rsidRDefault="00DE142D" w:rsidP="00843B1D">
      <w:pPr>
        <w:pStyle w:val="Heading1"/>
      </w:pPr>
      <w:bookmarkStart w:id="35" w:name="_PEltier_Control_Board"/>
      <w:bookmarkStart w:id="36" w:name="_Toc480970811"/>
      <w:bookmarkEnd w:id="35"/>
      <w:r>
        <w:t>Pe</w:t>
      </w:r>
      <w:r w:rsidR="00596667">
        <w:t>ltier Control</w:t>
      </w:r>
      <w:r w:rsidR="00843B1D">
        <w:t xml:space="preserve"> Board</w:t>
      </w:r>
      <w:bookmarkEnd w:id="36"/>
    </w:p>
    <w:p w:rsidR="00843B1D" w:rsidRDefault="00843B1D" w:rsidP="00843B1D">
      <w:r>
        <w:t xml:space="preserve">The design was tested first on a breadboard without the presence of a relay and the PCB was directly made with the Relay and the </w:t>
      </w:r>
      <w:r w:rsidR="00FB1D24">
        <w:t>INA current shunt monitor.</w:t>
      </w:r>
    </w:p>
    <w:p w:rsidR="00FB1D24" w:rsidRDefault="00FB1D24" w:rsidP="00843B1D">
      <w:r>
        <w:t>Some errors were made in the making of the PCB and in the design as follows</w:t>
      </w:r>
    </w:p>
    <w:p w:rsidR="00FB1D24" w:rsidRDefault="00FB1D24" w:rsidP="00FB1D24">
      <w:pPr>
        <w:pStyle w:val="ListParagraph"/>
        <w:numPr>
          <w:ilvl w:val="0"/>
          <w:numId w:val="30"/>
        </w:numPr>
      </w:pPr>
      <w:r>
        <w:t>Relays used in the PCB, worked on a 5V control signal and had to convey a PWM current with a 12V supply, and this caused immense disturbance in the 5V supply which created a mess in the measurement of the temperature in the steady state because the LM35 supply was coupled with the Relay Supply. Possible solutions are using isolation between the 5V used for the relay and the other low power circuits. But the better option would be to implement a complete H Bridge which would not require the involvement of the 5V supply.</w:t>
      </w:r>
    </w:p>
    <w:p w:rsidR="00596667" w:rsidRDefault="00FB1D24" w:rsidP="00FB1D24">
      <w:pPr>
        <w:pStyle w:val="ListParagraph"/>
        <w:numPr>
          <w:ilvl w:val="0"/>
          <w:numId w:val="30"/>
        </w:numPr>
      </w:pPr>
      <w:r>
        <w:t xml:space="preserve">Secondly </w:t>
      </w:r>
      <w:r w:rsidR="00D44B76">
        <w:t xml:space="preserve">the power supply to the current shunt monitor was not connected in the PCB that was printed and hence it was removed from the PCB. But a test board can instead be connected </w:t>
      </w:r>
      <w:r w:rsidR="00596667">
        <w:t>and used to measure the current flow and provision has been made in the board for that purpose.</w:t>
      </w:r>
    </w:p>
    <w:p w:rsidR="00B13CC9" w:rsidRDefault="00B13CC9" w:rsidP="00B13CC9">
      <w:r>
        <w:t xml:space="preserve">Here are some of the temperature plots based on several provided set-points. The settling time from </w:t>
      </w:r>
      <w:r w:rsidR="00FF5F29">
        <w:t>0</w:t>
      </w:r>
      <w:r w:rsidR="00FF5F29">
        <w:rPr>
          <w:vertAlign w:val="superscript"/>
        </w:rPr>
        <w:t xml:space="preserve">0 </w:t>
      </w:r>
      <w:r w:rsidR="00FF5F29">
        <w:t>to 80</w:t>
      </w:r>
      <w:r w:rsidR="00FF5F29">
        <w:rPr>
          <w:vertAlign w:val="superscript"/>
        </w:rPr>
        <w:t xml:space="preserve">0 </w:t>
      </w:r>
      <w:r w:rsidR="00FF5F29">
        <w:t xml:space="preserve">was found to be approximately 40 seconds </w:t>
      </w:r>
      <w:r w:rsidR="00E764B8">
        <w:t xml:space="preserve">and around 100 seconds for the reverse direction </w:t>
      </w:r>
      <w:r w:rsidR="00FF5F29">
        <w:t>as can be seen in the graphs.</w:t>
      </w:r>
      <w:r w:rsidR="00E764B8">
        <w:t xml:space="preserve"> The exact times vary with the room temperature, isolation provided to the Coolers and also the direction of temperature change as is intuitive.</w:t>
      </w:r>
    </w:p>
    <w:p w:rsidR="00FF5F29" w:rsidRDefault="00FF5F29" w:rsidP="00FF5F29">
      <w:pPr>
        <w:jc w:val="center"/>
      </w:pPr>
      <w:r>
        <w:rPr>
          <w:noProof/>
          <w:lang w:eastAsia="en-IN"/>
        </w:rPr>
        <w:lastRenderedPageBreak/>
        <w:drawing>
          <wp:inline distT="0" distB="0" distL="0" distR="0" wp14:anchorId="7DC05731" wp14:editId="1ACEC9FA">
            <wp:extent cx="4213860" cy="2308860"/>
            <wp:effectExtent l="0" t="0" r="15240" b="15240"/>
            <wp:docPr id="62" name="Chart 62">
              <a:extLst xmlns:a="http://schemas.openxmlformats.org/drawingml/2006/main">
                <a:ext uri="{FF2B5EF4-FFF2-40B4-BE49-F238E27FC236}">
                  <a16:creationId xmlns:a16="http://schemas.microsoft.com/office/drawing/2014/main" id="{67B950A1-11C4-4C76-A9F1-C75C68633ED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FF5F29" w:rsidRDefault="00FF5F29" w:rsidP="00FF5F29">
      <w:pPr>
        <w:jc w:val="center"/>
      </w:pPr>
      <w:r>
        <w:rPr>
          <w:noProof/>
          <w:lang w:eastAsia="en-IN"/>
        </w:rPr>
        <w:drawing>
          <wp:inline distT="0" distB="0" distL="0" distR="0" wp14:anchorId="7B926E40" wp14:editId="66D26B5F">
            <wp:extent cx="4221480" cy="2324100"/>
            <wp:effectExtent l="0" t="0" r="7620" b="0"/>
            <wp:docPr id="63" name="Chart 63">
              <a:extLst xmlns:a="http://schemas.openxmlformats.org/drawingml/2006/main">
                <a:ext uri="{FF2B5EF4-FFF2-40B4-BE49-F238E27FC236}">
                  <a16:creationId xmlns:a16="http://schemas.microsoft.com/office/drawing/2014/main" id="{C2081A1D-DB51-4B64-859F-18106E1A45D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F67FAF" w:rsidRDefault="00F67FAF" w:rsidP="00F67FAF">
      <w:r>
        <w:t xml:space="preserve">To correct for the issue with the Relay and the PWM noise so that we do not compromise on the temperature measurement we shifted to a </w:t>
      </w:r>
      <w:r w:rsidR="006B055E">
        <w:t>Bang-Bang Controller which basically performs an On-Off control around the set point. We have used a 1</w:t>
      </w:r>
      <w:r w:rsidR="006B055E">
        <w:rPr>
          <w:vertAlign w:val="superscript"/>
        </w:rPr>
        <w:t>0</w:t>
      </w:r>
      <w:r w:rsidR="006B055E" w:rsidRPr="006B055E">
        <w:t>C</w:t>
      </w:r>
      <w:r w:rsidR="006B055E">
        <w:t xml:space="preserve"> error band to turn the Peltier Cooler on and off. The results are satisfactory as very accurate control is unnecessary for our application.</w:t>
      </w:r>
    </w:p>
    <w:p w:rsidR="00C117DD" w:rsidRDefault="00C117DD" w:rsidP="00F67FAF">
      <w:r>
        <w:t>The following is an image of the GUI plotting the temperature.</w:t>
      </w:r>
    </w:p>
    <w:p w:rsidR="00C117DD" w:rsidRDefault="00692DFF" w:rsidP="00EF3BF2">
      <w:pPr>
        <w:jc w:val="center"/>
        <w:rPr>
          <w:vertAlign w:val="superscript"/>
        </w:rPr>
      </w:pPr>
      <w:r>
        <w:rPr>
          <w:noProof/>
          <w:lang w:eastAsia="en-IN"/>
        </w:rPr>
        <w:drawing>
          <wp:inline distT="0" distB="0" distL="0" distR="0">
            <wp:extent cx="4785360" cy="2613660"/>
            <wp:effectExtent l="0" t="0" r="0" b="0"/>
            <wp:docPr id="207" name="Picture 207" descr="C:\Users\Shashank\AppData\Local\Microsoft\Windows\INetCache\Content.Word\18159778_652294344963313_1088368280_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hashank\AppData\Local\Microsoft\Windows\INetCache\Content.Word\18159778_652294344963313_1088368280_o.png"/>
                    <pic:cNvPicPr>
                      <a:picLocks noChangeAspect="1" noChangeArrowheads="1"/>
                    </pic:cNvPicPr>
                  </pic:nvPicPr>
                  <pic:blipFill rotWithShape="1">
                    <a:blip r:embed="rId37">
                      <a:extLst>
                        <a:ext uri="{28A0092B-C50C-407E-A947-70E740481C1C}">
                          <a14:useLocalDpi xmlns:a14="http://schemas.microsoft.com/office/drawing/2010/main" val="0"/>
                        </a:ext>
                      </a:extLst>
                    </a:blip>
                    <a:srcRect l="6924" t="7583" r="9454" b="11138"/>
                    <a:stretch/>
                  </pic:blipFill>
                  <pic:spPr bwMode="auto">
                    <a:xfrm>
                      <a:off x="0" y="0"/>
                      <a:ext cx="4785360" cy="2613660"/>
                    </a:xfrm>
                    <a:prstGeom prst="rect">
                      <a:avLst/>
                    </a:prstGeom>
                    <a:noFill/>
                    <a:ln>
                      <a:noFill/>
                    </a:ln>
                    <a:extLst>
                      <a:ext uri="{53640926-AAD7-44D8-BBD7-CCE9431645EC}">
                        <a14:shadowObscured xmlns:a14="http://schemas.microsoft.com/office/drawing/2010/main"/>
                      </a:ext>
                    </a:extLst>
                  </pic:spPr>
                </pic:pic>
              </a:graphicData>
            </a:graphic>
          </wp:inline>
        </w:drawing>
      </w:r>
    </w:p>
    <w:p w:rsidR="009706CE" w:rsidRPr="009706CE" w:rsidRDefault="009706CE" w:rsidP="009706CE">
      <w:r w:rsidRPr="009706CE">
        <w:lastRenderedPageBreak/>
        <w:t>The</w:t>
      </w:r>
      <w:r>
        <w:t xml:space="preserve"> following image clearly illustrates the issue we faced with using a PWM based controller in our final circuit. As we can see though the stability achieved is indeed way be</w:t>
      </w:r>
      <w:r w:rsidR="007F4519">
        <w:t>tter than in the case of a Bang-</w:t>
      </w:r>
      <w:r>
        <w:t>Bang controller, the measurement noise as soon as the PWM duty cycle beings to vary around the set-point begins to bury the actual temperature of the Peltier Surface.</w:t>
      </w:r>
    </w:p>
    <w:p w:rsidR="00CF62D6" w:rsidRDefault="009706CE" w:rsidP="00CF62D6">
      <w:pPr>
        <w:jc w:val="center"/>
        <w:rPr>
          <w:vertAlign w:val="superscript"/>
        </w:rPr>
      </w:pPr>
      <w:r>
        <w:rPr>
          <w:noProof/>
          <w:lang w:eastAsia="en-IN"/>
        </w:rPr>
        <w:drawing>
          <wp:inline distT="0" distB="0" distL="0" distR="0" wp14:anchorId="412D777C" wp14:editId="6AEDFE28">
            <wp:extent cx="5731510" cy="3403600"/>
            <wp:effectExtent l="0" t="0" r="2540" b="6350"/>
            <wp:docPr id="36" name="Chart 36">
              <a:extLst xmlns:a="http://schemas.openxmlformats.org/drawingml/2006/main">
                <a:ext uri="{FF2B5EF4-FFF2-40B4-BE49-F238E27FC236}">
                  <a16:creationId xmlns:a16="http://schemas.microsoft.com/office/drawing/2014/main" id="{82CE1F1C-6ECB-45E8-A632-5795456E6E1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CF62D6" w:rsidRDefault="00CF62D6" w:rsidP="00CF62D6">
      <w:r>
        <w:t xml:space="preserve">We could obtain sub-zero temperatures and boiling point temperatures using our final setup, and this can be validated by looking at the following picture which show formation of ice and boiling of water on the Peltier Cooler surface. As the Peltier Cooler surface is insulated from the rest of the circuitry we were able to test the temperatures using water, and looking at the graph during that period we could observe that the additional loading applied did not affect the steady state and hence achieving good control also supported by the thermal </w:t>
      </w:r>
      <w:r w:rsidR="004E53F9">
        <w:t>inertia</w:t>
      </w:r>
      <w:r>
        <w:t>.</w:t>
      </w:r>
    </w:p>
    <w:p w:rsidR="004E53F9" w:rsidRPr="00CF62D6" w:rsidRDefault="004E53F9" w:rsidP="00CF62D6">
      <w:r>
        <w:rPr>
          <w:noProof/>
          <w:lang w:eastAsia="en-IN"/>
        </w:rPr>
        <w:drawing>
          <wp:inline distT="0" distB="0" distL="0" distR="0" wp14:anchorId="285E22EF" wp14:editId="53981ED9">
            <wp:extent cx="2950977" cy="2979420"/>
            <wp:effectExtent l="0" t="0" r="190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962728" cy="2991284"/>
                    </a:xfrm>
                    <a:prstGeom prst="rect">
                      <a:avLst/>
                    </a:prstGeom>
                  </pic:spPr>
                </pic:pic>
              </a:graphicData>
            </a:graphic>
          </wp:inline>
        </w:drawing>
      </w:r>
      <w:r w:rsidR="000646B7">
        <w:rPr>
          <w:noProof/>
          <w:lang w:eastAsia="en-IN"/>
        </w:rPr>
        <w:drawing>
          <wp:inline distT="0" distB="0" distL="0" distR="0">
            <wp:extent cx="2993384" cy="2766137"/>
            <wp:effectExtent l="0" t="952" r="0" b="0"/>
            <wp:docPr id="193" name="Picture 193" descr="C:\Users\Shashank\AppData\Local\Microsoft\Windows\INetCache\Content.Word\2017-04-08 00.01.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hashank\AppData\Local\Microsoft\Windows\INetCache\Content.Word\2017-04-08 00.01.31.jpg"/>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l="18787" r="18805"/>
                    <a:stretch/>
                  </pic:blipFill>
                  <pic:spPr bwMode="auto">
                    <a:xfrm rot="5400000">
                      <a:off x="0" y="0"/>
                      <a:ext cx="3005825" cy="2777633"/>
                    </a:xfrm>
                    <a:prstGeom prst="rect">
                      <a:avLst/>
                    </a:prstGeom>
                    <a:noFill/>
                    <a:ln>
                      <a:noFill/>
                    </a:ln>
                    <a:extLst>
                      <a:ext uri="{53640926-AAD7-44D8-BBD7-CCE9431645EC}">
                        <a14:shadowObscured xmlns:a14="http://schemas.microsoft.com/office/drawing/2010/main"/>
                      </a:ext>
                    </a:extLst>
                  </pic:spPr>
                </pic:pic>
              </a:graphicData>
            </a:graphic>
          </wp:inline>
        </w:drawing>
      </w:r>
    </w:p>
    <w:p w:rsidR="00FB1D24" w:rsidRDefault="00596667" w:rsidP="00596667">
      <w:pPr>
        <w:pStyle w:val="Heading1"/>
      </w:pPr>
      <w:r>
        <w:lastRenderedPageBreak/>
        <w:t xml:space="preserve"> </w:t>
      </w:r>
      <w:bookmarkStart w:id="37" w:name="_Toc480970812"/>
      <w:r>
        <w:t>Power Supply</w:t>
      </w:r>
      <w:bookmarkEnd w:id="37"/>
    </w:p>
    <w:p w:rsidR="00EE4668" w:rsidRDefault="00596667" w:rsidP="00EE4668">
      <w:pPr>
        <w:pStyle w:val="ListParagraph"/>
        <w:numPr>
          <w:ilvl w:val="0"/>
          <w:numId w:val="31"/>
        </w:numPr>
      </w:pPr>
      <w:r>
        <w:t xml:space="preserve">The major issue with this board was that the pins for the </w:t>
      </w:r>
      <w:proofErr w:type="spellStart"/>
      <w:r>
        <w:t>TivaC</w:t>
      </w:r>
      <w:proofErr w:type="spellEnd"/>
      <w:r>
        <w:t xml:space="preserve"> were reversed and hence it was not used as a breakout board</w:t>
      </w:r>
      <w:r w:rsidR="00DF1A74">
        <w:t xml:space="preserve"> and all the tracks had to be cut out to get the </w:t>
      </w:r>
      <w:proofErr w:type="spellStart"/>
      <w:r w:rsidR="00DF1A74">
        <w:t>TivaC</w:t>
      </w:r>
      <w:proofErr w:type="spellEnd"/>
      <w:r w:rsidR="00DF1A74">
        <w:t xml:space="preserve"> board placed</w:t>
      </w:r>
    </w:p>
    <w:p w:rsidR="007C5D60" w:rsidRDefault="007C5D60" w:rsidP="00EE4668">
      <w:pPr>
        <w:pStyle w:val="ListParagraph"/>
        <w:numPr>
          <w:ilvl w:val="0"/>
          <w:numId w:val="31"/>
        </w:numPr>
      </w:pPr>
      <w:r>
        <w:t>Rest of the voltages were effectively produced by the board</w:t>
      </w:r>
    </w:p>
    <w:p w:rsidR="002F2246" w:rsidRDefault="002F2246" w:rsidP="002F2246">
      <w:pPr>
        <w:pStyle w:val="Heading1"/>
      </w:pPr>
      <w:bookmarkStart w:id="38" w:name="_Toc480970813"/>
      <w:r>
        <w:t>Using DRV595 – A motor driver IC (H bridge)</w:t>
      </w:r>
      <w:bookmarkEnd w:id="38"/>
    </w:p>
    <w:p w:rsidR="002F2246" w:rsidRDefault="002F2246" w:rsidP="002F2246">
      <w:r>
        <w:t>DRV595 is an H-bridge IC. The speciality of this IC is that it can handle high power and provides internal switching for changing the directionality of the current. In principle the IC takes in analog differential input biased at 3.3V and amplifies it into corresponding PWM voltage output. This PWM output is then passed through a low pass filter to generate a final no ripple output.</w:t>
      </w:r>
    </w:p>
    <w:p w:rsidR="002F2246" w:rsidRDefault="002F2246" w:rsidP="002F2246">
      <w:r>
        <w:t>The test board for testing this IC was designed. We faced many problems during its designing. This includes scaling down of the test board due to software differences, unavailability of proper inductors and inversion of the printed board. This caused many delays in conducting the testing. During the testing, we were not able to drive the IC out of the saturation region. Therefore, either we were getting zero output (at corresponding zero differential input) or we were getting the maximum output.</w:t>
      </w:r>
    </w:p>
    <w:p w:rsidR="002F2246" w:rsidRDefault="002F2246" w:rsidP="002F2246">
      <w:r>
        <w:t>The testing conducted on DRV595 is further elaborated as follows:</w:t>
      </w:r>
    </w:p>
    <w:p w:rsidR="002F2246" w:rsidRDefault="002F2246" w:rsidP="002F2246">
      <w:pPr>
        <w:pStyle w:val="ListParagraph"/>
        <w:numPr>
          <w:ilvl w:val="0"/>
          <w:numId w:val="21"/>
        </w:numPr>
      </w:pPr>
      <w:r>
        <w:t>The test board for DRV595 was made in reference to the Evaluation board developed by TI. The corner point of the design was the availability of power inductors for smoothening the output current.</w:t>
      </w:r>
    </w:p>
    <w:p w:rsidR="002F2246" w:rsidRDefault="002F2246" w:rsidP="002F2246">
      <w:pPr>
        <w:pStyle w:val="ListParagraph"/>
        <w:numPr>
          <w:ilvl w:val="0"/>
          <w:numId w:val="21"/>
        </w:numPr>
      </w:pPr>
      <w:r>
        <w:t>Due to unavailability of inductors we connected 10 smaller value inductors in parallel to each other to meet the required specifications. This worked out to be just fine.</w:t>
      </w:r>
    </w:p>
    <w:p w:rsidR="002F2246" w:rsidRDefault="002F2246" w:rsidP="002F2246">
      <w:pPr>
        <w:pStyle w:val="ListParagraph"/>
        <w:numPr>
          <w:ilvl w:val="0"/>
          <w:numId w:val="21"/>
        </w:numPr>
      </w:pPr>
      <w:r>
        <w:t>The exact procedure followed and the results obtained are as follows:</w:t>
      </w:r>
    </w:p>
    <w:p w:rsidR="002F2246" w:rsidRDefault="002F2246" w:rsidP="002F2246">
      <w:pPr>
        <w:pStyle w:val="ListParagraph"/>
        <w:numPr>
          <w:ilvl w:val="1"/>
          <w:numId w:val="21"/>
        </w:numPr>
      </w:pPr>
      <w:r>
        <w:t>Apply the following voltages:</w:t>
      </w:r>
    </w:p>
    <w:p w:rsidR="002F2246" w:rsidRPr="00A54C85" w:rsidRDefault="002F2246" w:rsidP="002F2246">
      <w:pPr>
        <w:pStyle w:val="ListParagraph"/>
        <w:ind w:left="1440"/>
      </w:pPr>
      <m:oMathPara>
        <m:oMath>
          <m:r>
            <w:rPr>
              <w:rFonts w:ascii="Cambria Math" w:hAnsi="Cambria Math"/>
            </w:rPr>
            <m:t>IN+ =IN- = 5V</m:t>
          </m:r>
        </m:oMath>
      </m:oMathPara>
    </w:p>
    <w:p w:rsidR="002F2246" w:rsidRPr="00A54C85" w:rsidRDefault="002F2246" w:rsidP="002F2246">
      <w:pPr>
        <w:pStyle w:val="ListParagraph"/>
        <w:ind w:left="1440"/>
      </w:pPr>
      <m:oMathPara>
        <m:oMath>
          <m:r>
            <w:rPr>
              <w:rFonts w:ascii="Cambria Math" w:hAnsi="Cambria Math"/>
            </w:rPr>
            <m:t>AVcc=5V</m:t>
          </m:r>
        </m:oMath>
      </m:oMathPara>
    </w:p>
    <w:p w:rsidR="002F2246" w:rsidRPr="00A54C85" w:rsidRDefault="002F2246" w:rsidP="002F2246">
      <w:pPr>
        <w:pStyle w:val="ListParagraph"/>
        <w:ind w:left="1440"/>
      </w:pPr>
      <m:oMathPara>
        <m:oMath>
          <m:r>
            <w:rPr>
              <w:rFonts w:ascii="Cambria Math" w:hAnsi="Cambria Math"/>
            </w:rPr>
            <m:t>PVcc=0V</m:t>
          </m:r>
        </m:oMath>
      </m:oMathPara>
    </w:p>
    <w:p w:rsidR="002F2246" w:rsidRDefault="002F2246" w:rsidP="002F2246">
      <w:pPr>
        <w:pStyle w:val="ListParagraph"/>
        <w:ind w:left="1440"/>
      </w:pPr>
      <w:r>
        <w:t xml:space="preserve">The output obtained was around </w:t>
      </w:r>
      <m:oMath>
        <m:r>
          <w:rPr>
            <w:rFonts w:ascii="Cambria Math" w:hAnsi="Cambria Math"/>
          </w:rPr>
          <m:t>300 mV</m:t>
        </m:r>
      </m:oMath>
      <w:r>
        <w:t>.</w:t>
      </w:r>
    </w:p>
    <w:p w:rsidR="002F2246" w:rsidRDefault="002F2246" w:rsidP="002F2246">
      <w:pPr>
        <w:pStyle w:val="ListParagraph"/>
        <w:ind w:left="1440"/>
      </w:pPr>
      <w:r>
        <w:t xml:space="preserve">This is due to the fact that the IC was not turned on as </w:t>
      </w:r>
      <w:proofErr w:type="spellStart"/>
      <w:r>
        <w:t>PVcc</w:t>
      </w:r>
      <w:proofErr w:type="spellEnd"/>
      <w:r>
        <w:t xml:space="preserve"> &lt; 5.6V (turn on voltage)</w:t>
      </w:r>
    </w:p>
    <w:p w:rsidR="002F2246" w:rsidRDefault="002F2246" w:rsidP="002F2246">
      <w:pPr>
        <w:pStyle w:val="ListParagraph"/>
        <w:numPr>
          <w:ilvl w:val="1"/>
          <w:numId w:val="21"/>
        </w:numPr>
      </w:pPr>
      <w:r>
        <w:t xml:space="preserve"> Now the circuit was powered up by applying </w:t>
      </w:r>
      <m:oMath>
        <m:r>
          <w:rPr>
            <w:rFonts w:ascii="Cambria Math" w:hAnsi="Cambria Math"/>
          </w:rPr>
          <m:t>PVcc=8V</m:t>
        </m:r>
      </m:oMath>
      <w:r>
        <w:t>.</w:t>
      </w:r>
    </w:p>
    <w:p w:rsidR="002F2246" w:rsidRDefault="002F2246" w:rsidP="002F2246">
      <w:pPr>
        <w:pStyle w:val="ListParagraph"/>
        <w:ind w:left="1440"/>
      </w:pPr>
      <w:r>
        <w:t xml:space="preserve">The input applied remained the same, i.e., </w:t>
      </w:r>
      <m:oMath>
        <m:r>
          <w:rPr>
            <w:rFonts w:ascii="Cambria Math" w:hAnsi="Cambria Math"/>
          </w:rPr>
          <m:t>IN+ =IN- =5V</m:t>
        </m:r>
      </m:oMath>
    </w:p>
    <w:p w:rsidR="002F2246" w:rsidRDefault="002F2246" w:rsidP="002F2246">
      <w:pPr>
        <w:pStyle w:val="ListParagraph"/>
        <w:ind w:left="1440"/>
      </w:pPr>
      <w:r>
        <w:t>The average output was still around 0V.</w:t>
      </w:r>
    </w:p>
    <w:p w:rsidR="002F2246" w:rsidRDefault="00441D6C" w:rsidP="002F2246">
      <w:pPr>
        <w:pStyle w:val="ListParagraph"/>
        <w:ind w:left="1440"/>
      </w:pPr>
      <w:r>
        <w:rPr>
          <w:noProof/>
        </w:rPr>
        <w:drawing>
          <wp:anchor distT="0" distB="0" distL="114300" distR="114300" simplePos="0" relativeHeight="251667456" behindDoc="1" locked="0" layoutInCell="1" allowOverlap="1">
            <wp:simplePos x="0" y="0"/>
            <wp:positionH relativeFrom="column">
              <wp:posOffset>3078480</wp:posOffset>
            </wp:positionH>
            <wp:positionV relativeFrom="paragraph">
              <wp:posOffset>180975</wp:posOffset>
            </wp:positionV>
            <wp:extent cx="3116580" cy="2252980"/>
            <wp:effectExtent l="0" t="0" r="7620" b="0"/>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7819964_1947383698830089_1845835481_o.jpg"/>
                    <pic:cNvPicPr/>
                  </pic:nvPicPr>
                  <pic:blipFill rotWithShape="1">
                    <a:blip r:embed="rId41" cstate="print">
                      <a:extLst>
                        <a:ext uri="{28A0092B-C50C-407E-A947-70E740481C1C}">
                          <a14:useLocalDpi xmlns:a14="http://schemas.microsoft.com/office/drawing/2010/main" val="0"/>
                        </a:ext>
                      </a:extLst>
                    </a:blip>
                    <a:srcRect l="29470" t="33973" r="33748" b="30576"/>
                    <a:stretch/>
                  </pic:blipFill>
                  <pic:spPr bwMode="auto">
                    <a:xfrm>
                      <a:off x="0" y="0"/>
                      <a:ext cx="3116580" cy="22529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6432" behindDoc="0" locked="0" layoutInCell="1" allowOverlap="1">
            <wp:simplePos x="0" y="0"/>
            <wp:positionH relativeFrom="column">
              <wp:posOffset>-53340</wp:posOffset>
            </wp:positionH>
            <wp:positionV relativeFrom="paragraph">
              <wp:posOffset>183212</wp:posOffset>
            </wp:positionV>
            <wp:extent cx="3135457" cy="2254250"/>
            <wp:effectExtent l="0" t="0" r="8255" b="0"/>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7836706_1947383835496742_1946684909_o.jpg"/>
                    <pic:cNvPicPr/>
                  </pic:nvPicPr>
                  <pic:blipFill rotWithShape="1">
                    <a:blip r:embed="rId42">
                      <a:extLst>
                        <a:ext uri="{28A0092B-C50C-407E-A947-70E740481C1C}">
                          <a14:useLocalDpi xmlns:a14="http://schemas.microsoft.com/office/drawing/2010/main" val="0"/>
                        </a:ext>
                      </a:extLst>
                    </a:blip>
                    <a:srcRect l="36782" t="35450" r="29316" b="32053"/>
                    <a:stretch/>
                  </pic:blipFill>
                  <pic:spPr bwMode="auto">
                    <a:xfrm>
                      <a:off x="0" y="0"/>
                      <a:ext cx="3135457" cy="22542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F2246">
        <w:t>This is due to the input differential voltage was still zero.</w:t>
      </w:r>
    </w:p>
    <w:p w:rsidR="002F2246" w:rsidRDefault="002F2246" w:rsidP="002F2246">
      <w:pPr>
        <w:pStyle w:val="ListParagraph"/>
        <w:ind w:left="1440"/>
        <w:jc w:val="center"/>
      </w:pPr>
    </w:p>
    <w:p w:rsidR="002F2246" w:rsidRDefault="002F2246" w:rsidP="002F2246">
      <w:pPr>
        <w:pStyle w:val="ListParagraph"/>
        <w:numPr>
          <w:ilvl w:val="1"/>
          <w:numId w:val="21"/>
        </w:numPr>
      </w:pPr>
      <w:r>
        <w:lastRenderedPageBreak/>
        <w:t xml:space="preserve">Note: The IC is biased to provide a gain of 1dB/V. </w:t>
      </w:r>
    </w:p>
    <w:p w:rsidR="002F2246" w:rsidRDefault="002F2246" w:rsidP="002F2246">
      <w:pPr>
        <w:pStyle w:val="ListParagraph"/>
        <w:ind w:left="1440"/>
      </w:pPr>
      <w:r>
        <w:t xml:space="preserve">Now the differential voltage was given to be 0.1V. </w:t>
      </w:r>
    </w:p>
    <w:p w:rsidR="002F2246" w:rsidRDefault="002F2246" w:rsidP="002F2246">
      <w:pPr>
        <w:pStyle w:val="ListParagraph"/>
        <w:ind w:left="1440"/>
      </w:pPr>
      <w:r>
        <w:t>Output in this case was saturated to 5.2V  in spite of the fact that we connected a load at the output.</w:t>
      </w:r>
    </w:p>
    <w:p w:rsidR="002F2246" w:rsidRDefault="002F2246" w:rsidP="002F2246">
      <w:pPr>
        <w:pStyle w:val="ListParagraph"/>
        <w:ind w:left="1440"/>
        <w:jc w:val="center"/>
      </w:pPr>
    </w:p>
    <w:p w:rsidR="002F2246" w:rsidRDefault="002F2246" w:rsidP="002F2246">
      <w:pPr>
        <w:pStyle w:val="ListParagraph"/>
        <w:numPr>
          <w:ilvl w:val="1"/>
          <w:numId w:val="21"/>
        </w:numPr>
      </w:pPr>
      <w:r>
        <w:t>We tested multiple times and tried to drive the IC out of saturation, but were unsuccessful. Therefore, after spending considerable amount of time on the single IC we decided to shift onto the other best methods that could be used to achieve the goal.</w:t>
      </w:r>
    </w:p>
    <w:p w:rsidR="002F2246" w:rsidRDefault="002F2246" w:rsidP="002F2246">
      <w:pPr>
        <w:pStyle w:val="ListParagraph"/>
        <w:ind w:left="1440"/>
        <w:jc w:val="center"/>
      </w:pPr>
    </w:p>
    <w:p w:rsidR="002F2246" w:rsidRDefault="002F2246" w:rsidP="002F2246">
      <w:pPr>
        <w:pStyle w:val="ListParagraph"/>
        <w:ind w:left="1440"/>
      </w:pPr>
      <w:r>
        <w:t>Testing Notes:</w:t>
      </w:r>
    </w:p>
    <w:p w:rsidR="002F2246" w:rsidRDefault="002F2246" w:rsidP="002F2246">
      <w:pPr>
        <w:pStyle w:val="ListParagraph"/>
        <w:numPr>
          <w:ilvl w:val="3"/>
          <w:numId w:val="21"/>
        </w:numPr>
      </w:pPr>
      <w:r>
        <w:t>At the start-up of the IC, IN+ and IN- must be held at equal voltages and above 3.3V. This must be ensured for at least a second for ensuring the correct working of the IC.</w:t>
      </w:r>
    </w:p>
    <w:p w:rsidR="002F2246" w:rsidRPr="00A54C85" w:rsidRDefault="002F2246" w:rsidP="002F2246">
      <w:pPr>
        <w:pStyle w:val="ListParagraph"/>
        <w:numPr>
          <w:ilvl w:val="3"/>
          <w:numId w:val="21"/>
        </w:numPr>
      </w:pPr>
      <w:r>
        <w:t>Also keep an eye at the fault pin and the shutdown pin for checking the current mode of operation of the IC.</w:t>
      </w:r>
    </w:p>
    <w:p w:rsidR="002F2246" w:rsidRDefault="002F2246" w:rsidP="002F2246"/>
    <w:p w:rsidR="00692DFF" w:rsidRDefault="002F2246" w:rsidP="002F2246">
      <w:r>
        <w:t xml:space="preserve">After the unsuccessful attempt at testing DRV595, we shifted our focus on using power MOSFETs for making an (indirect) current source. The idea of the MOSFET came from our mentor and other teams who have successfully implemented the same. There was a little shortcoming </w:t>
      </w:r>
      <w:r w:rsidR="00441D6C">
        <w:t>of getting ripple input to the P</w:t>
      </w:r>
      <w:r>
        <w:t>eltier, but as the device worked, we continued with the implementation.</w:t>
      </w:r>
    </w:p>
    <w:p w:rsidR="00692DFF" w:rsidRDefault="00692DFF">
      <w:r>
        <w:br w:type="page"/>
      </w:r>
    </w:p>
    <w:p w:rsidR="009F421D" w:rsidRDefault="009F421D" w:rsidP="009F421D">
      <w:pPr>
        <w:pStyle w:val="Title"/>
      </w:pPr>
      <w:r>
        <w:lastRenderedPageBreak/>
        <w:t>Chapter 5: Conclusion and Future Work</w:t>
      </w:r>
    </w:p>
    <w:p w:rsidR="00120C05" w:rsidRDefault="00120C05" w:rsidP="00120C05">
      <w:r>
        <w:t xml:space="preserve">The project details, goals, implementation considerations, results and problems faced during the prototyping procedure have been documented in this report. </w:t>
      </w:r>
      <w:r w:rsidR="00451DFD">
        <w:t xml:space="preserve">The product aims at automating the IV characteristics of a two-terminal device at various temperatures. We able to reach a point where we could implement only the DC Characteristics of the DUT </w:t>
      </w:r>
      <w:r w:rsidR="003047EF">
        <w:t>and</w:t>
      </w:r>
      <w:r w:rsidR="00451DFD">
        <w:t xml:space="preserve"> the temperature control was only based on voltage.</w:t>
      </w:r>
    </w:p>
    <w:p w:rsidR="00451DFD" w:rsidRDefault="00451DFD" w:rsidP="00120C05">
      <w:r>
        <w:t xml:space="preserve">Future work </w:t>
      </w:r>
      <w:r w:rsidR="003047EF">
        <w:t xml:space="preserve">and improvements to the project </w:t>
      </w:r>
      <w:r>
        <w:t>could include</w:t>
      </w:r>
    </w:p>
    <w:p w:rsidR="00451DFD" w:rsidRDefault="003047EF" w:rsidP="00451DFD">
      <w:pPr>
        <w:pStyle w:val="ListParagraph"/>
        <w:numPr>
          <w:ilvl w:val="0"/>
          <w:numId w:val="18"/>
        </w:numPr>
      </w:pPr>
      <w:r>
        <w:t>Performing the small signal analysis of the two-terminal device at various biasing conditions</w:t>
      </w:r>
    </w:p>
    <w:p w:rsidR="003047EF" w:rsidRDefault="003047EF" w:rsidP="00451DFD">
      <w:pPr>
        <w:pStyle w:val="ListParagraph"/>
        <w:numPr>
          <w:ilvl w:val="0"/>
          <w:numId w:val="18"/>
        </w:numPr>
      </w:pPr>
      <w:r>
        <w:t>Extend support to multi-terminal devices by applying bias to the other terminals and performing the IV Characteristics across the remaining terminals</w:t>
      </w:r>
      <w:r w:rsidR="001B743B">
        <w:t>. This can be used to characterise devices such as MOSFETs or BJTs whose temperature characteristics are also important.</w:t>
      </w:r>
    </w:p>
    <w:p w:rsidR="001B743B" w:rsidRDefault="00665EDD" w:rsidP="00451DFD">
      <w:pPr>
        <w:pStyle w:val="ListParagraph"/>
        <w:numPr>
          <w:ilvl w:val="0"/>
          <w:numId w:val="18"/>
        </w:numPr>
      </w:pPr>
      <w:r>
        <w:t>Temperature Control of the Peltier Cooler can be made more precise</w:t>
      </w:r>
      <w:r w:rsidR="00397C17">
        <w:t xml:space="preserve"> by using the double control loop as suggested in the document. This can allow the temperature settable platform to be used for various other applications which may be very sensitive to maintenance of precise temperatures.</w:t>
      </w:r>
    </w:p>
    <w:p w:rsidR="00876FAC" w:rsidRPr="00120C05" w:rsidRDefault="00876FAC" w:rsidP="00451DFD">
      <w:pPr>
        <w:pStyle w:val="ListParagraph"/>
        <w:numPr>
          <w:ilvl w:val="0"/>
          <w:numId w:val="18"/>
        </w:numPr>
      </w:pPr>
      <w:r>
        <w:t>More dynamic changes can be introduced in the IV Characteristics to make the control more robust, immune to errors and fine grained to get high standard results.</w:t>
      </w:r>
    </w:p>
    <w:sectPr w:rsidR="00876FAC" w:rsidRPr="00120C05" w:rsidSect="00FA2569">
      <w:pgSz w:w="11906" w:h="16838"/>
      <w:pgMar w:top="1440" w:right="1440" w:bottom="1440" w:left="1440" w:header="708" w:footer="708" w:gutter="0"/>
      <w:pgNumType w:start="14"/>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972F5" w:rsidRDefault="00B972F5" w:rsidP="00047849">
      <w:pPr>
        <w:spacing w:after="0" w:line="240" w:lineRule="auto"/>
      </w:pPr>
      <w:r>
        <w:separator/>
      </w:r>
    </w:p>
  </w:endnote>
  <w:endnote w:type="continuationSeparator" w:id="0">
    <w:p w:rsidR="00B972F5" w:rsidRDefault="00B972F5" w:rsidP="000478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05721358"/>
      <w:docPartObj>
        <w:docPartGallery w:val="Page Numbers (Bottom of Page)"/>
        <w:docPartUnique/>
      </w:docPartObj>
    </w:sdtPr>
    <w:sdtEndPr/>
    <w:sdtContent>
      <w:p w:rsidR="00047849" w:rsidRDefault="00047849">
        <w:pPr>
          <w:pStyle w:val="Footer"/>
          <w:jc w:val="center"/>
        </w:pPr>
        <w:r>
          <w:t>[</w:t>
        </w:r>
        <w:r>
          <w:fldChar w:fldCharType="begin"/>
        </w:r>
        <w:r>
          <w:instrText xml:space="preserve"> PAGE   \* MERGEFORMAT </w:instrText>
        </w:r>
        <w:r>
          <w:fldChar w:fldCharType="separate"/>
        </w:r>
        <w:r w:rsidR="00DB3827">
          <w:rPr>
            <w:noProof/>
          </w:rPr>
          <w:t>9</w:t>
        </w:r>
        <w:r>
          <w:rPr>
            <w:noProof/>
          </w:rPr>
          <w:fldChar w:fldCharType="end"/>
        </w:r>
        <w:r>
          <w:t>]</w:t>
        </w:r>
      </w:p>
    </w:sdtContent>
  </w:sdt>
  <w:p w:rsidR="00047849" w:rsidRDefault="0004784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25879901"/>
      <w:docPartObj>
        <w:docPartGallery w:val="Page Numbers (Bottom of Page)"/>
        <w:docPartUnique/>
      </w:docPartObj>
    </w:sdtPr>
    <w:sdtEndPr/>
    <w:sdtContent>
      <w:p w:rsidR="008A5936" w:rsidRDefault="008A5936">
        <w:pPr>
          <w:pStyle w:val="Footer"/>
          <w:jc w:val="center"/>
        </w:pPr>
        <w:r>
          <w:t>[</w:t>
        </w:r>
        <w:r>
          <w:fldChar w:fldCharType="begin"/>
        </w:r>
        <w:r>
          <w:instrText xml:space="preserve"> PAGE   \* MERGEFORMAT </w:instrText>
        </w:r>
        <w:r>
          <w:fldChar w:fldCharType="separate"/>
        </w:r>
        <w:r w:rsidR="00DB3827">
          <w:rPr>
            <w:noProof/>
          </w:rPr>
          <w:t>21</w:t>
        </w:r>
        <w:r>
          <w:rPr>
            <w:noProof/>
          </w:rPr>
          <w:fldChar w:fldCharType="end"/>
        </w:r>
        <w:r>
          <w:t>]</w:t>
        </w:r>
      </w:p>
    </w:sdtContent>
  </w:sdt>
  <w:p w:rsidR="008A5936" w:rsidRDefault="008A593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972F5" w:rsidRDefault="00B972F5" w:rsidP="00047849">
      <w:pPr>
        <w:spacing w:after="0" w:line="240" w:lineRule="auto"/>
      </w:pPr>
      <w:r>
        <w:separator/>
      </w:r>
    </w:p>
  </w:footnote>
  <w:footnote w:type="continuationSeparator" w:id="0">
    <w:p w:rsidR="00B972F5" w:rsidRDefault="00B972F5" w:rsidP="0004784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81494"/>
    <w:multiLevelType w:val="hybridMultilevel"/>
    <w:tmpl w:val="2EF600B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01BD6DB6"/>
    <w:multiLevelType w:val="hybridMultilevel"/>
    <w:tmpl w:val="3D94A3A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089B4B2D"/>
    <w:multiLevelType w:val="hybridMultilevel"/>
    <w:tmpl w:val="67B045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B83BD0"/>
    <w:multiLevelType w:val="hybridMultilevel"/>
    <w:tmpl w:val="AD88EDE8"/>
    <w:lvl w:ilvl="0" w:tplc="40090001">
      <w:start w:val="1"/>
      <w:numFmt w:val="bullet"/>
      <w:lvlText w:val=""/>
      <w:lvlJc w:val="left"/>
      <w:pPr>
        <w:ind w:left="6528" w:hanging="360"/>
      </w:pPr>
      <w:rPr>
        <w:rFonts w:ascii="Symbol" w:hAnsi="Symbol" w:hint="default"/>
      </w:rPr>
    </w:lvl>
    <w:lvl w:ilvl="1" w:tplc="40090003" w:tentative="1">
      <w:start w:val="1"/>
      <w:numFmt w:val="bullet"/>
      <w:lvlText w:val="o"/>
      <w:lvlJc w:val="left"/>
      <w:pPr>
        <w:ind w:left="7248" w:hanging="360"/>
      </w:pPr>
      <w:rPr>
        <w:rFonts w:ascii="Courier New" w:hAnsi="Courier New" w:cs="Courier New" w:hint="default"/>
      </w:rPr>
    </w:lvl>
    <w:lvl w:ilvl="2" w:tplc="40090005" w:tentative="1">
      <w:start w:val="1"/>
      <w:numFmt w:val="bullet"/>
      <w:lvlText w:val=""/>
      <w:lvlJc w:val="left"/>
      <w:pPr>
        <w:ind w:left="7968" w:hanging="360"/>
      </w:pPr>
      <w:rPr>
        <w:rFonts w:ascii="Wingdings" w:hAnsi="Wingdings" w:hint="default"/>
      </w:rPr>
    </w:lvl>
    <w:lvl w:ilvl="3" w:tplc="40090001" w:tentative="1">
      <w:start w:val="1"/>
      <w:numFmt w:val="bullet"/>
      <w:lvlText w:val=""/>
      <w:lvlJc w:val="left"/>
      <w:pPr>
        <w:ind w:left="8688" w:hanging="360"/>
      </w:pPr>
      <w:rPr>
        <w:rFonts w:ascii="Symbol" w:hAnsi="Symbol" w:hint="default"/>
      </w:rPr>
    </w:lvl>
    <w:lvl w:ilvl="4" w:tplc="40090003" w:tentative="1">
      <w:start w:val="1"/>
      <w:numFmt w:val="bullet"/>
      <w:lvlText w:val="o"/>
      <w:lvlJc w:val="left"/>
      <w:pPr>
        <w:ind w:left="9408" w:hanging="360"/>
      </w:pPr>
      <w:rPr>
        <w:rFonts w:ascii="Courier New" w:hAnsi="Courier New" w:cs="Courier New" w:hint="default"/>
      </w:rPr>
    </w:lvl>
    <w:lvl w:ilvl="5" w:tplc="40090005" w:tentative="1">
      <w:start w:val="1"/>
      <w:numFmt w:val="bullet"/>
      <w:lvlText w:val=""/>
      <w:lvlJc w:val="left"/>
      <w:pPr>
        <w:ind w:left="10128" w:hanging="360"/>
      </w:pPr>
      <w:rPr>
        <w:rFonts w:ascii="Wingdings" w:hAnsi="Wingdings" w:hint="default"/>
      </w:rPr>
    </w:lvl>
    <w:lvl w:ilvl="6" w:tplc="40090001" w:tentative="1">
      <w:start w:val="1"/>
      <w:numFmt w:val="bullet"/>
      <w:lvlText w:val=""/>
      <w:lvlJc w:val="left"/>
      <w:pPr>
        <w:ind w:left="10848" w:hanging="360"/>
      </w:pPr>
      <w:rPr>
        <w:rFonts w:ascii="Symbol" w:hAnsi="Symbol" w:hint="default"/>
      </w:rPr>
    </w:lvl>
    <w:lvl w:ilvl="7" w:tplc="40090003" w:tentative="1">
      <w:start w:val="1"/>
      <w:numFmt w:val="bullet"/>
      <w:lvlText w:val="o"/>
      <w:lvlJc w:val="left"/>
      <w:pPr>
        <w:ind w:left="11568" w:hanging="360"/>
      </w:pPr>
      <w:rPr>
        <w:rFonts w:ascii="Courier New" w:hAnsi="Courier New" w:cs="Courier New" w:hint="default"/>
      </w:rPr>
    </w:lvl>
    <w:lvl w:ilvl="8" w:tplc="40090005" w:tentative="1">
      <w:start w:val="1"/>
      <w:numFmt w:val="bullet"/>
      <w:lvlText w:val=""/>
      <w:lvlJc w:val="left"/>
      <w:pPr>
        <w:ind w:left="12288" w:hanging="360"/>
      </w:pPr>
      <w:rPr>
        <w:rFonts w:ascii="Wingdings" w:hAnsi="Wingdings" w:hint="default"/>
      </w:rPr>
    </w:lvl>
  </w:abstractNum>
  <w:abstractNum w:abstractNumId="4" w15:restartNumberingAfterBreak="0">
    <w:nsid w:val="0AB8572D"/>
    <w:multiLevelType w:val="hybridMultilevel"/>
    <w:tmpl w:val="439AB93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14676636"/>
    <w:multiLevelType w:val="hybridMultilevel"/>
    <w:tmpl w:val="0388DB5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1E554824"/>
    <w:multiLevelType w:val="hybridMultilevel"/>
    <w:tmpl w:val="C0CA8E4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2300605C"/>
    <w:multiLevelType w:val="hybridMultilevel"/>
    <w:tmpl w:val="C7B281C8"/>
    <w:lvl w:ilvl="0" w:tplc="40090001">
      <w:start w:val="1"/>
      <w:numFmt w:val="bullet"/>
      <w:lvlText w:val=""/>
      <w:lvlJc w:val="left"/>
      <w:pPr>
        <w:ind w:left="3600" w:hanging="360"/>
      </w:pPr>
      <w:rPr>
        <w:rFonts w:ascii="Symbol" w:hAnsi="Symbol" w:hint="default"/>
      </w:rPr>
    </w:lvl>
    <w:lvl w:ilvl="1" w:tplc="40090003" w:tentative="1">
      <w:start w:val="1"/>
      <w:numFmt w:val="bullet"/>
      <w:lvlText w:val="o"/>
      <w:lvlJc w:val="left"/>
      <w:pPr>
        <w:ind w:left="4320" w:hanging="360"/>
      </w:pPr>
      <w:rPr>
        <w:rFonts w:ascii="Courier New" w:hAnsi="Courier New" w:cs="Courier New" w:hint="default"/>
      </w:rPr>
    </w:lvl>
    <w:lvl w:ilvl="2" w:tplc="40090005" w:tentative="1">
      <w:start w:val="1"/>
      <w:numFmt w:val="bullet"/>
      <w:lvlText w:val=""/>
      <w:lvlJc w:val="left"/>
      <w:pPr>
        <w:ind w:left="5040" w:hanging="360"/>
      </w:pPr>
      <w:rPr>
        <w:rFonts w:ascii="Wingdings" w:hAnsi="Wingdings" w:hint="default"/>
      </w:rPr>
    </w:lvl>
    <w:lvl w:ilvl="3" w:tplc="40090001" w:tentative="1">
      <w:start w:val="1"/>
      <w:numFmt w:val="bullet"/>
      <w:lvlText w:val=""/>
      <w:lvlJc w:val="left"/>
      <w:pPr>
        <w:ind w:left="5760" w:hanging="360"/>
      </w:pPr>
      <w:rPr>
        <w:rFonts w:ascii="Symbol" w:hAnsi="Symbol" w:hint="default"/>
      </w:rPr>
    </w:lvl>
    <w:lvl w:ilvl="4" w:tplc="40090003" w:tentative="1">
      <w:start w:val="1"/>
      <w:numFmt w:val="bullet"/>
      <w:lvlText w:val="o"/>
      <w:lvlJc w:val="left"/>
      <w:pPr>
        <w:ind w:left="6480" w:hanging="360"/>
      </w:pPr>
      <w:rPr>
        <w:rFonts w:ascii="Courier New" w:hAnsi="Courier New" w:cs="Courier New" w:hint="default"/>
      </w:rPr>
    </w:lvl>
    <w:lvl w:ilvl="5" w:tplc="40090005" w:tentative="1">
      <w:start w:val="1"/>
      <w:numFmt w:val="bullet"/>
      <w:lvlText w:val=""/>
      <w:lvlJc w:val="left"/>
      <w:pPr>
        <w:ind w:left="7200" w:hanging="360"/>
      </w:pPr>
      <w:rPr>
        <w:rFonts w:ascii="Wingdings" w:hAnsi="Wingdings" w:hint="default"/>
      </w:rPr>
    </w:lvl>
    <w:lvl w:ilvl="6" w:tplc="40090001" w:tentative="1">
      <w:start w:val="1"/>
      <w:numFmt w:val="bullet"/>
      <w:lvlText w:val=""/>
      <w:lvlJc w:val="left"/>
      <w:pPr>
        <w:ind w:left="7920" w:hanging="360"/>
      </w:pPr>
      <w:rPr>
        <w:rFonts w:ascii="Symbol" w:hAnsi="Symbol" w:hint="default"/>
      </w:rPr>
    </w:lvl>
    <w:lvl w:ilvl="7" w:tplc="40090003" w:tentative="1">
      <w:start w:val="1"/>
      <w:numFmt w:val="bullet"/>
      <w:lvlText w:val="o"/>
      <w:lvlJc w:val="left"/>
      <w:pPr>
        <w:ind w:left="8640" w:hanging="360"/>
      </w:pPr>
      <w:rPr>
        <w:rFonts w:ascii="Courier New" w:hAnsi="Courier New" w:cs="Courier New" w:hint="default"/>
      </w:rPr>
    </w:lvl>
    <w:lvl w:ilvl="8" w:tplc="40090005" w:tentative="1">
      <w:start w:val="1"/>
      <w:numFmt w:val="bullet"/>
      <w:lvlText w:val=""/>
      <w:lvlJc w:val="left"/>
      <w:pPr>
        <w:ind w:left="9360" w:hanging="360"/>
      </w:pPr>
      <w:rPr>
        <w:rFonts w:ascii="Wingdings" w:hAnsi="Wingdings" w:hint="default"/>
      </w:rPr>
    </w:lvl>
  </w:abstractNum>
  <w:abstractNum w:abstractNumId="8" w15:restartNumberingAfterBreak="0">
    <w:nsid w:val="23BE58F8"/>
    <w:multiLevelType w:val="hybridMultilevel"/>
    <w:tmpl w:val="C004D6D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2C561D51"/>
    <w:multiLevelType w:val="hybridMultilevel"/>
    <w:tmpl w:val="A9326F7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2CF27F1F"/>
    <w:multiLevelType w:val="hybridMultilevel"/>
    <w:tmpl w:val="61AED73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F54268A2">
      <w:start w:val="1"/>
      <w:numFmt w:val="lowerRoman"/>
      <w:lvlText w:val="(%4)"/>
      <w:lvlJc w:val="left"/>
      <w:pPr>
        <w:ind w:left="3240" w:hanging="72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0DB0B5B"/>
    <w:multiLevelType w:val="hybridMultilevel"/>
    <w:tmpl w:val="8D6AB254"/>
    <w:lvl w:ilvl="0" w:tplc="9656DA34">
      <w:start w:val="1"/>
      <w:numFmt w:val="bullet"/>
      <w:lvlText w:val=""/>
      <w:lvlJc w:val="left"/>
      <w:pPr>
        <w:ind w:left="720" w:hanging="360"/>
      </w:pPr>
      <w:rPr>
        <w:rFonts w:ascii="Symbol" w:eastAsiaTheme="minorEastAsia" w:hAnsi="Symbol" w:cstheme="minorBid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342D6447"/>
    <w:multiLevelType w:val="hybridMultilevel"/>
    <w:tmpl w:val="B9240EC8"/>
    <w:lvl w:ilvl="0" w:tplc="F49A5F4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BF744CA"/>
    <w:multiLevelType w:val="hybridMultilevel"/>
    <w:tmpl w:val="55620B6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3C5F39D7"/>
    <w:multiLevelType w:val="hybridMultilevel"/>
    <w:tmpl w:val="6C16FA7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3D7321FB"/>
    <w:multiLevelType w:val="hybridMultilevel"/>
    <w:tmpl w:val="A776D2D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424C217F"/>
    <w:multiLevelType w:val="hybridMultilevel"/>
    <w:tmpl w:val="5A2A6B2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42644697"/>
    <w:multiLevelType w:val="hybridMultilevel"/>
    <w:tmpl w:val="80D4A88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4265545A"/>
    <w:multiLevelType w:val="hybridMultilevel"/>
    <w:tmpl w:val="7A88561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44552163"/>
    <w:multiLevelType w:val="hybridMultilevel"/>
    <w:tmpl w:val="FE3862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5D3631FB"/>
    <w:multiLevelType w:val="hybridMultilevel"/>
    <w:tmpl w:val="743EFA8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60BB3D90"/>
    <w:multiLevelType w:val="hybridMultilevel"/>
    <w:tmpl w:val="DE449AF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634F1B17"/>
    <w:multiLevelType w:val="hybridMultilevel"/>
    <w:tmpl w:val="1AB0291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656118A2"/>
    <w:multiLevelType w:val="hybridMultilevel"/>
    <w:tmpl w:val="4D08AF92"/>
    <w:lvl w:ilvl="0" w:tplc="40090001">
      <w:start w:val="1"/>
      <w:numFmt w:val="bullet"/>
      <w:lvlText w:val=""/>
      <w:lvlJc w:val="left"/>
      <w:pPr>
        <w:ind w:left="3648" w:hanging="360"/>
      </w:pPr>
      <w:rPr>
        <w:rFonts w:ascii="Symbol" w:hAnsi="Symbol" w:hint="default"/>
      </w:rPr>
    </w:lvl>
    <w:lvl w:ilvl="1" w:tplc="40090003" w:tentative="1">
      <w:start w:val="1"/>
      <w:numFmt w:val="bullet"/>
      <w:lvlText w:val="o"/>
      <w:lvlJc w:val="left"/>
      <w:pPr>
        <w:ind w:left="4368" w:hanging="360"/>
      </w:pPr>
      <w:rPr>
        <w:rFonts w:ascii="Courier New" w:hAnsi="Courier New" w:cs="Courier New" w:hint="default"/>
      </w:rPr>
    </w:lvl>
    <w:lvl w:ilvl="2" w:tplc="40090005" w:tentative="1">
      <w:start w:val="1"/>
      <w:numFmt w:val="bullet"/>
      <w:lvlText w:val=""/>
      <w:lvlJc w:val="left"/>
      <w:pPr>
        <w:ind w:left="5088" w:hanging="360"/>
      </w:pPr>
      <w:rPr>
        <w:rFonts w:ascii="Wingdings" w:hAnsi="Wingdings" w:hint="default"/>
      </w:rPr>
    </w:lvl>
    <w:lvl w:ilvl="3" w:tplc="40090001" w:tentative="1">
      <w:start w:val="1"/>
      <w:numFmt w:val="bullet"/>
      <w:lvlText w:val=""/>
      <w:lvlJc w:val="left"/>
      <w:pPr>
        <w:ind w:left="5808" w:hanging="360"/>
      </w:pPr>
      <w:rPr>
        <w:rFonts w:ascii="Symbol" w:hAnsi="Symbol" w:hint="default"/>
      </w:rPr>
    </w:lvl>
    <w:lvl w:ilvl="4" w:tplc="40090003" w:tentative="1">
      <w:start w:val="1"/>
      <w:numFmt w:val="bullet"/>
      <w:lvlText w:val="o"/>
      <w:lvlJc w:val="left"/>
      <w:pPr>
        <w:ind w:left="6528" w:hanging="360"/>
      </w:pPr>
      <w:rPr>
        <w:rFonts w:ascii="Courier New" w:hAnsi="Courier New" w:cs="Courier New" w:hint="default"/>
      </w:rPr>
    </w:lvl>
    <w:lvl w:ilvl="5" w:tplc="40090005" w:tentative="1">
      <w:start w:val="1"/>
      <w:numFmt w:val="bullet"/>
      <w:lvlText w:val=""/>
      <w:lvlJc w:val="left"/>
      <w:pPr>
        <w:ind w:left="7248" w:hanging="360"/>
      </w:pPr>
      <w:rPr>
        <w:rFonts w:ascii="Wingdings" w:hAnsi="Wingdings" w:hint="default"/>
      </w:rPr>
    </w:lvl>
    <w:lvl w:ilvl="6" w:tplc="40090001" w:tentative="1">
      <w:start w:val="1"/>
      <w:numFmt w:val="bullet"/>
      <w:lvlText w:val=""/>
      <w:lvlJc w:val="left"/>
      <w:pPr>
        <w:ind w:left="7968" w:hanging="360"/>
      </w:pPr>
      <w:rPr>
        <w:rFonts w:ascii="Symbol" w:hAnsi="Symbol" w:hint="default"/>
      </w:rPr>
    </w:lvl>
    <w:lvl w:ilvl="7" w:tplc="40090003" w:tentative="1">
      <w:start w:val="1"/>
      <w:numFmt w:val="bullet"/>
      <w:lvlText w:val="o"/>
      <w:lvlJc w:val="left"/>
      <w:pPr>
        <w:ind w:left="8688" w:hanging="360"/>
      </w:pPr>
      <w:rPr>
        <w:rFonts w:ascii="Courier New" w:hAnsi="Courier New" w:cs="Courier New" w:hint="default"/>
      </w:rPr>
    </w:lvl>
    <w:lvl w:ilvl="8" w:tplc="40090005" w:tentative="1">
      <w:start w:val="1"/>
      <w:numFmt w:val="bullet"/>
      <w:lvlText w:val=""/>
      <w:lvlJc w:val="left"/>
      <w:pPr>
        <w:ind w:left="9408" w:hanging="360"/>
      </w:pPr>
      <w:rPr>
        <w:rFonts w:ascii="Wingdings" w:hAnsi="Wingdings" w:hint="default"/>
      </w:rPr>
    </w:lvl>
  </w:abstractNum>
  <w:abstractNum w:abstractNumId="24" w15:restartNumberingAfterBreak="0">
    <w:nsid w:val="658D311B"/>
    <w:multiLevelType w:val="hybridMultilevel"/>
    <w:tmpl w:val="42B448C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66587E74"/>
    <w:multiLevelType w:val="hybridMultilevel"/>
    <w:tmpl w:val="61D2296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6" w15:restartNumberingAfterBreak="0">
    <w:nsid w:val="6BD47523"/>
    <w:multiLevelType w:val="hybridMultilevel"/>
    <w:tmpl w:val="20328ADE"/>
    <w:lvl w:ilvl="0" w:tplc="40090001">
      <w:start w:val="1"/>
      <w:numFmt w:val="bullet"/>
      <w:lvlText w:val=""/>
      <w:lvlJc w:val="left"/>
      <w:pPr>
        <w:ind w:left="720" w:hanging="360"/>
      </w:pPr>
      <w:rPr>
        <w:rFonts w:ascii="Symbol" w:hAnsi="Symbol" w:hint="default"/>
      </w:rPr>
    </w:lvl>
    <w:lvl w:ilvl="1" w:tplc="40090005">
      <w:start w:val="1"/>
      <w:numFmt w:val="bullet"/>
      <w:lvlText w:val=""/>
      <w:lvlJc w:val="left"/>
      <w:pPr>
        <w:ind w:left="1440" w:hanging="360"/>
      </w:pPr>
      <w:rPr>
        <w:rFonts w:ascii="Wingdings" w:hAnsi="Wingdings"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27" w15:restartNumberingAfterBreak="0">
    <w:nsid w:val="6DA5292D"/>
    <w:multiLevelType w:val="hybridMultilevel"/>
    <w:tmpl w:val="A2C85B7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15:restartNumberingAfterBreak="0">
    <w:nsid w:val="6F985BF7"/>
    <w:multiLevelType w:val="hybridMultilevel"/>
    <w:tmpl w:val="AA80A37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7582503A"/>
    <w:multiLevelType w:val="hybridMultilevel"/>
    <w:tmpl w:val="E992498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15:restartNumberingAfterBreak="0">
    <w:nsid w:val="7BD626B2"/>
    <w:multiLevelType w:val="hybridMultilevel"/>
    <w:tmpl w:val="64546D3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1" w15:restartNumberingAfterBreak="0">
    <w:nsid w:val="7DD35189"/>
    <w:multiLevelType w:val="hybridMultilevel"/>
    <w:tmpl w:val="7FD20A4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6"/>
  </w:num>
  <w:num w:numId="2">
    <w:abstractNumId w:val="13"/>
  </w:num>
  <w:num w:numId="3">
    <w:abstractNumId w:val="18"/>
  </w:num>
  <w:num w:numId="4">
    <w:abstractNumId w:val="15"/>
  </w:num>
  <w:num w:numId="5">
    <w:abstractNumId w:val="21"/>
  </w:num>
  <w:num w:numId="6">
    <w:abstractNumId w:val="8"/>
  </w:num>
  <w:num w:numId="7">
    <w:abstractNumId w:val="30"/>
  </w:num>
  <w:num w:numId="8">
    <w:abstractNumId w:val="22"/>
  </w:num>
  <w:num w:numId="9">
    <w:abstractNumId w:val="9"/>
  </w:num>
  <w:num w:numId="10">
    <w:abstractNumId w:val="28"/>
  </w:num>
  <w:num w:numId="11">
    <w:abstractNumId w:val="27"/>
  </w:num>
  <w:num w:numId="12">
    <w:abstractNumId w:val="31"/>
  </w:num>
  <w:num w:numId="13">
    <w:abstractNumId w:val="23"/>
  </w:num>
  <w:num w:numId="14">
    <w:abstractNumId w:val="3"/>
  </w:num>
  <w:num w:numId="15">
    <w:abstractNumId w:val="7"/>
  </w:num>
  <w:num w:numId="16">
    <w:abstractNumId w:val="24"/>
  </w:num>
  <w:num w:numId="17">
    <w:abstractNumId w:val="1"/>
  </w:num>
  <w:num w:numId="18">
    <w:abstractNumId w:val="19"/>
  </w:num>
  <w:num w:numId="19">
    <w:abstractNumId w:val="2"/>
  </w:num>
  <w:num w:numId="20">
    <w:abstractNumId w:val="26"/>
  </w:num>
  <w:num w:numId="21">
    <w:abstractNumId w:val="10"/>
  </w:num>
  <w:num w:numId="22">
    <w:abstractNumId w:val="11"/>
  </w:num>
  <w:num w:numId="23">
    <w:abstractNumId w:val="0"/>
  </w:num>
  <w:num w:numId="24">
    <w:abstractNumId w:val="25"/>
  </w:num>
  <w:num w:numId="25">
    <w:abstractNumId w:val="12"/>
  </w:num>
  <w:num w:numId="26">
    <w:abstractNumId w:val="4"/>
  </w:num>
  <w:num w:numId="27">
    <w:abstractNumId w:val="16"/>
  </w:num>
  <w:num w:numId="28">
    <w:abstractNumId w:val="29"/>
  </w:num>
  <w:num w:numId="29">
    <w:abstractNumId w:val="14"/>
  </w:num>
  <w:num w:numId="30">
    <w:abstractNumId w:val="5"/>
  </w:num>
  <w:num w:numId="31">
    <w:abstractNumId w:val="17"/>
  </w:num>
  <w:num w:numId="3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1EBB"/>
    <w:rsid w:val="00003EAE"/>
    <w:rsid w:val="0003599D"/>
    <w:rsid w:val="00047849"/>
    <w:rsid w:val="00047E82"/>
    <w:rsid w:val="000646B7"/>
    <w:rsid w:val="000A18DD"/>
    <w:rsid w:val="000A6F64"/>
    <w:rsid w:val="000C360B"/>
    <w:rsid w:val="000E1166"/>
    <w:rsid w:val="000E3B2E"/>
    <w:rsid w:val="001033BF"/>
    <w:rsid w:val="00120C05"/>
    <w:rsid w:val="0013040E"/>
    <w:rsid w:val="00134B4B"/>
    <w:rsid w:val="0013535B"/>
    <w:rsid w:val="00137B57"/>
    <w:rsid w:val="00140AEE"/>
    <w:rsid w:val="00146E50"/>
    <w:rsid w:val="00171956"/>
    <w:rsid w:val="00182E11"/>
    <w:rsid w:val="001930AC"/>
    <w:rsid w:val="001A3997"/>
    <w:rsid w:val="001A5F6D"/>
    <w:rsid w:val="001B4BFE"/>
    <w:rsid w:val="001B524A"/>
    <w:rsid w:val="001B743B"/>
    <w:rsid w:val="001C2065"/>
    <w:rsid w:val="001D2C79"/>
    <w:rsid w:val="001E1BE0"/>
    <w:rsid w:val="001F50BB"/>
    <w:rsid w:val="002059FC"/>
    <w:rsid w:val="00267139"/>
    <w:rsid w:val="0028525C"/>
    <w:rsid w:val="002864BB"/>
    <w:rsid w:val="002867E9"/>
    <w:rsid w:val="00293F38"/>
    <w:rsid w:val="002952BF"/>
    <w:rsid w:val="002B32B6"/>
    <w:rsid w:val="002B5B2E"/>
    <w:rsid w:val="002F1994"/>
    <w:rsid w:val="002F2246"/>
    <w:rsid w:val="002F3CE8"/>
    <w:rsid w:val="00303167"/>
    <w:rsid w:val="003047EF"/>
    <w:rsid w:val="00314A3F"/>
    <w:rsid w:val="00334CED"/>
    <w:rsid w:val="00366747"/>
    <w:rsid w:val="00397C17"/>
    <w:rsid w:val="003B0D97"/>
    <w:rsid w:val="003B2F84"/>
    <w:rsid w:val="003B58E9"/>
    <w:rsid w:val="003E15E1"/>
    <w:rsid w:val="003E7ECA"/>
    <w:rsid w:val="003F3256"/>
    <w:rsid w:val="00431F88"/>
    <w:rsid w:val="00435628"/>
    <w:rsid w:val="00441D6C"/>
    <w:rsid w:val="004459D0"/>
    <w:rsid w:val="00451DFD"/>
    <w:rsid w:val="004537C5"/>
    <w:rsid w:val="00472A84"/>
    <w:rsid w:val="00486176"/>
    <w:rsid w:val="00487366"/>
    <w:rsid w:val="00496969"/>
    <w:rsid w:val="004B74C9"/>
    <w:rsid w:val="004C61CF"/>
    <w:rsid w:val="004E2CC4"/>
    <w:rsid w:val="004E53F9"/>
    <w:rsid w:val="004E7628"/>
    <w:rsid w:val="005130F5"/>
    <w:rsid w:val="00521DEB"/>
    <w:rsid w:val="0052224C"/>
    <w:rsid w:val="00522645"/>
    <w:rsid w:val="00522965"/>
    <w:rsid w:val="00532EF8"/>
    <w:rsid w:val="00554A49"/>
    <w:rsid w:val="0056317B"/>
    <w:rsid w:val="00570B84"/>
    <w:rsid w:val="005862A1"/>
    <w:rsid w:val="00596667"/>
    <w:rsid w:val="005A10B0"/>
    <w:rsid w:val="005B7C65"/>
    <w:rsid w:val="005C22F3"/>
    <w:rsid w:val="005F70E6"/>
    <w:rsid w:val="00600533"/>
    <w:rsid w:val="006136C3"/>
    <w:rsid w:val="00626A91"/>
    <w:rsid w:val="00637089"/>
    <w:rsid w:val="006534BA"/>
    <w:rsid w:val="0065629C"/>
    <w:rsid w:val="00661769"/>
    <w:rsid w:val="00665EDD"/>
    <w:rsid w:val="00692DFF"/>
    <w:rsid w:val="006A42A3"/>
    <w:rsid w:val="006B055E"/>
    <w:rsid w:val="006B6C56"/>
    <w:rsid w:val="006D33B9"/>
    <w:rsid w:val="006E7640"/>
    <w:rsid w:val="0071426F"/>
    <w:rsid w:val="00746A3F"/>
    <w:rsid w:val="00780294"/>
    <w:rsid w:val="007815E6"/>
    <w:rsid w:val="007A4E8C"/>
    <w:rsid w:val="007C5D60"/>
    <w:rsid w:val="007D5CE9"/>
    <w:rsid w:val="007D7720"/>
    <w:rsid w:val="007E05D0"/>
    <w:rsid w:val="007F4519"/>
    <w:rsid w:val="008073A6"/>
    <w:rsid w:val="00830994"/>
    <w:rsid w:val="00830EBE"/>
    <w:rsid w:val="00843B1D"/>
    <w:rsid w:val="0085640A"/>
    <w:rsid w:val="00861966"/>
    <w:rsid w:val="00863532"/>
    <w:rsid w:val="00865418"/>
    <w:rsid w:val="00876FAC"/>
    <w:rsid w:val="00890E25"/>
    <w:rsid w:val="00892894"/>
    <w:rsid w:val="008948BB"/>
    <w:rsid w:val="008A378D"/>
    <w:rsid w:val="008A53F5"/>
    <w:rsid w:val="008A5936"/>
    <w:rsid w:val="008B4962"/>
    <w:rsid w:val="008B7308"/>
    <w:rsid w:val="008C0461"/>
    <w:rsid w:val="008C3BDE"/>
    <w:rsid w:val="008C6920"/>
    <w:rsid w:val="00907D06"/>
    <w:rsid w:val="00927B2D"/>
    <w:rsid w:val="0094029B"/>
    <w:rsid w:val="00955B56"/>
    <w:rsid w:val="0097003D"/>
    <w:rsid w:val="009706CE"/>
    <w:rsid w:val="00972F9A"/>
    <w:rsid w:val="00973A06"/>
    <w:rsid w:val="00983260"/>
    <w:rsid w:val="00985DC2"/>
    <w:rsid w:val="009A0DD8"/>
    <w:rsid w:val="009B6D70"/>
    <w:rsid w:val="009C6313"/>
    <w:rsid w:val="009C6C8E"/>
    <w:rsid w:val="009C7024"/>
    <w:rsid w:val="009E6134"/>
    <w:rsid w:val="009F2259"/>
    <w:rsid w:val="009F421D"/>
    <w:rsid w:val="00A02ABA"/>
    <w:rsid w:val="00A05B8D"/>
    <w:rsid w:val="00A15312"/>
    <w:rsid w:val="00A46C6F"/>
    <w:rsid w:val="00A51EBB"/>
    <w:rsid w:val="00A869CB"/>
    <w:rsid w:val="00A94CB7"/>
    <w:rsid w:val="00A953D2"/>
    <w:rsid w:val="00A97735"/>
    <w:rsid w:val="00AB0557"/>
    <w:rsid w:val="00B05904"/>
    <w:rsid w:val="00B11691"/>
    <w:rsid w:val="00B13A2F"/>
    <w:rsid w:val="00B13CC9"/>
    <w:rsid w:val="00B15120"/>
    <w:rsid w:val="00B45D2A"/>
    <w:rsid w:val="00B471A2"/>
    <w:rsid w:val="00B5505B"/>
    <w:rsid w:val="00B71F09"/>
    <w:rsid w:val="00B8718A"/>
    <w:rsid w:val="00B9330F"/>
    <w:rsid w:val="00B972F5"/>
    <w:rsid w:val="00BB2A78"/>
    <w:rsid w:val="00BB6286"/>
    <w:rsid w:val="00BC3F84"/>
    <w:rsid w:val="00BE240C"/>
    <w:rsid w:val="00BE25BE"/>
    <w:rsid w:val="00C10052"/>
    <w:rsid w:val="00C10A6D"/>
    <w:rsid w:val="00C117DD"/>
    <w:rsid w:val="00C71B17"/>
    <w:rsid w:val="00C95FE7"/>
    <w:rsid w:val="00CB18C6"/>
    <w:rsid w:val="00CB6D24"/>
    <w:rsid w:val="00CD1DF7"/>
    <w:rsid w:val="00CF3889"/>
    <w:rsid w:val="00CF4CE1"/>
    <w:rsid w:val="00CF62D6"/>
    <w:rsid w:val="00D10DFB"/>
    <w:rsid w:val="00D1741E"/>
    <w:rsid w:val="00D31B13"/>
    <w:rsid w:val="00D35931"/>
    <w:rsid w:val="00D43471"/>
    <w:rsid w:val="00D448FC"/>
    <w:rsid w:val="00D44B76"/>
    <w:rsid w:val="00D4633E"/>
    <w:rsid w:val="00D46B65"/>
    <w:rsid w:val="00D54E7B"/>
    <w:rsid w:val="00D65304"/>
    <w:rsid w:val="00D714A4"/>
    <w:rsid w:val="00DB117B"/>
    <w:rsid w:val="00DB3827"/>
    <w:rsid w:val="00DC4DF5"/>
    <w:rsid w:val="00DD046F"/>
    <w:rsid w:val="00DD3CE5"/>
    <w:rsid w:val="00DE142D"/>
    <w:rsid w:val="00DE3709"/>
    <w:rsid w:val="00DF1A74"/>
    <w:rsid w:val="00E03E89"/>
    <w:rsid w:val="00E10D7F"/>
    <w:rsid w:val="00E33B0C"/>
    <w:rsid w:val="00E7610C"/>
    <w:rsid w:val="00E764B8"/>
    <w:rsid w:val="00E9185D"/>
    <w:rsid w:val="00E97EBB"/>
    <w:rsid w:val="00EA5FF1"/>
    <w:rsid w:val="00EE4668"/>
    <w:rsid w:val="00EF335F"/>
    <w:rsid w:val="00EF3BF2"/>
    <w:rsid w:val="00EF67D6"/>
    <w:rsid w:val="00F074E5"/>
    <w:rsid w:val="00F13AE8"/>
    <w:rsid w:val="00F23730"/>
    <w:rsid w:val="00F26214"/>
    <w:rsid w:val="00F330B3"/>
    <w:rsid w:val="00F35B4D"/>
    <w:rsid w:val="00F44E8E"/>
    <w:rsid w:val="00F67FAF"/>
    <w:rsid w:val="00F73294"/>
    <w:rsid w:val="00F85046"/>
    <w:rsid w:val="00F9788C"/>
    <w:rsid w:val="00FA2569"/>
    <w:rsid w:val="00FA568E"/>
    <w:rsid w:val="00FB1D24"/>
    <w:rsid w:val="00FB2612"/>
    <w:rsid w:val="00FD13C9"/>
    <w:rsid w:val="00FD48D8"/>
    <w:rsid w:val="00FE7B37"/>
    <w:rsid w:val="00FF5F29"/>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A2B3A0"/>
  <w15:chartTrackingRefBased/>
  <w15:docId w15:val="{42D2E521-1E6D-4086-9861-2AC6AC862D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IN" w:eastAsia="en-US" w:bidi="ar-SA"/>
      </w:rPr>
    </w:rPrDefault>
    <w:pPrDefault>
      <w:pPr>
        <w:spacing w:after="160" w:line="252" w:lineRule="auto"/>
        <w:jc w:val="both"/>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1A5F6D"/>
  </w:style>
  <w:style w:type="paragraph" w:styleId="Heading1">
    <w:name w:val="heading 1"/>
    <w:basedOn w:val="Normal"/>
    <w:next w:val="Normal"/>
    <w:link w:val="Heading1Char"/>
    <w:uiPriority w:val="9"/>
    <w:qFormat/>
    <w:rsid w:val="001A5F6D"/>
    <w:pPr>
      <w:keepNext/>
      <w:keepLines/>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iPriority w:val="9"/>
    <w:unhideWhenUsed/>
    <w:qFormat/>
    <w:rsid w:val="001A5F6D"/>
    <w:pPr>
      <w:keepNext/>
      <w:keepLines/>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iPriority w:val="9"/>
    <w:unhideWhenUsed/>
    <w:qFormat/>
    <w:rsid w:val="001A5F6D"/>
    <w:pPr>
      <w:keepNext/>
      <w:keepLines/>
      <w:spacing w:before="120" w:after="0"/>
      <w:outlineLvl w:val="2"/>
    </w:pPr>
    <w:rPr>
      <w:rFonts w:asciiTheme="majorHAnsi" w:eastAsiaTheme="majorEastAsia" w:hAnsiTheme="majorHAnsi" w:cstheme="majorBidi"/>
      <w:spacing w:val="4"/>
      <w:sz w:val="24"/>
      <w:szCs w:val="24"/>
    </w:rPr>
  </w:style>
  <w:style w:type="paragraph" w:styleId="Heading4">
    <w:name w:val="heading 4"/>
    <w:basedOn w:val="Normal"/>
    <w:next w:val="Normal"/>
    <w:link w:val="Heading4Char"/>
    <w:uiPriority w:val="9"/>
    <w:unhideWhenUsed/>
    <w:qFormat/>
    <w:rsid w:val="001A5F6D"/>
    <w:pPr>
      <w:keepNext/>
      <w:keepLines/>
      <w:spacing w:before="120" w:after="0"/>
      <w:outlineLvl w:val="3"/>
    </w:pPr>
    <w:rPr>
      <w:rFonts w:asciiTheme="majorHAnsi" w:eastAsiaTheme="majorEastAsia" w:hAnsiTheme="majorHAnsi" w:cstheme="majorBidi"/>
      <w:i/>
      <w:iCs/>
      <w:sz w:val="24"/>
      <w:szCs w:val="24"/>
    </w:rPr>
  </w:style>
  <w:style w:type="paragraph" w:styleId="Heading5">
    <w:name w:val="heading 5"/>
    <w:basedOn w:val="Normal"/>
    <w:next w:val="Normal"/>
    <w:link w:val="Heading5Char"/>
    <w:uiPriority w:val="9"/>
    <w:semiHidden/>
    <w:unhideWhenUsed/>
    <w:qFormat/>
    <w:rsid w:val="001A5F6D"/>
    <w:pPr>
      <w:keepNext/>
      <w:keepLines/>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semiHidden/>
    <w:unhideWhenUsed/>
    <w:qFormat/>
    <w:rsid w:val="001A5F6D"/>
    <w:pPr>
      <w:keepNext/>
      <w:keepLines/>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iPriority w:val="9"/>
    <w:semiHidden/>
    <w:unhideWhenUsed/>
    <w:qFormat/>
    <w:rsid w:val="001A5F6D"/>
    <w:pPr>
      <w:keepNext/>
      <w:keepLines/>
      <w:spacing w:before="120" w:after="0"/>
      <w:outlineLvl w:val="6"/>
    </w:pPr>
    <w:rPr>
      <w:i/>
      <w:iCs/>
    </w:rPr>
  </w:style>
  <w:style w:type="paragraph" w:styleId="Heading8">
    <w:name w:val="heading 8"/>
    <w:basedOn w:val="Normal"/>
    <w:next w:val="Normal"/>
    <w:link w:val="Heading8Char"/>
    <w:uiPriority w:val="9"/>
    <w:semiHidden/>
    <w:unhideWhenUsed/>
    <w:qFormat/>
    <w:rsid w:val="001A5F6D"/>
    <w:pPr>
      <w:keepNext/>
      <w:keepLines/>
      <w:spacing w:before="120" w:after="0"/>
      <w:outlineLvl w:val="7"/>
    </w:pPr>
    <w:rPr>
      <w:b/>
      <w:bCs/>
    </w:rPr>
  </w:style>
  <w:style w:type="paragraph" w:styleId="Heading9">
    <w:name w:val="heading 9"/>
    <w:basedOn w:val="Normal"/>
    <w:next w:val="Normal"/>
    <w:link w:val="Heading9Char"/>
    <w:uiPriority w:val="9"/>
    <w:semiHidden/>
    <w:unhideWhenUsed/>
    <w:qFormat/>
    <w:rsid w:val="001A5F6D"/>
    <w:pPr>
      <w:keepNext/>
      <w:keepLines/>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A5F6D"/>
    <w:pPr>
      <w:spacing w:after="0" w:line="240" w:lineRule="auto"/>
    </w:pPr>
  </w:style>
  <w:style w:type="character" w:customStyle="1" w:styleId="NoSpacingChar">
    <w:name w:val="No Spacing Char"/>
    <w:basedOn w:val="DefaultParagraphFont"/>
    <w:link w:val="NoSpacing"/>
    <w:uiPriority w:val="1"/>
    <w:rsid w:val="00F13AE8"/>
  </w:style>
  <w:style w:type="paragraph" w:styleId="Title">
    <w:name w:val="Title"/>
    <w:basedOn w:val="Normal"/>
    <w:next w:val="Normal"/>
    <w:link w:val="TitleChar"/>
    <w:uiPriority w:val="10"/>
    <w:qFormat/>
    <w:rsid w:val="001A5F6D"/>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uiPriority w:val="10"/>
    <w:rsid w:val="001A5F6D"/>
    <w:rPr>
      <w:rFonts w:asciiTheme="majorHAnsi" w:eastAsiaTheme="majorEastAsia" w:hAnsiTheme="majorHAnsi" w:cstheme="majorBidi"/>
      <w:b/>
      <w:bCs/>
      <w:spacing w:val="-7"/>
      <w:sz w:val="48"/>
      <w:szCs w:val="48"/>
    </w:rPr>
  </w:style>
  <w:style w:type="paragraph" w:customStyle="1" w:styleId="gmailmsg">
    <w:name w:val="gmail_msg"/>
    <w:basedOn w:val="Normal"/>
    <w:rsid w:val="008073A6"/>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customStyle="1" w:styleId="gmailmsg1">
    <w:name w:val="gmail_msg1"/>
    <w:basedOn w:val="DefaultParagraphFont"/>
    <w:rsid w:val="008073A6"/>
  </w:style>
  <w:style w:type="character" w:customStyle="1" w:styleId="Heading1Char">
    <w:name w:val="Heading 1 Char"/>
    <w:basedOn w:val="DefaultParagraphFont"/>
    <w:link w:val="Heading1"/>
    <w:uiPriority w:val="9"/>
    <w:rsid w:val="001A5F6D"/>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uiPriority w:val="9"/>
    <w:rsid w:val="001A5F6D"/>
    <w:rPr>
      <w:rFonts w:asciiTheme="majorHAnsi" w:eastAsiaTheme="majorEastAsia" w:hAnsiTheme="majorHAnsi" w:cstheme="majorBidi"/>
      <w:b/>
      <w:bCs/>
      <w:sz w:val="28"/>
      <w:szCs w:val="28"/>
    </w:rPr>
  </w:style>
  <w:style w:type="character" w:customStyle="1" w:styleId="Heading3Char">
    <w:name w:val="Heading 3 Char"/>
    <w:basedOn w:val="DefaultParagraphFont"/>
    <w:link w:val="Heading3"/>
    <w:uiPriority w:val="9"/>
    <w:rsid w:val="001A5F6D"/>
    <w:rPr>
      <w:rFonts w:asciiTheme="majorHAnsi" w:eastAsiaTheme="majorEastAsia" w:hAnsiTheme="majorHAnsi" w:cstheme="majorBidi"/>
      <w:spacing w:val="4"/>
      <w:sz w:val="24"/>
      <w:szCs w:val="24"/>
    </w:rPr>
  </w:style>
  <w:style w:type="character" w:customStyle="1" w:styleId="Heading4Char">
    <w:name w:val="Heading 4 Char"/>
    <w:basedOn w:val="DefaultParagraphFont"/>
    <w:link w:val="Heading4"/>
    <w:uiPriority w:val="9"/>
    <w:rsid w:val="001A5F6D"/>
    <w:rPr>
      <w:rFonts w:asciiTheme="majorHAnsi" w:eastAsiaTheme="majorEastAsia" w:hAnsiTheme="majorHAnsi" w:cstheme="majorBidi"/>
      <w:i/>
      <w:iCs/>
      <w:sz w:val="24"/>
      <w:szCs w:val="24"/>
    </w:rPr>
  </w:style>
  <w:style w:type="character" w:customStyle="1" w:styleId="Heading5Char">
    <w:name w:val="Heading 5 Char"/>
    <w:basedOn w:val="DefaultParagraphFont"/>
    <w:link w:val="Heading5"/>
    <w:uiPriority w:val="9"/>
    <w:semiHidden/>
    <w:rsid w:val="001A5F6D"/>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1A5F6D"/>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semiHidden/>
    <w:rsid w:val="001A5F6D"/>
    <w:rPr>
      <w:i/>
      <w:iCs/>
    </w:rPr>
  </w:style>
  <w:style w:type="character" w:customStyle="1" w:styleId="Heading8Char">
    <w:name w:val="Heading 8 Char"/>
    <w:basedOn w:val="DefaultParagraphFont"/>
    <w:link w:val="Heading8"/>
    <w:uiPriority w:val="9"/>
    <w:semiHidden/>
    <w:rsid w:val="001A5F6D"/>
    <w:rPr>
      <w:b/>
      <w:bCs/>
    </w:rPr>
  </w:style>
  <w:style w:type="character" w:customStyle="1" w:styleId="Heading9Char">
    <w:name w:val="Heading 9 Char"/>
    <w:basedOn w:val="DefaultParagraphFont"/>
    <w:link w:val="Heading9"/>
    <w:uiPriority w:val="9"/>
    <w:semiHidden/>
    <w:rsid w:val="001A5F6D"/>
    <w:rPr>
      <w:i/>
      <w:iCs/>
    </w:rPr>
  </w:style>
  <w:style w:type="paragraph" w:styleId="Caption">
    <w:name w:val="caption"/>
    <w:basedOn w:val="Normal"/>
    <w:next w:val="Normal"/>
    <w:uiPriority w:val="35"/>
    <w:semiHidden/>
    <w:unhideWhenUsed/>
    <w:qFormat/>
    <w:rsid w:val="001A5F6D"/>
    <w:rPr>
      <w:b/>
      <w:bCs/>
      <w:sz w:val="18"/>
      <w:szCs w:val="18"/>
    </w:rPr>
  </w:style>
  <w:style w:type="paragraph" w:styleId="Subtitle">
    <w:name w:val="Subtitle"/>
    <w:basedOn w:val="Normal"/>
    <w:next w:val="Normal"/>
    <w:link w:val="SubtitleChar"/>
    <w:uiPriority w:val="11"/>
    <w:qFormat/>
    <w:rsid w:val="001A5F6D"/>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1A5F6D"/>
    <w:rPr>
      <w:rFonts w:asciiTheme="majorHAnsi" w:eastAsiaTheme="majorEastAsia" w:hAnsiTheme="majorHAnsi" w:cstheme="majorBidi"/>
      <w:sz w:val="24"/>
      <w:szCs w:val="24"/>
    </w:rPr>
  </w:style>
  <w:style w:type="character" w:styleId="Strong">
    <w:name w:val="Strong"/>
    <w:basedOn w:val="DefaultParagraphFont"/>
    <w:uiPriority w:val="22"/>
    <w:qFormat/>
    <w:rsid w:val="001A5F6D"/>
    <w:rPr>
      <w:b/>
      <w:bCs/>
      <w:color w:val="auto"/>
    </w:rPr>
  </w:style>
  <w:style w:type="character" w:styleId="Emphasis">
    <w:name w:val="Emphasis"/>
    <w:basedOn w:val="DefaultParagraphFont"/>
    <w:uiPriority w:val="20"/>
    <w:qFormat/>
    <w:rsid w:val="001A5F6D"/>
    <w:rPr>
      <w:i/>
      <w:iCs/>
      <w:color w:val="auto"/>
    </w:rPr>
  </w:style>
  <w:style w:type="paragraph" w:styleId="Quote">
    <w:name w:val="Quote"/>
    <w:basedOn w:val="Normal"/>
    <w:next w:val="Normal"/>
    <w:link w:val="QuoteChar"/>
    <w:uiPriority w:val="29"/>
    <w:qFormat/>
    <w:rsid w:val="001A5F6D"/>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1A5F6D"/>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1A5F6D"/>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1A5F6D"/>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1A5F6D"/>
    <w:rPr>
      <w:i/>
      <w:iCs/>
      <w:color w:val="auto"/>
    </w:rPr>
  </w:style>
  <w:style w:type="character" w:styleId="IntenseEmphasis">
    <w:name w:val="Intense Emphasis"/>
    <w:basedOn w:val="DefaultParagraphFont"/>
    <w:uiPriority w:val="21"/>
    <w:qFormat/>
    <w:rsid w:val="001A5F6D"/>
    <w:rPr>
      <w:b/>
      <w:bCs/>
      <w:i/>
      <w:iCs/>
      <w:color w:val="auto"/>
    </w:rPr>
  </w:style>
  <w:style w:type="character" w:styleId="SubtleReference">
    <w:name w:val="Subtle Reference"/>
    <w:basedOn w:val="DefaultParagraphFont"/>
    <w:uiPriority w:val="31"/>
    <w:qFormat/>
    <w:rsid w:val="001A5F6D"/>
    <w:rPr>
      <w:smallCaps/>
      <w:color w:val="auto"/>
      <w:u w:val="single" w:color="7F7F7F" w:themeColor="text1" w:themeTint="80"/>
    </w:rPr>
  </w:style>
  <w:style w:type="character" w:styleId="IntenseReference">
    <w:name w:val="Intense Reference"/>
    <w:basedOn w:val="DefaultParagraphFont"/>
    <w:uiPriority w:val="32"/>
    <w:qFormat/>
    <w:rsid w:val="001A5F6D"/>
    <w:rPr>
      <w:b/>
      <w:bCs/>
      <w:smallCaps/>
      <w:color w:val="auto"/>
      <w:u w:val="single"/>
    </w:rPr>
  </w:style>
  <w:style w:type="character" w:styleId="BookTitle">
    <w:name w:val="Book Title"/>
    <w:basedOn w:val="DefaultParagraphFont"/>
    <w:uiPriority w:val="33"/>
    <w:qFormat/>
    <w:rsid w:val="001A5F6D"/>
    <w:rPr>
      <w:b/>
      <w:bCs/>
      <w:smallCaps/>
      <w:color w:val="auto"/>
    </w:rPr>
  </w:style>
  <w:style w:type="paragraph" w:styleId="TOCHeading">
    <w:name w:val="TOC Heading"/>
    <w:basedOn w:val="Heading1"/>
    <w:next w:val="Normal"/>
    <w:uiPriority w:val="39"/>
    <w:unhideWhenUsed/>
    <w:qFormat/>
    <w:rsid w:val="001A5F6D"/>
    <w:pPr>
      <w:outlineLvl w:val="9"/>
    </w:pPr>
  </w:style>
  <w:style w:type="paragraph" w:styleId="ListParagraph">
    <w:name w:val="List Paragraph"/>
    <w:basedOn w:val="Normal"/>
    <w:uiPriority w:val="34"/>
    <w:qFormat/>
    <w:rsid w:val="001A5F6D"/>
    <w:pPr>
      <w:ind w:left="720"/>
      <w:contextualSpacing/>
    </w:pPr>
    <w:rPr>
      <w:lang w:eastAsia="en-IN"/>
    </w:rPr>
  </w:style>
  <w:style w:type="character" w:styleId="PlaceholderText">
    <w:name w:val="Placeholder Text"/>
    <w:basedOn w:val="DefaultParagraphFont"/>
    <w:uiPriority w:val="99"/>
    <w:semiHidden/>
    <w:rsid w:val="00907D06"/>
    <w:rPr>
      <w:color w:val="808080"/>
    </w:rPr>
  </w:style>
  <w:style w:type="table" w:styleId="TableGrid">
    <w:name w:val="Table Grid"/>
    <w:basedOn w:val="TableNormal"/>
    <w:uiPriority w:val="39"/>
    <w:rsid w:val="0086353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BB6286"/>
    <w:rPr>
      <w:color w:val="0563C1" w:themeColor="hyperlink"/>
      <w:u w:val="single"/>
    </w:rPr>
  </w:style>
  <w:style w:type="paragraph" w:styleId="TOC3">
    <w:name w:val="toc 3"/>
    <w:basedOn w:val="Normal"/>
    <w:next w:val="Normal"/>
    <w:autoRedefine/>
    <w:uiPriority w:val="39"/>
    <w:unhideWhenUsed/>
    <w:rsid w:val="00F9788C"/>
    <w:pPr>
      <w:spacing w:after="100"/>
      <w:ind w:left="440"/>
    </w:pPr>
  </w:style>
  <w:style w:type="paragraph" w:styleId="TOC1">
    <w:name w:val="toc 1"/>
    <w:basedOn w:val="Normal"/>
    <w:next w:val="Normal"/>
    <w:autoRedefine/>
    <w:uiPriority w:val="39"/>
    <w:unhideWhenUsed/>
    <w:rsid w:val="00F9788C"/>
    <w:pPr>
      <w:spacing w:after="100"/>
    </w:pPr>
  </w:style>
  <w:style w:type="paragraph" w:styleId="TOC2">
    <w:name w:val="toc 2"/>
    <w:basedOn w:val="Normal"/>
    <w:next w:val="Normal"/>
    <w:autoRedefine/>
    <w:uiPriority w:val="39"/>
    <w:unhideWhenUsed/>
    <w:rsid w:val="00F9788C"/>
    <w:pPr>
      <w:spacing w:after="100"/>
      <w:ind w:left="220"/>
    </w:pPr>
  </w:style>
  <w:style w:type="character" w:styleId="Mention">
    <w:name w:val="Mention"/>
    <w:basedOn w:val="DefaultParagraphFont"/>
    <w:uiPriority w:val="99"/>
    <w:semiHidden/>
    <w:unhideWhenUsed/>
    <w:rsid w:val="00DE142D"/>
    <w:rPr>
      <w:color w:val="2B579A"/>
      <w:shd w:val="clear" w:color="auto" w:fill="E6E6E6"/>
    </w:rPr>
  </w:style>
  <w:style w:type="paragraph" w:styleId="Header">
    <w:name w:val="header"/>
    <w:basedOn w:val="Normal"/>
    <w:link w:val="HeaderChar"/>
    <w:uiPriority w:val="99"/>
    <w:unhideWhenUsed/>
    <w:rsid w:val="000478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047849"/>
  </w:style>
  <w:style w:type="paragraph" w:styleId="Footer">
    <w:name w:val="footer"/>
    <w:basedOn w:val="Normal"/>
    <w:link w:val="FooterChar"/>
    <w:uiPriority w:val="99"/>
    <w:unhideWhenUsed/>
    <w:rsid w:val="000478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04784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9509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8.jpeg"/><Relationship Id="rId26" Type="http://schemas.openxmlformats.org/officeDocument/2006/relationships/package" Target="embeddings/Microsoft_Visio_Drawing2.vsdx"/><Relationship Id="rId39" Type="http://schemas.openxmlformats.org/officeDocument/2006/relationships/image" Target="media/image18.png"/><Relationship Id="rId21" Type="http://schemas.openxmlformats.org/officeDocument/2006/relationships/image" Target="media/image10.jpeg"/><Relationship Id="rId34" Type="http://schemas.openxmlformats.org/officeDocument/2006/relationships/image" Target="media/image16.png"/><Relationship Id="rId42" Type="http://schemas.openxmlformats.org/officeDocument/2006/relationships/image" Target="media/image21.jp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1.xml"/><Relationship Id="rId29" Type="http://schemas.openxmlformats.org/officeDocument/2006/relationships/hyperlink" Target="http://www.ti.com/tool/SW-USB-WINDRIVER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3.png"/><Relationship Id="rId32" Type="http://schemas.openxmlformats.org/officeDocument/2006/relationships/image" Target="media/image15.png"/><Relationship Id="rId37" Type="http://schemas.openxmlformats.org/officeDocument/2006/relationships/image" Target="media/image17.png"/><Relationship Id="rId40" Type="http://schemas.openxmlformats.org/officeDocument/2006/relationships/image" Target="media/image19.jpe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2.png"/><Relationship Id="rId28" Type="http://schemas.openxmlformats.org/officeDocument/2006/relationships/hyperlink" Target="http://www.ti.com/tool/sw-tm4c" TargetMode="External"/><Relationship Id="rId36" Type="http://schemas.openxmlformats.org/officeDocument/2006/relationships/chart" Target="charts/chart3.xml"/><Relationship Id="rId10" Type="http://schemas.openxmlformats.org/officeDocument/2006/relationships/image" Target="media/image3.emf"/><Relationship Id="rId19" Type="http://schemas.openxmlformats.org/officeDocument/2006/relationships/footer" Target="footer2.xml"/><Relationship Id="rId31" Type="http://schemas.openxmlformats.org/officeDocument/2006/relationships/hyperlink" Target="https://excellmedia.dl.sourceforge.net/project/libusb-win32/libusb-win32-releases/1.2.6.0/libusb-win32-devel-filter-1.2.6.0.exe" TargetMode="External"/><Relationship Id="rId44"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hyperlink" Target="http://processors.wiki.ti.com/index.php/Download_CCS" TargetMode="External"/><Relationship Id="rId30" Type="http://schemas.openxmlformats.org/officeDocument/2006/relationships/hyperlink" Target="http://zadig.akeo.ie/downloads/zadig_2.2.exe" TargetMode="External"/><Relationship Id="rId35" Type="http://schemas.openxmlformats.org/officeDocument/2006/relationships/chart" Target="charts/chart2.xml"/><Relationship Id="rId43" Type="http://schemas.openxmlformats.org/officeDocument/2006/relationships/fontTable" Target="fontTable.xml"/><Relationship Id="rId8" Type="http://schemas.openxmlformats.org/officeDocument/2006/relationships/image" Target="media/image1.jp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7.png"/><Relationship Id="rId25" Type="http://schemas.openxmlformats.org/officeDocument/2006/relationships/image" Target="media/image14.emf"/><Relationship Id="rId33" Type="http://schemas.openxmlformats.org/officeDocument/2006/relationships/chart" Target="charts/chart1.xml"/><Relationship Id="rId38" Type="http://schemas.openxmlformats.org/officeDocument/2006/relationships/chart" Target="charts/chart4.xml"/><Relationship Id="rId20" Type="http://schemas.openxmlformats.org/officeDocument/2006/relationships/image" Target="media/image9.png"/><Relationship Id="rId41" Type="http://schemas.openxmlformats.org/officeDocument/2006/relationships/image" Target="media/image20.jpg"/></Relationships>
</file>

<file path=word/charts/_rels/chart1.xml.rels><?xml version="1.0" encoding="UTF-8" standalone="yes"?>
<Relationships xmlns="http://schemas.openxmlformats.org/package/2006/relationships"><Relationship Id="rId3" Type="http://schemas.openxmlformats.org/officeDocument/2006/relationships/oleObject" Target="file:///E:\Dropbox\Projects\EE%20344%20Project\Circuit%20Testing\IV%20Characteristics\IV_White.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Dropbox\Projects\EE%20344%20Project\Circuit%20Testing\temperatureLoop\0-80-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Dropbox\Projects\EE%20344%20Project\Circuit%20Testing\temperatureLoop\0-80-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E:\Dropbox\Projects\EE%20344%20Project\Circuit%20Testing\temperatureLoop\Book1.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N"/>
              <a:t>IV Characteristic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smoothMarker"/>
        <c:varyColors val="0"/>
        <c:ser>
          <c:idx val="0"/>
          <c:order val="0"/>
          <c:tx>
            <c:v>Blue LED</c:v>
          </c:tx>
          <c:spPr>
            <a:ln w="19050" cap="rnd">
              <a:solidFill>
                <a:schemeClr val="accent1"/>
              </a:solidFill>
              <a:round/>
            </a:ln>
            <a:effectLst/>
          </c:spPr>
          <c:marker>
            <c:symbol val="none"/>
          </c:marker>
          <c:trendline>
            <c:spPr>
              <a:ln w="19050" cap="rnd">
                <a:solidFill>
                  <a:schemeClr val="accent1"/>
                </a:solidFill>
                <a:prstDash val="sysDot"/>
              </a:ln>
              <a:effectLst/>
            </c:spPr>
            <c:trendlineType val="movingAvg"/>
            <c:period val="7"/>
            <c:dispRSqr val="1"/>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IV_White!$C$1:$C$326</c:f>
              <c:numCache>
                <c:formatCode>General</c:formatCode>
                <c:ptCount val="326"/>
                <c:pt idx="0">
                  <c:v>0</c:v>
                </c:pt>
                <c:pt idx="1">
                  <c:v>0</c:v>
                </c:pt>
                <c:pt idx="2">
                  <c:v>0.01</c:v>
                </c:pt>
                <c:pt idx="3">
                  <c:v>0.02</c:v>
                </c:pt>
                <c:pt idx="4">
                  <c:v>0.03</c:v>
                </c:pt>
                <c:pt idx="5">
                  <c:v>0.04</c:v>
                </c:pt>
                <c:pt idx="6">
                  <c:v>0.05</c:v>
                </c:pt>
                <c:pt idx="7">
                  <c:v>0.06</c:v>
                </c:pt>
                <c:pt idx="8">
                  <c:v>7.0000000000000007E-2</c:v>
                </c:pt>
                <c:pt idx="9">
                  <c:v>0.08</c:v>
                </c:pt>
                <c:pt idx="10">
                  <c:v>0.09</c:v>
                </c:pt>
                <c:pt idx="11">
                  <c:v>0.1</c:v>
                </c:pt>
                <c:pt idx="12">
                  <c:v>0.11</c:v>
                </c:pt>
                <c:pt idx="13">
                  <c:v>0.12</c:v>
                </c:pt>
                <c:pt idx="14">
                  <c:v>0.13</c:v>
                </c:pt>
                <c:pt idx="15">
                  <c:v>0.14000000000000001</c:v>
                </c:pt>
                <c:pt idx="16">
                  <c:v>0.15</c:v>
                </c:pt>
                <c:pt idx="17">
                  <c:v>0.16</c:v>
                </c:pt>
                <c:pt idx="18">
                  <c:v>0.17</c:v>
                </c:pt>
                <c:pt idx="19">
                  <c:v>0.18</c:v>
                </c:pt>
                <c:pt idx="20">
                  <c:v>0.19</c:v>
                </c:pt>
                <c:pt idx="21">
                  <c:v>0.2</c:v>
                </c:pt>
                <c:pt idx="22">
                  <c:v>0.22</c:v>
                </c:pt>
                <c:pt idx="23">
                  <c:v>0.22</c:v>
                </c:pt>
                <c:pt idx="24">
                  <c:v>0.23</c:v>
                </c:pt>
                <c:pt idx="25">
                  <c:v>0.24</c:v>
                </c:pt>
                <c:pt idx="26">
                  <c:v>0.25</c:v>
                </c:pt>
                <c:pt idx="27">
                  <c:v>0.26</c:v>
                </c:pt>
                <c:pt idx="28">
                  <c:v>0.27</c:v>
                </c:pt>
                <c:pt idx="29">
                  <c:v>0.28000000000000003</c:v>
                </c:pt>
                <c:pt idx="30">
                  <c:v>0.28999999999999998</c:v>
                </c:pt>
                <c:pt idx="31">
                  <c:v>0.3</c:v>
                </c:pt>
                <c:pt idx="32">
                  <c:v>0.31</c:v>
                </c:pt>
                <c:pt idx="33">
                  <c:v>0.32</c:v>
                </c:pt>
                <c:pt idx="34">
                  <c:v>0.34</c:v>
                </c:pt>
                <c:pt idx="35">
                  <c:v>0.34</c:v>
                </c:pt>
                <c:pt idx="36">
                  <c:v>0.35</c:v>
                </c:pt>
                <c:pt idx="37">
                  <c:v>0.37</c:v>
                </c:pt>
                <c:pt idx="38">
                  <c:v>0.38</c:v>
                </c:pt>
                <c:pt idx="39">
                  <c:v>0.39</c:v>
                </c:pt>
                <c:pt idx="40">
                  <c:v>0.4</c:v>
                </c:pt>
                <c:pt idx="41">
                  <c:v>0.41</c:v>
                </c:pt>
                <c:pt idx="42">
                  <c:v>0.42</c:v>
                </c:pt>
                <c:pt idx="43">
                  <c:v>0.42</c:v>
                </c:pt>
                <c:pt idx="44">
                  <c:v>0.43</c:v>
                </c:pt>
                <c:pt idx="45">
                  <c:v>0.44</c:v>
                </c:pt>
                <c:pt idx="46">
                  <c:v>0.45</c:v>
                </c:pt>
                <c:pt idx="47">
                  <c:v>0.46</c:v>
                </c:pt>
                <c:pt idx="48">
                  <c:v>0.47</c:v>
                </c:pt>
                <c:pt idx="49">
                  <c:v>0.48</c:v>
                </c:pt>
                <c:pt idx="50">
                  <c:v>0.49</c:v>
                </c:pt>
                <c:pt idx="51">
                  <c:v>0.51</c:v>
                </c:pt>
                <c:pt idx="52">
                  <c:v>0.51</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4</c:v>
                </c:pt>
                <c:pt idx="84">
                  <c:v>0.84</c:v>
                </c:pt>
                <c:pt idx="85">
                  <c:v>0.86</c:v>
                </c:pt>
                <c:pt idx="86">
                  <c:v>0.87</c:v>
                </c:pt>
                <c:pt idx="87">
                  <c:v>0.87</c:v>
                </c:pt>
                <c:pt idx="88">
                  <c:v>0.88</c:v>
                </c:pt>
                <c:pt idx="89">
                  <c:v>0.89</c:v>
                </c:pt>
                <c:pt idx="90">
                  <c:v>0.9</c:v>
                </c:pt>
                <c:pt idx="91">
                  <c:v>0.91</c:v>
                </c:pt>
                <c:pt idx="92">
                  <c:v>0.92</c:v>
                </c:pt>
                <c:pt idx="93">
                  <c:v>0.93</c:v>
                </c:pt>
                <c:pt idx="94">
                  <c:v>0.94</c:v>
                </c:pt>
                <c:pt idx="95">
                  <c:v>0.95</c:v>
                </c:pt>
                <c:pt idx="96">
                  <c:v>0.96</c:v>
                </c:pt>
                <c:pt idx="97">
                  <c:v>0.98</c:v>
                </c:pt>
                <c:pt idx="98">
                  <c:v>0.99</c:v>
                </c:pt>
                <c:pt idx="99">
                  <c:v>1</c:v>
                </c:pt>
                <c:pt idx="100">
                  <c:v>1.01</c:v>
                </c:pt>
                <c:pt idx="101">
                  <c:v>1.02</c:v>
                </c:pt>
                <c:pt idx="102">
                  <c:v>1.03</c:v>
                </c:pt>
                <c:pt idx="103">
                  <c:v>1.04</c:v>
                </c:pt>
                <c:pt idx="104">
                  <c:v>1.05</c:v>
                </c:pt>
                <c:pt idx="105">
                  <c:v>1.06</c:v>
                </c:pt>
                <c:pt idx="106">
                  <c:v>1.07</c:v>
                </c:pt>
                <c:pt idx="107">
                  <c:v>1.08</c:v>
                </c:pt>
                <c:pt idx="108">
                  <c:v>1.0900000000000001</c:v>
                </c:pt>
                <c:pt idx="109">
                  <c:v>1.1000000000000001</c:v>
                </c:pt>
                <c:pt idx="110">
                  <c:v>1.1000000000000001</c:v>
                </c:pt>
                <c:pt idx="111">
                  <c:v>1.1200000000000001</c:v>
                </c:pt>
                <c:pt idx="112">
                  <c:v>1.1299999999999999</c:v>
                </c:pt>
                <c:pt idx="113">
                  <c:v>1.1399999999999999</c:v>
                </c:pt>
                <c:pt idx="114">
                  <c:v>1.1499999999999999</c:v>
                </c:pt>
                <c:pt idx="115">
                  <c:v>1.1599999999999999</c:v>
                </c:pt>
                <c:pt idx="116">
                  <c:v>1.17</c:v>
                </c:pt>
                <c:pt idx="117">
                  <c:v>1.18</c:v>
                </c:pt>
                <c:pt idx="118">
                  <c:v>1.19</c:v>
                </c:pt>
                <c:pt idx="119">
                  <c:v>1.2</c:v>
                </c:pt>
                <c:pt idx="120">
                  <c:v>1.21</c:v>
                </c:pt>
                <c:pt idx="121">
                  <c:v>1.22</c:v>
                </c:pt>
                <c:pt idx="122">
                  <c:v>1.24</c:v>
                </c:pt>
                <c:pt idx="123">
                  <c:v>1.24</c:v>
                </c:pt>
                <c:pt idx="124">
                  <c:v>1.26</c:v>
                </c:pt>
                <c:pt idx="125">
                  <c:v>1.26</c:v>
                </c:pt>
                <c:pt idx="126">
                  <c:v>1.27</c:v>
                </c:pt>
                <c:pt idx="127">
                  <c:v>1.29</c:v>
                </c:pt>
                <c:pt idx="128">
                  <c:v>1.3</c:v>
                </c:pt>
                <c:pt idx="129">
                  <c:v>1.3</c:v>
                </c:pt>
                <c:pt idx="130">
                  <c:v>1.31</c:v>
                </c:pt>
                <c:pt idx="131">
                  <c:v>1.32</c:v>
                </c:pt>
                <c:pt idx="132">
                  <c:v>1.33</c:v>
                </c:pt>
                <c:pt idx="133">
                  <c:v>1.34</c:v>
                </c:pt>
                <c:pt idx="134">
                  <c:v>1.35</c:v>
                </c:pt>
                <c:pt idx="135">
                  <c:v>1.37</c:v>
                </c:pt>
                <c:pt idx="136">
                  <c:v>1.38</c:v>
                </c:pt>
                <c:pt idx="137">
                  <c:v>1.39</c:v>
                </c:pt>
                <c:pt idx="138">
                  <c:v>1.4</c:v>
                </c:pt>
                <c:pt idx="139">
                  <c:v>1.41</c:v>
                </c:pt>
                <c:pt idx="140">
                  <c:v>1.42</c:v>
                </c:pt>
                <c:pt idx="141">
                  <c:v>1.43</c:v>
                </c:pt>
                <c:pt idx="142">
                  <c:v>1.44</c:v>
                </c:pt>
                <c:pt idx="143">
                  <c:v>1.45</c:v>
                </c:pt>
                <c:pt idx="144">
                  <c:v>1.46</c:v>
                </c:pt>
                <c:pt idx="145">
                  <c:v>1.47</c:v>
                </c:pt>
                <c:pt idx="146">
                  <c:v>1.48</c:v>
                </c:pt>
                <c:pt idx="147">
                  <c:v>1.49</c:v>
                </c:pt>
                <c:pt idx="148">
                  <c:v>1.5</c:v>
                </c:pt>
                <c:pt idx="149">
                  <c:v>1.51</c:v>
                </c:pt>
                <c:pt idx="150">
                  <c:v>1.52</c:v>
                </c:pt>
                <c:pt idx="151">
                  <c:v>1.53</c:v>
                </c:pt>
                <c:pt idx="152">
                  <c:v>1.54</c:v>
                </c:pt>
                <c:pt idx="153">
                  <c:v>1.55</c:v>
                </c:pt>
                <c:pt idx="154">
                  <c:v>1.56</c:v>
                </c:pt>
                <c:pt idx="155">
                  <c:v>1.57</c:v>
                </c:pt>
                <c:pt idx="156">
                  <c:v>1.58</c:v>
                </c:pt>
                <c:pt idx="157">
                  <c:v>1.59</c:v>
                </c:pt>
                <c:pt idx="158">
                  <c:v>1.6</c:v>
                </c:pt>
                <c:pt idx="159">
                  <c:v>1.61</c:v>
                </c:pt>
                <c:pt idx="160">
                  <c:v>1.62</c:v>
                </c:pt>
                <c:pt idx="161">
                  <c:v>1.63</c:v>
                </c:pt>
                <c:pt idx="162">
                  <c:v>1.64</c:v>
                </c:pt>
                <c:pt idx="163">
                  <c:v>1.65</c:v>
                </c:pt>
                <c:pt idx="164">
                  <c:v>1.66</c:v>
                </c:pt>
                <c:pt idx="165">
                  <c:v>1.67</c:v>
                </c:pt>
                <c:pt idx="166">
                  <c:v>1.68</c:v>
                </c:pt>
                <c:pt idx="167">
                  <c:v>1.69</c:v>
                </c:pt>
                <c:pt idx="168">
                  <c:v>1.7</c:v>
                </c:pt>
                <c:pt idx="169">
                  <c:v>1.72</c:v>
                </c:pt>
                <c:pt idx="170">
                  <c:v>1.73</c:v>
                </c:pt>
                <c:pt idx="171">
                  <c:v>1.74</c:v>
                </c:pt>
                <c:pt idx="172">
                  <c:v>1.74</c:v>
                </c:pt>
                <c:pt idx="173">
                  <c:v>1.75</c:v>
                </c:pt>
                <c:pt idx="174">
                  <c:v>1.76</c:v>
                </c:pt>
                <c:pt idx="175">
                  <c:v>1.77</c:v>
                </c:pt>
                <c:pt idx="176">
                  <c:v>1.78</c:v>
                </c:pt>
                <c:pt idx="177">
                  <c:v>1.79</c:v>
                </c:pt>
                <c:pt idx="178">
                  <c:v>1.8</c:v>
                </c:pt>
                <c:pt idx="179">
                  <c:v>1.81</c:v>
                </c:pt>
                <c:pt idx="180">
                  <c:v>1.82</c:v>
                </c:pt>
                <c:pt idx="181">
                  <c:v>1.83</c:v>
                </c:pt>
                <c:pt idx="182">
                  <c:v>1.84</c:v>
                </c:pt>
                <c:pt idx="183">
                  <c:v>1.85</c:v>
                </c:pt>
                <c:pt idx="184">
                  <c:v>1.86</c:v>
                </c:pt>
                <c:pt idx="185">
                  <c:v>1.87</c:v>
                </c:pt>
                <c:pt idx="186">
                  <c:v>1.88</c:v>
                </c:pt>
                <c:pt idx="187">
                  <c:v>1.89</c:v>
                </c:pt>
                <c:pt idx="188">
                  <c:v>1.9</c:v>
                </c:pt>
                <c:pt idx="189">
                  <c:v>1.91</c:v>
                </c:pt>
                <c:pt idx="190">
                  <c:v>1.93</c:v>
                </c:pt>
                <c:pt idx="191">
                  <c:v>1.94</c:v>
                </c:pt>
                <c:pt idx="192">
                  <c:v>1.95</c:v>
                </c:pt>
                <c:pt idx="193">
                  <c:v>1.96</c:v>
                </c:pt>
                <c:pt idx="194">
                  <c:v>1.96</c:v>
                </c:pt>
                <c:pt idx="195">
                  <c:v>1.97</c:v>
                </c:pt>
                <c:pt idx="196">
                  <c:v>1.99</c:v>
                </c:pt>
                <c:pt idx="197">
                  <c:v>1.99</c:v>
                </c:pt>
                <c:pt idx="198">
                  <c:v>2</c:v>
                </c:pt>
                <c:pt idx="199">
                  <c:v>2.0099999999999998</c:v>
                </c:pt>
                <c:pt idx="200">
                  <c:v>2.0299999999999998</c:v>
                </c:pt>
                <c:pt idx="201">
                  <c:v>2.04</c:v>
                </c:pt>
                <c:pt idx="202">
                  <c:v>2.0499999999999998</c:v>
                </c:pt>
                <c:pt idx="203">
                  <c:v>2.06</c:v>
                </c:pt>
                <c:pt idx="204">
                  <c:v>2.0699999999999998</c:v>
                </c:pt>
                <c:pt idx="205">
                  <c:v>2.08</c:v>
                </c:pt>
                <c:pt idx="206">
                  <c:v>2.09</c:v>
                </c:pt>
                <c:pt idx="207">
                  <c:v>2.1</c:v>
                </c:pt>
                <c:pt idx="208">
                  <c:v>2.11</c:v>
                </c:pt>
                <c:pt idx="209">
                  <c:v>2.12</c:v>
                </c:pt>
                <c:pt idx="210">
                  <c:v>2.13</c:v>
                </c:pt>
                <c:pt idx="211">
                  <c:v>2.14</c:v>
                </c:pt>
                <c:pt idx="212">
                  <c:v>2.15</c:v>
                </c:pt>
                <c:pt idx="213">
                  <c:v>2.16</c:v>
                </c:pt>
                <c:pt idx="214">
                  <c:v>2.17</c:v>
                </c:pt>
                <c:pt idx="215">
                  <c:v>2.1800000000000002</c:v>
                </c:pt>
                <c:pt idx="216">
                  <c:v>2.19</c:v>
                </c:pt>
                <c:pt idx="217">
                  <c:v>2.2000000000000002</c:v>
                </c:pt>
                <c:pt idx="218">
                  <c:v>2.21</c:v>
                </c:pt>
                <c:pt idx="219">
                  <c:v>2.2200000000000002</c:v>
                </c:pt>
                <c:pt idx="220">
                  <c:v>2.23</c:v>
                </c:pt>
                <c:pt idx="221">
                  <c:v>2.2400000000000002</c:v>
                </c:pt>
                <c:pt idx="222">
                  <c:v>2.25</c:v>
                </c:pt>
                <c:pt idx="223">
                  <c:v>2.27</c:v>
                </c:pt>
                <c:pt idx="224">
                  <c:v>2.27</c:v>
                </c:pt>
                <c:pt idx="225">
                  <c:v>2.2799999999999998</c:v>
                </c:pt>
                <c:pt idx="226">
                  <c:v>2.29</c:v>
                </c:pt>
                <c:pt idx="227">
                  <c:v>2.2999999999999998</c:v>
                </c:pt>
                <c:pt idx="228">
                  <c:v>2.3199999999999998</c:v>
                </c:pt>
                <c:pt idx="229">
                  <c:v>2.33</c:v>
                </c:pt>
                <c:pt idx="230">
                  <c:v>2.34</c:v>
                </c:pt>
                <c:pt idx="231">
                  <c:v>2.35</c:v>
                </c:pt>
                <c:pt idx="232">
                  <c:v>2.36</c:v>
                </c:pt>
                <c:pt idx="233">
                  <c:v>2.37</c:v>
                </c:pt>
                <c:pt idx="234">
                  <c:v>2.38</c:v>
                </c:pt>
                <c:pt idx="235">
                  <c:v>2.39</c:v>
                </c:pt>
                <c:pt idx="236">
                  <c:v>2.39</c:v>
                </c:pt>
                <c:pt idx="237">
                  <c:v>2.41</c:v>
                </c:pt>
                <c:pt idx="238">
                  <c:v>2.41</c:v>
                </c:pt>
                <c:pt idx="239">
                  <c:v>2.42</c:v>
                </c:pt>
                <c:pt idx="240">
                  <c:v>2.4300000000000002</c:v>
                </c:pt>
                <c:pt idx="241">
                  <c:v>2.44</c:v>
                </c:pt>
                <c:pt idx="242">
                  <c:v>2.4500000000000002</c:v>
                </c:pt>
                <c:pt idx="243">
                  <c:v>2.4700000000000002</c:v>
                </c:pt>
                <c:pt idx="244">
                  <c:v>2.48</c:v>
                </c:pt>
                <c:pt idx="245">
                  <c:v>2.4900000000000002</c:v>
                </c:pt>
                <c:pt idx="246">
                  <c:v>2.5</c:v>
                </c:pt>
                <c:pt idx="247">
                  <c:v>2.5099999999999998</c:v>
                </c:pt>
                <c:pt idx="248">
                  <c:v>2.52</c:v>
                </c:pt>
                <c:pt idx="249">
                  <c:v>2.5299999999999998</c:v>
                </c:pt>
                <c:pt idx="250">
                  <c:v>2.54</c:v>
                </c:pt>
                <c:pt idx="251">
                  <c:v>2.5499999999999998</c:v>
                </c:pt>
                <c:pt idx="252">
                  <c:v>2.56</c:v>
                </c:pt>
                <c:pt idx="253">
                  <c:v>2.57</c:v>
                </c:pt>
                <c:pt idx="254">
                  <c:v>2.58</c:v>
                </c:pt>
                <c:pt idx="255">
                  <c:v>2.59</c:v>
                </c:pt>
                <c:pt idx="256">
                  <c:v>2.5990909090909091</c:v>
                </c:pt>
                <c:pt idx="257">
                  <c:v>2.6090909090909089</c:v>
                </c:pt>
                <c:pt idx="258">
                  <c:v>2.6181818181818182</c:v>
                </c:pt>
                <c:pt idx="259">
                  <c:v>2.628181818181818</c:v>
                </c:pt>
                <c:pt idx="260">
                  <c:v>2.6372727272727272</c:v>
                </c:pt>
                <c:pt idx="261">
                  <c:v>2.6463636363636365</c:v>
                </c:pt>
                <c:pt idx="262">
                  <c:v>2.6554545454545457</c:v>
                </c:pt>
                <c:pt idx="263">
                  <c:v>2.6645454545454546</c:v>
                </c:pt>
                <c:pt idx="264">
                  <c:v>2.6736363636363638</c:v>
                </c:pt>
                <c:pt idx="265">
                  <c:v>2.6818181818181817</c:v>
                </c:pt>
                <c:pt idx="266">
                  <c:v>2.6909090909090909</c:v>
                </c:pt>
                <c:pt idx="267">
                  <c:v>2.7</c:v>
                </c:pt>
                <c:pt idx="268">
                  <c:v>2.7081818181818185</c:v>
                </c:pt>
                <c:pt idx="269">
                  <c:v>2.7163636363636363</c:v>
                </c:pt>
                <c:pt idx="270">
                  <c:v>2.7254545454545456</c:v>
                </c:pt>
                <c:pt idx="271">
                  <c:v>2.7336363636363634</c:v>
                </c:pt>
                <c:pt idx="272">
                  <c:v>2.7418181818181817</c:v>
                </c:pt>
                <c:pt idx="273">
                  <c:v>2.75</c:v>
                </c:pt>
                <c:pt idx="274">
                  <c:v>2.7590909090909088</c:v>
                </c:pt>
                <c:pt idx="275">
                  <c:v>2.7672727272727271</c:v>
                </c:pt>
                <c:pt idx="276">
                  <c:v>2.7854545454545456</c:v>
                </c:pt>
                <c:pt idx="277">
                  <c:v>2.7836363636363637</c:v>
                </c:pt>
                <c:pt idx="278">
                  <c:v>2.7909090909090906</c:v>
                </c:pt>
                <c:pt idx="279">
                  <c:v>2.7990909090909093</c:v>
                </c:pt>
                <c:pt idx="280">
                  <c:v>2.8072727272727271</c:v>
                </c:pt>
                <c:pt idx="281">
                  <c:v>2.8154545454545454</c:v>
                </c:pt>
                <c:pt idx="282">
                  <c:v>2.8227272727272728</c:v>
                </c:pt>
                <c:pt idx="283">
                  <c:v>2.830909090909091</c:v>
                </c:pt>
                <c:pt idx="284">
                  <c:v>2.8390909090909089</c:v>
                </c:pt>
                <c:pt idx="285">
                  <c:v>2.8463636363636367</c:v>
                </c:pt>
                <c:pt idx="286">
                  <c:v>2.8536363636363635</c:v>
                </c:pt>
                <c:pt idx="287">
                  <c:v>2.8609090909090908</c:v>
                </c:pt>
                <c:pt idx="288">
                  <c:v>2.8690909090909091</c:v>
                </c:pt>
                <c:pt idx="289">
                  <c:v>2.8763636363636365</c:v>
                </c:pt>
                <c:pt idx="290">
                  <c:v>2.893636363636364</c:v>
                </c:pt>
                <c:pt idx="291">
                  <c:v>2.9009090909090909</c:v>
                </c:pt>
                <c:pt idx="292">
                  <c:v>2.9090909090909092</c:v>
                </c:pt>
                <c:pt idx="293">
                  <c:v>2.9163636363636365</c:v>
                </c:pt>
                <c:pt idx="294">
                  <c:v>2.9236363636363638</c:v>
                </c:pt>
                <c:pt idx="295">
                  <c:v>2.93</c:v>
                </c:pt>
                <c:pt idx="296">
                  <c:v>2.937272727272727</c:v>
                </c:pt>
                <c:pt idx="297">
                  <c:v>2.9445454545454544</c:v>
                </c:pt>
                <c:pt idx="298">
                  <c:v>2.9518181818181817</c:v>
                </c:pt>
                <c:pt idx="299">
                  <c:v>2.959090909090909</c:v>
                </c:pt>
                <c:pt idx="300">
                  <c:v>2.9554545454545456</c:v>
                </c:pt>
                <c:pt idx="301">
                  <c:v>2.9718181818181817</c:v>
                </c:pt>
                <c:pt idx="302">
                  <c:v>2.979090909090909</c:v>
                </c:pt>
                <c:pt idx="303">
                  <c:v>2.9754545454545451</c:v>
                </c:pt>
                <c:pt idx="304">
                  <c:v>2.9918181818181817</c:v>
                </c:pt>
                <c:pt idx="305">
                  <c:v>2.999090909090909</c:v>
                </c:pt>
                <c:pt idx="306">
                  <c:v>3.0054545454545454</c:v>
                </c:pt>
                <c:pt idx="307">
                  <c:v>3.0118181818181817</c:v>
                </c:pt>
                <c:pt idx="308">
                  <c:v>3.0181818181818181</c:v>
                </c:pt>
                <c:pt idx="309">
                  <c:v>3.0245454545454549</c:v>
                </c:pt>
                <c:pt idx="310">
                  <c:v>3.0309090909090908</c:v>
                </c:pt>
                <c:pt idx="311">
                  <c:v>3.0363636363636366</c:v>
                </c:pt>
                <c:pt idx="312">
                  <c:v>3.0336363636363637</c:v>
                </c:pt>
                <c:pt idx="313">
                  <c:v>3.0490909090909093</c:v>
                </c:pt>
                <c:pt idx="314">
                  <c:v>3.0545454545454547</c:v>
                </c:pt>
                <c:pt idx="315">
                  <c:v>3.060909090909091</c:v>
                </c:pt>
                <c:pt idx="316">
                  <c:v>3.0663636363636364</c:v>
                </c:pt>
                <c:pt idx="317">
                  <c:v>3.0727272727272728</c:v>
                </c:pt>
                <c:pt idx="318">
                  <c:v>3.0881818181818184</c:v>
                </c:pt>
                <c:pt idx="319">
                  <c:v>3.083636363636364</c:v>
                </c:pt>
                <c:pt idx="320">
                  <c:v>3.09</c:v>
                </c:pt>
                <c:pt idx="321">
                  <c:v>3.0954545454545452</c:v>
                </c:pt>
                <c:pt idx="322">
                  <c:v>3.1009090909090911</c:v>
                </c:pt>
                <c:pt idx="323">
                  <c:v>3.106363636363636</c:v>
                </c:pt>
                <c:pt idx="324">
                  <c:v>3.1118181818181818</c:v>
                </c:pt>
                <c:pt idx="325">
                  <c:v>3.1181818181818182</c:v>
                </c:pt>
              </c:numCache>
            </c:numRef>
          </c:xVal>
          <c:yVal>
            <c:numRef>
              <c:f>IV_White!$D$1:$D$326</c:f>
              <c:numCache>
                <c:formatCode>General</c:formatCode>
                <c:ptCount val="326"/>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pt idx="256">
                  <c:v>8.912655971479502E-5</c:v>
                </c:pt>
                <c:pt idx="257">
                  <c:v>8.912655971479502E-5</c:v>
                </c:pt>
                <c:pt idx="258">
                  <c:v>1.7825311942959004E-4</c:v>
                </c:pt>
                <c:pt idx="259">
                  <c:v>1.7825311942959004E-4</c:v>
                </c:pt>
                <c:pt idx="260">
                  <c:v>2.6737967914438503E-4</c:v>
                </c:pt>
                <c:pt idx="261">
                  <c:v>3.5650623885918008E-4</c:v>
                </c:pt>
                <c:pt idx="262">
                  <c:v>4.4563279857397513E-4</c:v>
                </c:pt>
                <c:pt idx="263">
                  <c:v>5.3475935828877007E-4</c:v>
                </c:pt>
                <c:pt idx="264">
                  <c:v>6.2388591800356511E-4</c:v>
                </c:pt>
                <c:pt idx="265">
                  <c:v>8.0213903743315499E-4</c:v>
                </c:pt>
                <c:pt idx="266">
                  <c:v>8.9126559714795025E-4</c:v>
                </c:pt>
                <c:pt idx="267">
                  <c:v>9.8039215686274508E-4</c:v>
                </c:pt>
                <c:pt idx="268">
                  <c:v>1.1586452762923352E-3</c:v>
                </c:pt>
                <c:pt idx="269">
                  <c:v>1.3368983957219251E-3</c:v>
                </c:pt>
                <c:pt idx="270">
                  <c:v>1.4260249554367203E-3</c:v>
                </c:pt>
                <c:pt idx="271">
                  <c:v>1.60427807486631E-3</c:v>
                </c:pt>
                <c:pt idx="272">
                  <c:v>1.7825311942959005E-3</c:v>
                </c:pt>
                <c:pt idx="273">
                  <c:v>1.9607843137254902E-3</c:v>
                </c:pt>
                <c:pt idx="274">
                  <c:v>2.0499108734402852E-3</c:v>
                </c:pt>
                <c:pt idx="275">
                  <c:v>2.2281639928698753E-3</c:v>
                </c:pt>
                <c:pt idx="276">
                  <c:v>2.4064171122994654E-3</c:v>
                </c:pt>
                <c:pt idx="277">
                  <c:v>2.5846702317290555E-3</c:v>
                </c:pt>
                <c:pt idx="278">
                  <c:v>2.8520499108734406E-3</c:v>
                </c:pt>
                <c:pt idx="279">
                  <c:v>3.0303030303030307E-3</c:v>
                </c:pt>
                <c:pt idx="280">
                  <c:v>3.20855614973262E-3</c:v>
                </c:pt>
                <c:pt idx="281">
                  <c:v>3.3868092691622105E-3</c:v>
                </c:pt>
                <c:pt idx="282">
                  <c:v>3.6541889483065952E-3</c:v>
                </c:pt>
                <c:pt idx="283">
                  <c:v>3.8324420677361857E-3</c:v>
                </c:pt>
                <c:pt idx="284">
                  <c:v>4.0106951871657758E-3</c:v>
                </c:pt>
                <c:pt idx="285">
                  <c:v>4.2780748663101605E-3</c:v>
                </c:pt>
                <c:pt idx="286">
                  <c:v>4.5454545454545461E-3</c:v>
                </c:pt>
                <c:pt idx="287">
                  <c:v>4.8128342245989308E-3</c:v>
                </c:pt>
                <c:pt idx="288">
                  <c:v>4.9910873440285209E-3</c:v>
                </c:pt>
                <c:pt idx="289">
                  <c:v>5.2584670231729056E-3</c:v>
                </c:pt>
                <c:pt idx="290">
                  <c:v>5.5258467023172912E-3</c:v>
                </c:pt>
                <c:pt idx="291">
                  <c:v>5.7932263814616759E-3</c:v>
                </c:pt>
                <c:pt idx="292">
                  <c:v>5.971479500891266E-3</c:v>
                </c:pt>
                <c:pt idx="293">
                  <c:v>6.2388591800356507E-3</c:v>
                </c:pt>
                <c:pt idx="294">
                  <c:v>6.5062388591800354E-3</c:v>
                </c:pt>
                <c:pt idx="295">
                  <c:v>6.8627450980392165E-3</c:v>
                </c:pt>
                <c:pt idx="296">
                  <c:v>7.130124777183602E-3</c:v>
                </c:pt>
                <c:pt idx="297">
                  <c:v>7.3975044563279859E-3</c:v>
                </c:pt>
                <c:pt idx="298">
                  <c:v>7.6648841354723714E-3</c:v>
                </c:pt>
                <c:pt idx="299">
                  <c:v>7.9322638146167579E-3</c:v>
                </c:pt>
                <c:pt idx="300">
                  <c:v>8.2887700534759363E-3</c:v>
                </c:pt>
                <c:pt idx="301">
                  <c:v>8.6452762923351165E-3</c:v>
                </c:pt>
                <c:pt idx="302">
                  <c:v>8.9126559714795012E-3</c:v>
                </c:pt>
                <c:pt idx="303">
                  <c:v>9.2691622103386814E-3</c:v>
                </c:pt>
                <c:pt idx="304">
                  <c:v>9.6256684491978616E-3</c:v>
                </c:pt>
                <c:pt idx="305">
                  <c:v>9.8930481283422481E-3</c:v>
                </c:pt>
                <c:pt idx="306">
                  <c:v>1.0249554367201427E-2</c:v>
                </c:pt>
                <c:pt idx="307">
                  <c:v>1.0606060606060605E-2</c:v>
                </c:pt>
                <c:pt idx="308">
                  <c:v>1.0962566844919787E-2</c:v>
                </c:pt>
                <c:pt idx="309">
                  <c:v>1.1319073083778967E-2</c:v>
                </c:pt>
                <c:pt idx="310">
                  <c:v>1.1675579322638147E-2</c:v>
                </c:pt>
                <c:pt idx="311">
                  <c:v>1.2121212121212123E-2</c:v>
                </c:pt>
                <c:pt idx="312">
                  <c:v>1.2388591800356506E-2</c:v>
                </c:pt>
                <c:pt idx="313">
                  <c:v>1.283422459893048E-2</c:v>
                </c:pt>
                <c:pt idx="314">
                  <c:v>1.3279857397504459E-2</c:v>
                </c:pt>
                <c:pt idx="315">
                  <c:v>1.3636363636363637E-2</c:v>
                </c:pt>
                <c:pt idx="316">
                  <c:v>1.4081996434937613E-2</c:v>
                </c:pt>
                <c:pt idx="317">
                  <c:v>1.4438502673796793E-2</c:v>
                </c:pt>
                <c:pt idx="318">
                  <c:v>1.4884135472370769E-2</c:v>
                </c:pt>
                <c:pt idx="319">
                  <c:v>1.5329768270944743E-2</c:v>
                </c:pt>
                <c:pt idx="320">
                  <c:v>1.5686274509803921E-2</c:v>
                </c:pt>
                <c:pt idx="321">
                  <c:v>1.6131907308377897E-2</c:v>
                </c:pt>
                <c:pt idx="322">
                  <c:v>1.6577540106951873E-2</c:v>
                </c:pt>
                <c:pt idx="323">
                  <c:v>1.7023172905525845E-2</c:v>
                </c:pt>
                <c:pt idx="324">
                  <c:v>1.7468805704099824E-2</c:v>
                </c:pt>
                <c:pt idx="325">
                  <c:v>1.7825311942959002E-2</c:v>
                </c:pt>
              </c:numCache>
            </c:numRef>
          </c:yVal>
          <c:smooth val="1"/>
          <c:extLst>
            <c:ext xmlns:c16="http://schemas.microsoft.com/office/drawing/2014/chart" uri="{C3380CC4-5D6E-409C-BE32-E72D297353CC}">
              <c16:uniqueId val="{00000001-4143-4908-9927-3CD036A8FC78}"/>
            </c:ext>
          </c:extLst>
        </c:ser>
        <c:ser>
          <c:idx val="1"/>
          <c:order val="1"/>
          <c:tx>
            <c:v>Red LED</c:v>
          </c:tx>
          <c:spPr>
            <a:ln w="19050" cap="rnd">
              <a:solidFill>
                <a:schemeClr val="accent2"/>
              </a:solidFill>
              <a:round/>
            </a:ln>
            <a:effectLst/>
          </c:spPr>
          <c:marker>
            <c:symbol val="none"/>
          </c:marker>
          <c:xVal>
            <c:numRef>
              <c:f>IV_White!$G$1:$G$218</c:f>
              <c:numCache>
                <c:formatCode>General</c:formatCode>
                <c:ptCount val="218"/>
                <c:pt idx="0">
                  <c:v>0</c:v>
                </c:pt>
                <c:pt idx="1">
                  <c:v>0</c:v>
                </c:pt>
                <c:pt idx="2">
                  <c:v>0</c:v>
                </c:pt>
                <c:pt idx="3">
                  <c:v>0.02</c:v>
                </c:pt>
                <c:pt idx="4">
                  <c:v>0.03</c:v>
                </c:pt>
                <c:pt idx="5">
                  <c:v>0.04</c:v>
                </c:pt>
                <c:pt idx="6">
                  <c:v>0.05</c:v>
                </c:pt>
                <c:pt idx="7">
                  <c:v>0.06</c:v>
                </c:pt>
                <c:pt idx="8">
                  <c:v>7.0000000000000007E-2</c:v>
                </c:pt>
                <c:pt idx="9">
                  <c:v>0.08</c:v>
                </c:pt>
                <c:pt idx="10">
                  <c:v>0.09</c:v>
                </c:pt>
                <c:pt idx="11">
                  <c:v>0.1</c:v>
                </c:pt>
                <c:pt idx="12">
                  <c:v>0.11</c:v>
                </c:pt>
                <c:pt idx="13">
                  <c:v>0.12</c:v>
                </c:pt>
                <c:pt idx="14">
                  <c:v>0.13</c:v>
                </c:pt>
                <c:pt idx="15">
                  <c:v>0.14000000000000001</c:v>
                </c:pt>
                <c:pt idx="16">
                  <c:v>0.15</c:v>
                </c:pt>
                <c:pt idx="17">
                  <c:v>0.16</c:v>
                </c:pt>
                <c:pt idx="18">
                  <c:v>0.17</c:v>
                </c:pt>
                <c:pt idx="19">
                  <c:v>0.18</c:v>
                </c:pt>
                <c:pt idx="20">
                  <c:v>0.19</c:v>
                </c:pt>
                <c:pt idx="21">
                  <c:v>0.2</c:v>
                </c:pt>
                <c:pt idx="22">
                  <c:v>0.21</c:v>
                </c:pt>
                <c:pt idx="23">
                  <c:v>0.22</c:v>
                </c:pt>
                <c:pt idx="24">
                  <c:v>0.23</c:v>
                </c:pt>
                <c:pt idx="25">
                  <c:v>0.24</c:v>
                </c:pt>
                <c:pt idx="26">
                  <c:v>0.25</c:v>
                </c:pt>
                <c:pt idx="27">
                  <c:v>0.26</c:v>
                </c:pt>
                <c:pt idx="28">
                  <c:v>0.27</c:v>
                </c:pt>
                <c:pt idx="29">
                  <c:v>0.28000000000000003</c:v>
                </c:pt>
                <c:pt idx="30">
                  <c:v>0.28999999999999998</c:v>
                </c:pt>
                <c:pt idx="31">
                  <c:v>0.3</c:v>
                </c:pt>
                <c:pt idx="32">
                  <c:v>0.31</c:v>
                </c:pt>
                <c:pt idx="33">
                  <c:v>0.32</c:v>
                </c:pt>
                <c:pt idx="34">
                  <c:v>0.33</c:v>
                </c:pt>
                <c:pt idx="35">
                  <c:v>0.34</c:v>
                </c:pt>
                <c:pt idx="36">
                  <c:v>0.35</c:v>
                </c:pt>
                <c:pt idx="37">
                  <c:v>0.36</c:v>
                </c:pt>
                <c:pt idx="38">
                  <c:v>0.38</c:v>
                </c:pt>
                <c:pt idx="39">
                  <c:v>0.38</c:v>
                </c:pt>
                <c:pt idx="40">
                  <c:v>0.39</c:v>
                </c:pt>
                <c:pt idx="41">
                  <c:v>0.4</c:v>
                </c:pt>
                <c:pt idx="42">
                  <c:v>0.41</c:v>
                </c:pt>
                <c:pt idx="43">
                  <c:v>0.42</c:v>
                </c:pt>
                <c:pt idx="44">
                  <c:v>0.43</c:v>
                </c:pt>
                <c:pt idx="45">
                  <c:v>0.44</c:v>
                </c:pt>
                <c:pt idx="46">
                  <c:v>0.45</c:v>
                </c:pt>
                <c:pt idx="47">
                  <c:v>0.46</c:v>
                </c:pt>
                <c:pt idx="48">
                  <c:v>0.47</c:v>
                </c:pt>
                <c:pt idx="49">
                  <c:v>0.48</c:v>
                </c:pt>
                <c:pt idx="50">
                  <c:v>0.49</c:v>
                </c:pt>
                <c:pt idx="51">
                  <c:v>0.5</c:v>
                </c:pt>
                <c:pt idx="52">
                  <c:v>0.51</c:v>
                </c:pt>
                <c:pt idx="53">
                  <c:v>0.52</c:v>
                </c:pt>
                <c:pt idx="54">
                  <c:v>0.53</c:v>
                </c:pt>
                <c:pt idx="55">
                  <c:v>0.54</c:v>
                </c:pt>
                <c:pt idx="56">
                  <c:v>0.55000000000000004</c:v>
                </c:pt>
                <c:pt idx="57">
                  <c:v>0.56999999999999995</c:v>
                </c:pt>
                <c:pt idx="58">
                  <c:v>0.56999999999999995</c:v>
                </c:pt>
                <c:pt idx="59">
                  <c:v>0.57999999999999996</c:v>
                </c:pt>
                <c:pt idx="60">
                  <c:v>0.59</c:v>
                </c:pt>
                <c:pt idx="61">
                  <c:v>0.61</c:v>
                </c:pt>
                <c:pt idx="62">
                  <c:v>0.62</c:v>
                </c:pt>
                <c:pt idx="63">
                  <c:v>0.63</c:v>
                </c:pt>
                <c:pt idx="64">
                  <c:v>0.64</c:v>
                </c:pt>
                <c:pt idx="65">
                  <c:v>0.65</c:v>
                </c:pt>
                <c:pt idx="66">
                  <c:v>0.65</c:v>
                </c:pt>
                <c:pt idx="67">
                  <c:v>0.66</c:v>
                </c:pt>
                <c:pt idx="68">
                  <c:v>0.67</c:v>
                </c:pt>
                <c:pt idx="69">
                  <c:v>0.68</c:v>
                </c:pt>
                <c:pt idx="70">
                  <c:v>0.69</c:v>
                </c:pt>
                <c:pt idx="71">
                  <c:v>0.7</c:v>
                </c:pt>
                <c:pt idx="72">
                  <c:v>0.71</c:v>
                </c:pt>
                <c:pt idx="73">
                  <c:v>0.72</c:v>
                </c:pt>
                <c:pt idx="74">
                  <c:v>0.74</c:v>
                </c:pt>
                <c:pt idx="75">
                  <c:v>0.74</c:v>
                </c:pt>
                <c:pt idx="76">
                  <c:v>0.75</c:v>
                </c:pt>
                <c:pt idx="77">
                  <c:v>0.76</c:v>
                </c:pt>
                <c:pt idx="78">
                  <c:v>0.77</c:v>
                </c:pt>
                <c:pt idx="79">
                  <c:v>0.79</c:v>
                </c:pt>
                <c:pt idx="80">
                  <c:v>0.8</c:v>
                </c:pt>
                <c:pt idx="81">
                  <c:v>0.81</c:v>
                </c:pt>
                <c:pt idx="82">
                  <c:v>0.82</c:v>
                </c:pt>
                <c:pt idx="83">
                  <c:v>0.82</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pt idx="101">
                  <c:v>1.01</c:v>
                </c:pt>
                <c:pt idx="102">
                  <c:v>1.02</c:v>
                </c:pt>
                <c:pt idx="103">
                  <c:v>1.03</c:v>
                </c:pt>
                <c:pt idx="104">
                  <c:v>1.04</c:v>
                </c:pt>
                <c:pt idx="105">
                  <c:v>1.05</c:v>
                </c:pt>
                <c:pt idx="106">
                  <c:v>1.06</c:v>
                </c:pt>
                <c:pt idx="107">
                  <c:v>1.07</c:v>
                </c:pt>
                <c:pt idx="108">
                  <c:v>1.0900000000000001</c:v>
                </c:pt>
                <c:pt idx="109">
                  <c:v>1.0900000000000001</c:v>
                </c:pt>
                <c:pt idx="110">
                  <c:v>1.1000000000000001</c:v>
                </c:pt>
                <c:pt idx="111">
                  <c:v>1.1100000000000001</c:v>
                </c:pt>
                <c:pt idx="112">
                  <c:v>1.1200000000000001</c:v>
                </c:pt>
                <c:pt idx="113">
                  <c:v>1.1299999999999999</c:v>
                </c:pt>
                <c:pt idx="114">
                  <c:v>1.1399999999999999</c:v>
                </c:pt>
                <c:pt idx="115">
                  <c:v>1.1499999999999999</c:v>
                </c:pt>
                <c:pt idx="116">
                  <c:v>1.1599999999999999</c:v>
                </c:pt>
                <c:pt idx="117">
                  <c:v>1.17</c:v>
                </c:pt>
                <c:pt idx="118">
                  <c:v>1.18</c:v>
                </c:pt>
                <c:pt idx="119">
                  <c:v>1.19</c:v>
                </c:pt>
                <c:pt idx="120">
                  <c:v>1.2</c:v>
                </c:pt>
                <c:pt idx="121">
                  <c:v>1.21</c:v>
                </c:pt>
                <c:pt idx="122">
                  <c:v>1.22</c:v>
                </c:pt>
                <c:pt idx="123">
                  <c:v>1.23</c:v>
                </c:pt>
                <c:pt idx="124">
                  <c:v>1.24</c:v>
                </c:pt>
                <c:pt idx="125">
                  <c:v>1.25</c:v>
                </c:pt>
                <c:pt idx="126">
                  <c:v>1.27</c:v>
                </c:pt>
                <c:pt idx="127">
                  <c:v>1.28</c:v>
                </c:pt>
                <c:pt idx="128">
                  <c:v>1.29</c:v>
                </c:pt>
                <c:pt idx="129">
                  <c:v>1.3</c:v>
                </c:pt>
                <c:pt idx="130">
                  <c:v>1.3</c:v>
                </c:pt>
                <c:pt idx="131">
                  <c:v>1.31</c:v>
                </c:pt>
                <c:pt idx="132">
                  <c:v>1.33</c:v>
                </c:pt>
                <c:pt idx="133">
                  <c:v>1.34</c:v>
                </c:pt>
                <c:pt idx="134">
                  <c:v>1.34</c:v>
                </c:pt>
                <c:pt idx="135">
                  <c:v>1.35</c:v>
                </c:pt>
                <c:pt idx="136">
                  <c:v>1.36</c:v>
                </c:pt>
                <c:pt idx="137">
                  <c:v>1.38</c:v>
                </c:pt>
                <c:pt idx="138">
                  <c:v>1.39</c:v>
                </c:pt>
                <c:pt idx="139">
                  <c:v>1.4</c:v>
                </c:pt>
                <c:pt idx="140">
                  <c:v>1.41</c:v>
                </c:pt>
                <c:pt idx="141">
                  <c:v>1.42</c:v>
                </c:pt>
                <c:pt idx="142">
                  <c:v>1.43</c:v>
                </c:pt>
                <c:pt idx="143">
                  <c:v>1.44</c:v>
                </c:pt>
                <c:pt idx="144">
                  <c:v>1.45</c:v>
                </c:pt>
                <c:pt idx="145">
                  <c:v>1.46</c:v>
                </c:pt>
                <c:pt idx="146">
                  <c:v>1.47</c:v>
                </c:pt>
                <c:pt idx="147">
                  <c:v>1.48</c:v>
                </c:pt>
                <c:pt idx="148">
                  <c:v>1.49</c:v>
                </c:pt>
                <c:pt idx="149">
                  <c:v>1.5</c:v>
                </c:pt>
                <c:pt idx="150">
                  <c:v>1.51</c:v>
                </c:pt>
                <c:pt idx="151">
                  <c:v>1.52</c:v>
                </c:pt>
                <c:pt idx="152">
                  <c:v>1.53</c:v>
                </c:pt>
                <c:pt idx="153">
                  <c:v>1.53</c:v>
                </c:pt>
                <c:pt idx="154">
                  <c:v>1.55</c:v>
                </c:pt>
                <c:pt idx="155">
                  <c:v>1.56</c:v>
                </c:pt>
                <c:pt idx="156">
                  <c:v>1.57</c:v>
                </c:pt>
                <c:pt idx="157">
                  <c:v>1.58</c:v>
                </c:pt>
                <c:pt idx="158">
                  <c:v>1.59</c:v>
                </c:pt>
                <c:pt idx="159">
                  <c:v>1.6</c:v>
                </c:pt>
                <c:pt idx="160">
                  <c:v>1.61</c:v>
                </c:pt>
                <c:pt idx="161">
                  <c:v>1.62</c:v>
                </c:pt>
                <c:pt idx="162">
                  <c:v>1.63</c:v>
                </c:pt>
                <c:pt idx="163">
                  <c:v>1.64</c:v>
                </c:pt>
                <c:pt idx="164">
                  <c:v>1.65</c:v>
                </c:pt>
                <c:pt idx="165">
                  <c:v>1.66</c:v>
                </c:pt>
                <c:pt idx="166">
                  <c:v>1.67</c:v>
                </c:pt>
                <c:pt idx="167">
                  <c:v>1.68</c:v>
                </c:pt>
                <c:pt idx="168">
                  <c:v>1.69</c:v>
                </c:pt>
                <c:pt idx="169">
                  <c:v>1.7</c:v>
                </c:pt>
                <c:pt idx="170">
                  <c:v>1.72</c:v>
                </c:pt>
                <c:pt idx="171">
                  <c:v>1.719090909090909</c:v>
                </c:pt>
                <c:pt idx="172">
                  <c:v>1.739090909090909</c:v>
                </c:pt>
                <c:pt idx="173">
                  <c:v>1.7381818181818183</c:v>
                </c:pt>
                <c:pt idx="174">
                  <c:v>1.7472727272727273</c:v>
                </c:pt>
                <c:pt idx="175">
                  <c:v>1.7563636363636363</c:v>
                </c:pt>
                <c:pt idx="176">
                  <c:v>1.7654545454545454</c:v>
                </c:pt>
                <c:pt idx="177">
                  <c:v>1.7745454545454546</c:v>
                </c:pt>
                <c:pt idx="178">
                  <c:v>1.7827272727272727</c:v>
                </c:pt>
                <c:pt idx="179">
                  <c:v>1.790909090909091</c:v>
                </c:pt>
                <c:pt idx="180">
                  <c:v>1.7990909090909091</c:v>
                </c:pt>
                <c:pt idx="181">
                  <c:v>1.8072727272727274</c:v>
                </c:pt>
                <c:pt idx="182">
                  <c:v>1.8145454545454547</c:v>
                </c:pt>
                <c:pt idx="183">
                  <c:v>1.8227272727272728</c:v>
                </c:pt>
                <c:pt idx="184">
                  <c:v>1.83</c:v>
                </c:pt>
                <c:pt idx="185">
                  <c:v>1.8372727272727274</c:v>
                </c:pt>
                <c:pt idx="186">
                  <c:v>1.8445454545454547</c:v>
                </c:pt>
                <c:pt idx="187">
                  <c:v>1.8609090909090908</c:v>
                </c:pt>
                <c:pt idx="188">
                  <c:v>1.8572727272727272</c:v>
                </c:pt>
                <c:pt idx="189">
                  <c:v>1.8645454545454545</c:v>
                </c:pt>
                <c:pt idx="190">
                  <c:v>1.88</c:v>
                </c:pt>
                <c:pt idx="191">
                  <c:v>1.8863636363636362</c:v>
                </c:pt>
                <c:pt idx="192">
                  <c:v>1.8918181818181818</c:v>
                </c:pt>
                <c:pt idx="193">
                  <c:v>1.8981818181818182</c:v>
                </c:pt>
                <c:pt idx="194">
                  <c:v>1.9036363636363636</c:v>
                </c:pt>
                <c:pt idx="195">
                  <c:v>1.8990909090909089</c:v>
                </c:pt>
                <c:pt idx="196">
                  <c:v>1.9045454545454545</c:v>
                </c:pt>
                <c:pt idx="197">
                  <c:v>1.91</c:v>
                </c:pt>
                <c:pt idx="198">
                  <c:v>1.9154545454545455</c:v>
                </c:pt>
                <c:pt idx="199">
                  <c:v>1.9209090909090909</c:v>
                </c:pt>
                <c:pt idx="200">
                  <c:v>1.9345454545454546</c:v>
                </c:pt>
                <c:pt idx="201">
                  <c:v>1.939090909090909</c:v>
                </c:pt>
                <c:pt idx="202">
                  <c:v>1.9436363636363636</c:v>
                </c:pt>
                <c:pt idx="203">
                  <c:v>1.949090909090909</c:v>
                </c:pt>
                <c:pt idx="204">
                  <c:v>1.9536363636363636</c:v>
                </c:pt>
                <c:pt idx="205">
                  <c:v>1.9572727272727271</c:v>
                </c:pt>
                <c:pt idx="206">
                  <c:v>1.9618181818181819</c:v>
                </c:pt>
                <c:pt idx="207">
                  <c:v>1.9654545454545453</c:v>
                </c:pt>
                <c:pt idx="208">
                  <c:v>1.9700000000000002</c:v>
                </c:pt>
                <c:pt idx="209">
                  <c:v>1.9736363636363636</c:v>
                </c:pt>
                <c:pt idx="210">
                  <c:v>1.9781818181818183</c:v>
                </c:pt>
                <c:pt idx="211">
                  <c:v>1.9809090909090907</c:v>
                </c:pt>
                <c:pt idx="212">
                  <c:v>1.9845454545454546</c:v>
                </c:pt>
                <c:pt idx="213">
                  <c:v>1.989090909090909</c:v>
                </c:pt>
                <c:pt idx="214">
                  <c:v>1.9927272727272729</c:v>
                </c:pt>
                <c:pt idx="215">
                  <c:v>1.9963636363636363</c:v>
                </c:pt>
                <c:pt idx="216">
                  <c:v>1.9990909090909093</c:v>
                </c:pt>
                <c:pt idx="217">
                  <c:v>2.0018181818181819</c:v>
                </c:pt>
              </c:numCache>
            </c:numRef>
          </c:xVal>
          <c:yVal>
            <c:numRef>
              <c:f>IV_White!$H$1:$H$218</c:f>
              <c:numCache>
                <c:formatCode>General</c:formatCode>
                <c:ptCount val="218"/>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8.912655971479502E-5</c:v>
                </c:pt>
                <c:pt idx="172">
                  <c:v>8.912655971479502E-5</c:v>
                </c:pt>
                <c:pt idx="173">
                  <c:v>1.7825311942959004E-4</c:v>
                </c:pt>
                <c:pt idx="174">
                  <c:v>2.6737967914438503E-4</c:v>
                </c:pt>
                <c:pt idx="175">
                  <c:v>3.5650623885918008E-4</c:v>
                </c:pt>
                <c:pt idx="176">
                  <c:v>4.4563279857397513E-4</c:v>
                </c:pt>
                <c:pt idx="177">
                  <c:v>5.3475935828877007E-4</c:v>
                </c:pt>
                <c:pt idx="178">
                  <c:v>7.1301247771836016E-4</c:v>
                </c:pt>
                <c:pt idx="179">
                  <c:v>8.9126559714795025E-4</c:v>
                </c:pt>
                <c:pt idx="180">
                  <c:v>1.0695187165775401E-3</c:v>
                </c:pt>
                <c:pt idx="181">
                  <c:v>1.2477718360071302E-3</c:v>
                </c:pt>
                <c:pt idx="182">
                  <c:v>1.5151515151515154E-3</c:v>
                </c:pt>
                <c:pt idx="183">
                  <c:v>1.6934046345811052E-3</c:v>
                </c:pt>
                <c:pt idx="184">
                  <c:v>1.9607843137254902E-3</c:v>
                </c:pt>
                <c:pt idx="185">
                  <c:v>2.2281639928698753E-3</c:v>
                </c:pt>
                <c:pt idx="186">
                  <c:v>2.4955436720142605E-3</c:v>
                </c:pt>
                <c:pt idx="187">
                  <c:v>2.8520499108734406E-3</c:v>
                </c:pt>
                <c:pt idx="188">
                  <c:v>3.20855614973262E-3</c:v>
                </c:pt>
                <c:pt idx="189">
                  <c:v>3.4759358288770055E-3</c:v>
                </c:pt>
                <c:pt idx="190">
                  <c:v>3.9215686274509803E-3</c:v>
                </c:pt>
                <c:pt idx="191">
                  <c:v>4.2780748663101605E-3</c:v>
                </c:pt>
                <c:pt idx="192">
                  <c:v>4.7237076648841362E-3</c:v>
                </c:pt>
                <c:pt idx="193">
                  <c:v>5.0802139037433155E-3</c:v>
                </c:pt>
                <c:pt idx="194">
                  <c:v>5.5258467023172912E-3</c:v>
                </c:pt>
                <c:pt idx="195">
                  <c:v>5.971479500891266E-3</c:v>
                </c:pt>
                <c:pt idx="196">
                  <c:v>6.4171122994652399E-3</c:v>
                </c:pt>
                <c:pt idx="197">
                  <c:v>6.8627450980392165E-3</c:v>
                </c:pt>
                <c:pt idx="198">
                  <c:v>7.3083778966131904E-3</c:v>
                </c:pt>
                <c:pt idx="199">
                  <c:v>7.7540106951871661E-3</c:v>
                </c:pt>
                <c:pt idx="200">
                  <c:v>8.3778966131907301E-3</c:v>
                </c:pt>
                <c:pt idx="201">
                  <c:v>8.9126559714795012E-3</c:v>
                </c:pt>
                <c:pt idx="202">
                  <c:v>9.4474153297682724E-3</c:v>
                </c:pt>
                <c:pt idx="203">
                  <c:v>9.8930481283422481E-3</c:v>
                </c:pt>
                <c:pt idx="204">
                  <c:v>1.0427807486631016E-2</c:v>
                </c:pt>
                <c:pt idx="205">
                  <c:v>1.1051693404634582E-2</c:v>
                </c:pt>
                <c:pt idx="206">
                  <c:v>1.1586452762923352E-2</c:v>
                </c:pt>
                <c:pt idx="207">
                  <c:v>1.2210338680926918E-2</c:v>
                </c:pt>
                <c:pt idx="208">
                  <c:v>1.2745098039215688E-2</c:v>
                </c:pt>
                <c:pt idx="209">
                  <c:v>1.3368983957219251E-2</c:v>
                </c:pt>
                <c:pt idx="210">
                  <c:v>1.3903743315508022E-2</c:v>
                </c:pt>
                <c:pt idx="211">
                  <c:v>1.4616755793226381E-2</c:v>
                </c:pt>
                <c:pt idx="212">
                  <c:v>1.5240641711229947E-2</c:v>
                </c:pt>
                <c:pt idx="213">
                  <c:v>1.5775401069518719E-2</c:v>
                </c:pt>
                <c:pt idx="214">
                  <c:v>1.6399286987522282E-2</c:v>
                </c:pt>
                <c:pt idx="215">
                  <c:v>1.7023172905525845E-2</c:v>
                </c:pt>
                <c:pt idx="216">
                  <c:v>1.7736185383244209E-2</c:v>
                </c:pt>
                <c:pt idx="217">
                  <c:v>1.8449197860962566E-2</c:v>
                </c:pt>
              </c:numCache>
            </c:numRef>
          </c:yVal>
          <c:smooth val="1"/>
          <c:extLst>
            <c:ext xmlns:c16="http://schemas.microsoft.com/office/drawing/2014/chart" uri="{C3380CC4-5D6E-409C-BE32-E72D297353CC}">
              <c16:uniqueId val="{00000002-4143-4908-9927-3CD036A8FC78}"/>
            </c:ext>
          </c:extLst>
        </c:ser>
        <c:ser>
          <c:idx val="2"/>
          <c:order val="2"/>
          <c:tx>
            <c:v>Yellow LED</c:v>
          </c:tx>
          <c:spPr>
            <a:ln w="19050" cap="rnd">
              <a:solidFill>
                <a:schemeClr val="accent3"/>
              </a:solidFill>
              <a:round/>
            </a:ln>
            <a:effectLst/>
          </c:spPr>
          <c:marker>
            <c:symbol val="none"/>
          </c:marker>
          <c:xVal>
            <c:numRef>
              <c:f>IV_White!$K$1:$K$222</c:f>
              <c:numCache>
                <c:formatCode>General</c:formatCode>
                <c:ptCount val="222"/>
                <c:pt idx="0">
                  <c:v>0</c:v>
                </c:pt>
                <c:pt idx="1">
                  <c:v>0</c:v>
                </c:pt>
                <c:pt idx="2">
                  <c:v>0.01</c:v>
                </c:pt>
                <c:pt idx="3">
                  <c:v>0.01</c:v>
                </c:pt>
                <c:pt idx="4">
                  <c:v>0.03</c:v>
                </c:pt>
                <c:pt idx="5">
                  <c:v>0.04</c:v>
                </c:pt>
                <c:pt idx="6">
                  <c:v>0.05</c:v>
                </c:pt>
                <c:pt idx="7">
                  <c:v>0.06</c:v>
                </c:pt>
                <c:pt idx="8">
                  <c:v>7.0000000000000007E-2</c:v>
                </c:pt>
                <c:pt idx="9">
                  <c:v>0.08</c:v>
                </c:pt>
                <c:pt idx="10">
                  <c:v>0.09</c:v>
                </c:pt>
                <c:pt idx="11">
                  <c:v>0.1</c:v>
                </c:pt>
                <c:pt idx="12">
                  <c:v>0.11</c:v>
                </c:pt>
                <c:pt idx="13">
                  <c:v>0.12</c:v>
                </c:pt>
                <c:pt idx="14">
                  <c:v>0.13</c:v>
                </c:pt>
                <c:pt idx="15">
                  <c:v>0.14000000000000001</c:v>
                </c:pt>
                <c:pt idx="16">
                  <c:v>0.15</c:v>
                </c:pt>
                <c:pt idx="17">
                  <c:v>0.16</c:v>
                </c:pt>
                <c:pt idx="18">
                  <c:v>0.17</c:v>
                </c:pt>
                <c:pt idx="19">
                  <c:v>0.18</c:v>
                </c:pt>
                <c:pt idx="20">
                  <c:v>0.19</c:v>
                </c:pt>
                <c:pt idx="21">
                  <c:v>0.2</c:v>
                </c:pt>
                <c:pt idx="22">
                  <c:v>0.21</c:v>
                </c:pt>
                <c:pt idx="23">
                  <c:v>0.22</c:v>
                </c:pt>
                <c:pt idx="24">
                  <c:v>0.23</c:v>
                </c:pt>
                <c:pt idx="25">
                  <c:v>0.24</c:v>
                </c:pt>
                <c:pt idx="26">
                  <c:v>0.25</c:v>
                </c:pt>
                <c:pt idx="27">
                  <c:v>0.26</c:v>
                </c:pt>
                <c:pt idx="28">
                  <c:v>0.27</c:v>
                </c:pt>
                <c:pt idx="29">
                  <c:v>0.28000000000000003</c:v>
                </c:pt>
                <c:pt idx="30">
                  <c:v>0.28999999999999998</c:v>
                </c:pt>
                <c:pt idx="31">
                  <c:v>0.3</c:v>
                </c:pt>
                <c:pt idx="32">
                  <c:v>0.31</c:v>
                </c:pt>
                <c:pt idx="33">
                  <c:v>0.32</c:v>
                </c:pt>
                <c:pt idx="34">
                  <c:v>0.33</c:v>
                </c:pt>
                <c:pt idx="35">
                  <c:v>0.34</c:v>
                </c:pt>
                <c:pt idx="36">
                  <c:v>0.35</c:v>
                </c:pt>
                <c:pt idx="37">
                  <c:v>0.36</c:v>
                </c:pt>
                <c:pt idx="38">
                  <c:v>0.37</c:v>
                </c:pt>
                <c:pt idx="39">
                  <c:v>0.38</c:v>
                </c:pt>
                <c:pt idx="40">
                  <c:v>0.39</c:v>
                </c:pt>
                <c:pt idx="41">
                  <c:v>0.4</c:v>
                </c:pt>
                <c:pt idx="42">
                  <c:v>0.41</c:v>
                </c:pt>
                <c:pt idx="43">
                  <c:v>0.42</c:v>
                </c:pt>
                <c:pt idx="44">
                  <c:v>0.43</c:v>
                </c:pt>
                <c:pt idx="45">
                  <c:v>0.44</c:v>
                </c:pt>
                <c:pt idx="46">
                  <c:v>0.45</c:v>
                </c:pt>
                <c:pt idx="47">
                  <c:v>0.46</c:v>
                </c:pt>
                <c:pt idx="48">
                  <c:v>0.47</c:v>
                </c:pt>
                <c:pt idx="49">
                  <c:v>0.48</c:v>
                </c:pt>
                <c:pt idx="50">
                  <c:v>0.49</c:v>
                </c:pt>
                <c:pt idx="51">
                  <c:v>0.5</c:v>
                </c:pt>
                <c:pt idx="52">
                  <c:v>0.51</c:v>
                </c:pt>
                <c:pt idx="53">
                  <c:v>0.52</c:v>
                </c:pt>
                <c:pt idx="54">
                  <c:v>0.53</c:v>
                </c:pt>
                <c:pt idx="55">
                  <c:v>0.54</c:v>
                </c:pt>
                <c:pt idx="56">
                  <c:v>0.55000000000000004</c:v>
                </c:pt>
                <c:pt idx="57">
                  <c:v>0.56000000000000005</c:v>
                </c:pt>
                <c:pt idx="58">
                  <c:v>0.56999999999999995</c:v>
                </c:pt>
                <c:pt idx="59">
                  <c:v>0.57999999999999996</c:v>
                </c:pt>
                <c:pt idx="60">
                  <c:v>0.59</c:v>
                </c:pt>
                <c:pt idx="61">
                  <c:v>0.6</c:v>
                </c:pt>
                <c:pt idx="62">
                  <c:v>0.61</c:v>
                </c:pt>
                <c:pt idx="63">
                  <c:v>0.62</c:v>
                </c:pt>
                <c:pt idx="64">
                  <c:v>0.64</c:v>
                </c:pt>
                <c:pt idx="65">
                  <c:v>0.65</c:v>
                </c:pt>
                <c:pt idx="66">
                  <c:v>0.65</c:v>
                </c:pt>
                <c:pt idx="67">
                  <c:v>0.66</c:v>
                </c:pt>
                <c:pt idx="68">
                  <c:v>0.67</c:v>
                </c:pt>
                <c:pt idx="69">
                  <c:v>0.68</c:v>
                </c:pt>
                <c:pt idx="70">
                  <c:v>0.7</c:v>
                </c:pt>
                <c:pt idx="71">
                  <c:v>0.71</c:v>
                </c:pt>
                <c:pt idx="72">
                  <c:v>0.71</c:v>
                </c:pt>
                <c:pt idx="73">
                  <c:v>0.72</c:v>
                </c:pt>
                <c:pt idx="74">
                  <c:v>0.73</c:v>
                </c:pt>
                <c:pt idx="75">
                  <c:v>0.75</c:v>
                </c:pt>
                <c:pt idx="76">
                  <c:v>0.76</c:v>
                </c:pt>
                <c:pt idx="77">
                  <c:v>0.77</c:v>
                </c:pt>
                <c:pt idx="78">
                  <c:v>0.77</c:v>
                </c:pt>
                <c:pt idx="79">
                  <c:v>0.79</c:v>
                </c:pt>
                <c:pt idx="80">
                  <c:v>0.8</c:v>
                </c:pt>
                <c:pt idx="81">
                  <c:v>0.81</c:v>
                </c:pt>
                <c:pt idx="82">
                  <c:v>0.82</c:v>
                </c:pt>
                <c:pt idx="83">
                  <c:v>0.83</c:v>
                </c:pt>
                <c:pt idx="84">
                  <c:v>0.84</c:v>
                </c:pt>
                <c:pt idx="85">
                  <c:v>0.85</c:v>
                </c:pt>
                <c:pt idx="86">
                  <c:v>0.86</c:v>
                </c:pt>
                <c:pt idx="87">
                  <c:v>0.87</c:v>
                </c:pt>
                <c:pt idx="88">
                  <c:v>0.88</c:v>
                </c:pt>
                <c:pt idx="89">
                  <c:v>0.88</c:v>
                </c:pt>
                <c:pt idx="90">
                  <c:v>0.9</c:v>
                </c:pt>
                <c:pt idx="91">
                  <c:v>0.91</c:v>
                </c:pt>
                <c:pt idx="92">
                  <c:v>0.91</c:v>
                </c:pt>
                <c:pt idx="93">
                  <c:v>0.93</c:v>
                </c:pt>
                <c:pt idx="94">
                  <c:v>0.94</c:v>
                </c:pt>
                <c:pt idx="95">
                  <c:v>0.95</c:v>
                </c:pt>
                <c:pt idx="96">
                  <c:v>0.96</c:v>
                </c:pt>
                <c:pt idx="97">
                  <c:v>0.97</c:v>
                </c:pt>
                <c:pt idx="98">
                  <c:v>0.98</c:v>
                </c:pt>
                <c:pt idx="99">
                  <c:v>0.99</c:v>
                </c:pt>
                <c:pt idx="100">
                  <c:v>1</c:v>
                </c:pt>
                <c:pt idx="101">
                  <c:v>1.01</c:v>
                </c:pt>
                <c:pt idx="102">
                  <c:v>1.02</c:v>
                </c:pt>
                <c:pt idx="103">
                  <c:v>1.03</c:v>
                </c:pt>
                <c:pt idx="104">
                  <c:v>1.04</c:v>
                </c:pt>
                <c:pt idx="105">
                  <c:v>1.05</c:v>
                </c:pt>
                <c:pt idx="106">
                  <c:v>1.06</c:v>
                </c:pt>
                <c:pt idx="107">
                  <c:v>1.07</c:v>
                </c:pt>
                <c:pt idx="108">
                  <c:v>1.08</c:v>
                </c:pt>
                <c:pt idx="109">
                  <c:v>1.0900000000000001</c:v>
                </c:pt>
                <c:pt idx="110">
                  <c:v>1.1000000000000001</c:v>
                </c:pt>
                <c:pt idx="111">
                  <c:v>1.1100000000000001</c:v>
                </c:pt>
                <c:pt idx="112">
                  <c:v>1.1200000000000001</c:v>
                </c:pt>
                <c:pt idx="113">
                  <c:v>1.1299999999999999</c:v>
                </c:pt>
                <c:pt idx="114">
                  <c:v>1.1399999999999999</c:v>
                </c:pt>
                <c:pt idx="115">
                  <c:v>1.1499999999999999</c:v>
                </c:pt>
                <c:pt idx="116">
                  <c:v>1.1599999999999999</c:v>
                </c:pt>
                <c:pt idx="117">
                  <c:v>1.17</c:v>
                </c:pt>
                <c:pt idx="118">
                  <c:v>1.18</c:v>
                </c:pt>
                <c:pt idx="119">
                  <c:v>1.19</c:v>
                </c:pt>
                <c:pt idx="120">
                  <c:v>1.2</c:v>
                </c:pt>
                <c:pt idx="121">
                  <c:v>1.21</c:v>
                </c:pt>
                <c:pt idx="122">
                  <c:v>1.22</c:v>
                </c:pt>
                <c:pt idx="123">
                  <c:v>1.23</c:v>
                </c:pt>
                <c:pt idx="124">
                  <c:v>1.24</c:v>
                </c:pt>
                <c:pt idx="125">
                  <c:v>1.25</c:v>
                </c:pt>
                <c:pt idx="126">
                  <c:v>1.27</c:v>
                </c:pt>
                <c:pt idx="127">
                  <c:v>1.28</c:v>
                </c:pt>
                <c:pt idx="128">
                  <c:v>1.29</c:v>
                </c:pt>
                <c:pt idx="129">
                  <c:v>1.3</c:v>
                </c:pt>
                <c:pt idx="130">
                  <c:v>1.3</c:v>
                </c:pt>
                <c:pt idx="131">
                  <c:v>1.31</c:v>
                </c:pt>
                <c:pt idx="132">
                  <c:v>1.32</c:v>
                </c:pt>
                <c:pt idx="133">
                  <c:v>1.33</c:v>
                </c:pt>
                <c:pt idx="134">
                  <c:v>1.34</c:v>
                </c:pt>
                <c:pt idx="135">
                  <c:v>1.36</c:v>
                </c:pt>
                <c:pt idx="136">
                  <c:v>1.37</c:v>
                </c:pt>
                <c:pt idx="137">
                  <c:v>1.38</c:v>
                </c:pt>
                <c:pt idx="138">
                  <c:v>1.39</c:v>
                </c:pt>
                <c:pt idx="139">
                  <c:v>1.4</c:v>
                </c:pt>
                <c:pt idx="140">
                  <c:v>1.41</c:v>
                </c:pt>
                <c:pt idx="141">
                  <c:v>1.42</c:v>
                </c:pt>
                <c:pt idx="142">
                  <c:v>1.43</c:v>
                </c:pt>
                <c:pt idx="143">
                  <c:v>1.44</c:v>
                </c:pt>
                <c:pt idx="144">
                  <c:v>1.45</c:v>
                </c:pt>
                <c:pt idx="145">
                  <c:v>1.46</c:v>
                </c:pt>
                <c:pt idx="146">
                  <c:v>1.47</c:v>
                </c:pt>
                <c:pt idx="147">
                  <c:v>1.48</c:v>
                </c:pt>
                <c:pt idx="148">
                  <c:v>1.49</c:v>
                </c:pt>
                <c:pt idx="149">
                  <c:v>1.5</c:v>
                </c:pt>
                <c:pt idx="150">
                  <c:v>1.51</c:v>
                </c:pt>
                <c:pt idx="151">
                  <c:v>1.52</c:v>
                </c:pt>
                <c:pt idx="152">
                  <c:v>1.53</c:v>
                </c:pt>
                <c:pt idx="153">
                  <c:v>1.54</c:v>
                </c:pt>
                <c:pt idx="154">
                  <c:v>1.55</c:v>
                </c:pt>
                <c:pt idx="155">
                  <c:v>1.56</c:v>
                </c:pt>
                <c:pt idx="156">
                  <c:v>1.57</c:v>
                </c:pt>
                <c:pt idx="157">
                  <c:v>1.58</c:v>
                </c:pt>
                <c:pt idx="158">
                  <c:v>1.59</c:v>
                </c:pt>
                <c:pt idx="159">
                  <c:v>1.6</c:v>
                </c:pt>
                <c:pt idx="160">
                  <c:v>1.61</c:v>
                </c:pt>
                <c:pt idx="161">
                  <c:v>1.62</c:v>
                </c:pt>
                <c:pt idx="162">
                  <c:v>1.63</c:v>
                </c:pt>
                <c:pt idx="163">
                  <c:v>1.64</c:v>
                </c:pt>
                <c:pt idx="164">
                  <c:v>1.65</c:v>
                </c:pt>
                <c:pt idx="165">
                  <c:v>1.66</c:v>
                </c:pt>
                <c:pt idx="166">
                  <c:v>1.67</c:v>
                </c:pt>
                <c:pt idx="167">
                  <c:v>1.68</c:v>
                </c:pt>
                <c:pt idx="168">
                  <c:v>1.69</c:v>
                </c:pt>
                <c:pt idx="169">
                  <c:v>1.7</c:v>
                </c:pt>
                <c:pt idx="170">
                  <c:v>1.71</c:v>
                </c:pt>
                <c:pt idx="171">
                  <c:v>1.72</c:v>
                </c:pt>
                <c:pt idx="172">
                  <c:v>1.73</c:v>
                </c:pt>
                <c:pt idx="173">
                  <c:v>1.74</c:v>
                </c:pt>
                <c:pt idx="174">
                  <c:v>1.75</c:v>
                </c:pt>
                <c:pt idx="175">
                  <c:v>1.76</c:v>
                </c:pt>
                <c:pt idx="176">
                  <c:v>1.77</c:v>
                </c:pt>
                <c:pt idx="177">
                  <c:v>1.78</c:v>
                </c:pt>
                <c:pt idx="178">
                  <c:v>1.79</c:v>
                </c:pt>
                <c:pt idx="179">
                  <c:v>1.7990909090909091</c:v>
                </c:pt>
                <c:pt idx="180">
                  <c:v>1.8090909090909091</c:v>
                </c:pt>
                <c:pt idx="181">
                  <c:v>1.8181818181818183</c:v>
                </c:pt>
                <c:pt idx="182">
                  <c:v>1.8272727272727274</c:v>
                </c:pt>
                <c:pt idx="183">
                  <c:v>1.8363636363636364</c:v>
                </c:pt>
                <c:pt idx="184">
                  <c:v>1.8454545454545455</c:v>
                </c:pt>
                <c:pt idx="185">
                  <c:v>1.8536363636363637</c:v>
                </c:pt>
                <c:pt idx="186">
                  <c:v>1.8618181818181818</c:v>
                </c:pt>
                <c:pt idx="187">
                  <c:v>1.88</c:v>
                </c:pt>
                <c:pt idx="188">
                  <c:v>1.8781818181818182</c:v>
                </c:pt>
                <c:pt idx="189">
                  <c:v>1.8854545454545453</c:v>
                </c:pt>
                <c:pt idx="190">
                  <c:v>1.9027272727272726</c:v>
                </c:pt>
                <c:pt idx="191">
                  <c:v>1.91</c:v>
                </c:pt>
                <c:pt idx="192">
                  <c:v>1.9163636363636363</c:v>
                </c:pt>
                <c:pt idx="193">
                  <c:v>1.9227272727272726</c:v>
                </c:pt>
                <c:pt idx="194">
                  <c:v>1.929090909090909</c:v>
                </c:pt>
                <c:pt idx="195">
                  <c:v>1.9245454545454546</c:v>
                </c:pt>
                <c:pt idx="196">
                  <c:v>1.9309090909090909</c:v>
                </c:pt>
                <c:pt idx="197">
                  <c:v>1.9363636363636363</c:v>
                </c:pt>
                <c:pt idx="198">
                  <c:v>1.9418181818181819</c:v>
                </c:pt>
                <c:pt idx="199">
                  <c:v>1.9472727272727273</c:v>
                </c:pt>
                <c:pt idx="200">
                  <c:v>1.9609090909090909</c:v>
                </c:pt>
                <c:pt idx="201">
                  <c:v>1.9663636363636361</c:v>
                </c:pt>
                <c:pt idx="202">
                  <c:v>1.9718181818181819</c:v>
                </c:pt>
                <c:pt idx="203">
                  <c:v>1.9763636363636361</c:v>
                </c:pt>
                <c:pt idx="204">
                  <c:v>1.980909090909091</c:v>
                </c:pt>
                <c:pt idx="205">
                  <c:v>1.9854545454545454</c:v>
                </c:pt>
                <c:pt idx="206">
                  <c:v>1.9890909090909092</c:v>
                </c:pt>
                <c:pt idx="207">
                  <c:v>1.9936363636363634</c:v>
                </c:pt>
                <c:pt idx="208">
                  <c:v>1.9981818181818183</c:v>
                </c:pt>
                <c:pt idx="209">
                  <c:v>2.0018181818181815</c:v>
                </c:pt>
                <c:pt idx="210">
                  <c:v>2.0054545454545454</c:v>
                </c:pt>
                <c:pt idx="211">
                  <c:v>2.0090909090909088</c:v>
                </c:pt>
                <c:pt idx="212">
                  <c:v>2.0127272727272727</c:v>
                </c:pt>
                <c:pt idx="213">
                  <c:v>2.0163636363636361</c:v>
                </c:pt>
                <c:pt idx="214">
                  <c:v>2.020909090909091</c:v>
                </c:pt>
                <c:pt idx="215">
                  <c:v>2.0245454545454544</c:v>
                </c:pt>
                <c:pt idx="216">
                  <c:v>2.0263636363636364</c:v>
                </c:pt>
                <c:pt idx="217">
                  <c:v>2.0309090909090908</c:v>
                </c:pt>
                <c:pt idx="218">
                  <c:v>2.0336363636363637</c:v>
                </c:pt>
                <c:pt idx="219">
                  <c:v>2.0372727272727271</c:v>
                </c:pt>
                <c:pt idx="220">
                  <c:v>2.040909090909091</c:v>
                </c:pt>
                <c:pt idx="221">
                  <c:v>2.0436363636363635</c:v>
                </c:pt>
              </c:numCache>
            </c:numRef>
          </c:xVal>
          <c:yVal>
            <c:numRef>
              <c:f>IV_White!$L$1:$L$222</c:f>
              <c:numCache>
                <c:formatCode>General</c:formatCode>
                <c:ptCount val="222"/>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8.912655971479502E-5</c:v>
                </c:pt>
                <c:pt idx="180">
                  <c:v>8.912655971479502E-5</c:v>
                </c:pt>
                <c:pt idx="181">
                  <c:v>1.7825311942959004E-4</c:v>
                </c:pt>
                <c:pt idx="182">
                  <c:v>2.6737967914438503E-4</c:v>
                </c:pt>
                <c:pt idx="183">
                  <c:v>3.5650623885918008E-4</c:v>
                </c:pt>
                <c:pt idx="184">
                  <c:v>4.4563279857397513E-4</c:v>
                </c:pt>
                <c:pt idx="185">
                  <c:v>6.2388591800356511E-4</c:v>
                </c:pt>
                <c:pt idx="186">
                  <c:v>8.0213903743315499E-4</c:v>
                </c:pt>
                <c:pt idx="187">
                  <c:v>9.8039215686274508E-4</c:v>
                </c:pt>
                <c:pt idx="188">
                  <c:v>1.1586452762923352E-3</c:v>
                </c:pt>
                <c:pt idx="189">
                  <c:v>1.4260249554367203E-3</c:v>
                </c:pt>
                <c:pt idx="190">
                  <c:v>1.6934046345811052E-3</c:v>
                </c:pt>
                <c:pt idx="191">
                  <c:v>1.9607843137254902E-3</c:v>
                </c:pt>
                <c:pt idx="192">
                  <c:v>2.3172905525846704E-3</c:v>
                </c:pt>
                <c:pt idx="193">
                  <c:v>2.6737967914438501E-3</c:v>
                </c:pt>
                <c:pt idx="194">
                  <c:v>3.0303030303030307E-3</c:v>
                </c:pt>
                <c:pt idx="195">
                  <c:v>3.4759358288770055E-3</c:v>
                </c:pt>
                <c:pt idx="196">
                  <c:v>3.8324420677361857E-3</c:v>
                </c:pt>
                <c:pt idx="197">
                  <c:v>4.2780748663101605E-3</c:v>
                </c:pt>
                <c:pt idx="198">
                  <c:v>4.7237076648841362E-3</c:v>
                </c:pt>
                <c:pt idx="199">
                  <c:v>5.169340463458111E-3</c:v>
                </c:pt>
                <c:pt idx="200">
                  <c:v>5.7932263814616759E-3</c:v>
                </c:pt>
                <c:pt idx="201">
                  <c:v>6.2388591800356507E-3</c:v>
                </c:pt>
                <c:pt idx="202">
                  <c:v>6.6844919786096255E-3</c:v>
                </c:pt>
                <c:pt idx="203">
                  <c:v>7.2192513368983966E-3</c:v>
                </c:pt>
                <c:pt idx="204">
                  <c:v>7.7540106951871661E-3</c:v>
                </c:pt>
                <c:pt idx="205">
                  <c:v>8.2887700534759363E-3</c:v>
                </c:pt>
                <c:pt idx="206">
                  <c:v>8.9126559714795012E-3</c:v>
                </c:pt>
                <c:pt idx="207">
                  <c:v>9.4474153297682724E-3</c:v>
                </c:pt>
                <c:pt idx="208">
                  <c:v>9.9821746880570418E-3</c:v>
                </c:pt>
                <c:pt idx="209">
                  <c:v>1.0606060606060605E-2</c:v>
                </c:pt>
                <c:pt idx="210">
                  <c:v>1.1229946524064172E-2</c:v>
                </c:pt>
                <c:pt idx="211">
                  <c:v>1.1853832442067736E-2</c:v>
                </c:pt>
                <c:pt idx="212">
                  <c:v>1.2477718360071301E-2</c:v>
                </c:pt>
                <c:pt idx="213">
                  <c:v>1.3101604278074868E-2</c:v>
                </c:pt>
                <c:pt idx="214">
                  <c:v>1.3636363636363637E-2</c:v>
                </c:pt>
                <c:pt idx="215">
                  <c:v>1.4260249554367204E-2</c:v>
                </c:pt>
                <c:pt idx="216">
                  <c:v>1.5062388591800356E-2</c:v>
                </c:pt>
                <c:pt idx="217">
                  <c:v>1.5597147950089128E-2</c:v>
                </c:pt>
                <c:pt idx="218">
                  <c:v>1.6310160427807488E-2</c:v>
                </c:pt>
                <c:pt idx="219">
                  <c:v>1.6934046345811055E-2</c:v>
                </c:pt>
                <c:pt idx="220">
                  <c:v>1.7557932263814618E-2</c:v>
                </c:pt>
                <c:pt idx="221">
                  <c:v>1.8270944741532975E-2</c:v>
                </c:pt>
              </c:numCache>
            </c:numRef>
          </c:yVal>
          <c:smooth val="1"/>
          <c:extLst>
            <c:ext xmlns:c16="http://schemas.microsoft.com/office/drawing/2014/chart" uri="{C3380CC4-5D6E-409C-BE32-E72D297353CC}">
              <c16:uniqueId val="{00000003-4143-4908-9927-3CD036A8FC78}"/>
            </c:ext>
          </c:extLst>
        </c:ser>
        <c:ser>
          <c:idx val="3"/>
          <c:order val="3"/>
          <c:tx>
            <c:v>Diode</c:v>
          </c:tx>
          <c:spPr>
            <a:ln w="19050" cap="rnd">
              <a:solidFill>
                <a:schemeClr val="accent4"/>
              </a:solidFill>
              <a:round/>
            </a:ln>
            <a:effectLst/>
          </c:spPr>
          <c:marker>
            <c:symbol val="none"/>
          </c:marker>
          <c:xVal>
            <c:numRef>
              <c:f>IV_White!$O$1:$O$99</c:f>
              <c:numCache>
                <c:formatCode>General</c:formatCode>
                <c:ptCount val="99"/>
                <c:pt idx="0">
                  <c:v>0</c:v>
                </c:pt>
                <c:pt idx="1">
                  <c:v>0</c:v>
                </c:pt>
                <c:pt idx="2">
                  <c:v>0.01</c:v>
                </c:pt>
                <c:pt idx="3">
                  <c:v>0.02</c:v>
                </c:pt>
                <c:pt idx="4">
                  <c:v>0.03</c:v>
                </c:pt>
                <c:pt idx="5">
                  <c:v>0.04</c:v>
                </c:pt>
                <c:pt idx="6">
                  <c:v>0.05</c:v>
                </c:pt>
                <c:pt idx="7">
                  <c:v>0.06</c:v>
                </c:pt>
                <c:pt idx="8">
                  <c:v>7.0000000000000007E-2</c:v>
                </c:pt>
                <c:pt idx="9">
                  <c:v>0.08</c:v>
                </c:pt>
                <c:pt idx="10">
                  <c:v>0.09</c:v>
                </c:pt>
                <c:pt idx="11">
                  <c:v>0.1</c:v>
                </c:pt>
                <c:pt idx="12">
                  <c:v>0.11</c:v>
                </c:pt>
                <c:pt idx="13">
                  <c:v>0.12</c:v>
                </c:pt>
                <c:pt idx="14">
                  <c:v>0.13</c:v>
                </c:pt>
                <c:pt idx="15">
                  <c:v>0.14000000000000001</c:v>
                </c:pt>
                <c:pt idx="16">
                  <c:v>0.15</c:v>
                </c:pt>
                <c:pt idx="17">
                  <c:v>0.16</c:v>
                </c:pt>
                <c:pt idx="18">
                  <c:v>0.17</c:v>
                </c:pt>
                <c:pt idx="19">
                  <c:v>0.18</c:v>
                </c:pt>
                <c:pt idx="20">
                  <c:v>0.19</c:v>
                </c:pt>
                <c:pt idx="21">
                  <c:v>0.2</c:v>
                </c:pt>
                <c:pt idx="22">
                  <c:v>0.21</c:v>
                </c:pt>
                <c:pt idx="23">
                  <c:v>0.22</c:v>
                </c:pt>
                <c:pt idx="24">
                  <c:v>0.23</c:v>
                </c:pt>
                <c:pt idx="25">
                  <c:v>0.24</c:v>
                </c:pt>
                <c:pt idx="26">
                  <c:v>0.25</c:v>
                </c:pt>
                <c:pt idx="27">
                  <c:v>0.26</c:v>
                </c:pt>
                <c:pt idx="28">
                  <c:v>0.27</c:v>
                </c:pt>
                <c:pt idx="29">
                  <c:v>0.28000000000000003</c:v>
                </c:pt>
                <c:pt idx="30">
                  <c:v>0.28999999999999998</c:v>
                </c:pt>
                <c:pt idx="31">
                  <c:v>0.3</c:v>
                </c:pt>
                <c:pt idx="32">
                  <c:v>0.31</c:v>
                </c:pt>
                <c:pt idx="33">
                  <c:v>0.32</c:v>
                </c:pt>
                <c:pt idx="34">
                  <c:v>0.33</c:v>
                </c:pt>
                <c:pt idx="35">
                  <c:v>0.34</c:v>
                </c:pt>
                <c:pt idx="36">
                  <c:v>0.35</c:v>
                </c:pt>
                <c:pt idx="37">
                  <c:v>0.36</c:v>
                </c:pt>
                <c:pt idx="38">
                  <c:v>0.37</c:v>
                </c:pt>
                <c:pt idx="39">
                  <c:v>0.38</c:v>
                </c:pt>
                <c:pt idx="40">
                  <c:v>0.4</c:v>
                </c:pt>
                <c:pt idx="41">
                  <c:v>0.4</c:v>
                </c:pt>
                <c:pt idx="42">
                  <c:v>0.41</c:v>
                </c:pt>
                <c:pt idx="43">
                  <c:v>0.42</c:v>
                </c:pt>
                <c:pt idx="44">
                  <c:v>0.43</c:v>
                </c:pt>
                <c:pt idx="45">
                  <c:v>0.44</c:v>
                </c:pt>
                <c:pt idx="46">
                  <c:v>0.45</c:v>
                </c:pt>
                <c:pt idx="47">
                  <c:v>0.46</c:v>
                </c:pt>
                <c:pt idx="48">
                  <c:v>0.47</c:v>
                </c:pt>
                <c:pt idx="49">
                  <c:v>0.48</c:v>
                </c:pt>
                <c:pt idx="50">
                  <c:v>0.49</c:v>
                </c:pt>
                <c:pt idx="51">
                  <c:v>0.5</c:v>
                </c:pt>
                <c:pt idx="52">
                  <c:v>0.51</c:v>
                </c:pt>
                <c:pt idx="53">
                  <c:v>0.53</c:v>
                </c:pt>
                <c:pt idx="54">
                  <c:v>0.53</c:v>
                </c:pt>
                <c:pt idx="55">
                  <c:v>0.54</c:v>
                </c:pt>
                <c:pt idx="56">
                  <c:v>0.55000000000000004</c:v>
                </c:pt>
                <c:pt idx="57">
                  <c:v>0.56000000000000005</c:v>
                </c:pt>
                <c:pt idx="58">
                  <c:v>0.56999999999999995</c:v>
                </c:pt>
                <c:pt idx="59">
                  <c:v>0.57999999999999996</c:v>
                </c:pt>
                <c:pt idx="60">
                  <c:v>0.59</c:v>
                </c:pt>
                <c:pt idx="61">
                  <c:v>0.6</c:v>
                </c:pt>
                <c:pt idx="62">
                  <c:v>0.61</c:v>
                </c:pt>
                <c:pt idx="63">
                  <c:v>0.62</c:v>
                </c:pt>
                <c:pt idx="64">
                  <c:v>0.63</c:v>
                </c:pt>
                <c:pt idx="65">
                  <c:v>0.65</c:v>
                </c:pt>
                <c:pt idx="66">
                  <c:v>0.64909090909090916</c:v>
                </c:pt>
                <c:pt idx="67">
                  <c:v>0.6581818181818182</c:v>
                </c:pt>
                <c:pt idx="68">
                  <c:v>0.66818181818181821</c:v>
                </c:pt>
                <c:pt idx="69">
                  <c:v>0.67636363636363639</c:v>
                </c:pt>
                <c:pt idx="70">
                  <c:v>0.68454545454545446</c:v>
                </c:pt>
                <c:pt idx="71">
                  <c:v>0.69272727272727264</c:v>
                </c:pt>
                <c:pt idx="72">
                  <c:v>0.7</c:v>
                </c:pt>
                <c:pt idx="73">
                  <c:v>0.70727272727272728</c:v>
                </c:pt>
                <c:pt idx="74">
                  <c:v>0.71363636363636362</c:v>
                </c:pt>
                <c:pt idx="75">
                  <c:v>0.72</c:v>
                </c:pt>
                <c:pt idx="76">
                  <c:v>0.72636363636363632</c:v>
                </c:pt>
                <c:pt idx="77">
                  <c:v>0.73090909090909095</c:v>
                </c:pt>
                <c:pt idx="78">
                  <c:v>0.73636363636363633</c:v>
                </c:pt>
                <c:pt idx="79">
                  <c:v>0.75</c:v>
                </c:pt>
                <c:pt idx="80">
                  <c:v>0.75454545454545463</c:v>
                </c:pt>
                <c:pt idx="81">
                  <c:v>0.74818181818181828</c:v>
                </c:pt>
                <c:pt idx="82">
                  <c:v>0.76090909090909087</c:v>
                </c:pt>
                <c:pt idx="83">
                  <c:v>0.76454545454545453</c:v>
                </c:pt>
                <c:pt idx="84">
                  <c:v>0.76818181818181819</c:v>
                </c:pt>
                <c:pt idx="85">
                  <c:v>0.77</c:v>
                </c:pt>
                <c:pt idx="86">
                  <c:v>0.77272727272727271</c:v>
                </c:pt>
                <c:pt idx="87">
                  <c:v>0.7754545454545454</c:v>
                </c:pt>
                <c:pt idx="88">
                  <c:v>0.76818181818181819</c:v>
                </c:pt>
                <c:pt idx="89">
                  <c:v>0.77090909090909088</c:v>
                </c:pt>
                <c:pt idx="90">
                  <c:v>0.78181818181818186</c:v>
                </c:pt>
                <c:pt idx="91">
                  <c:v>0.78454545454545455</c:v>
                </c:pt>
                <c:pt idx="92">
                  <c:v>0.78727272727272735</c:v>
                </c:pt>
                <c:pt idx="93">
                  <c:v>0.77909090909090917</c:v>
                </c:pt>
                <c:pt idx="94">
                  <c:v>0.79090909090909089</c:v>
                </c:pt>
                <c:pt idx="95">
                  <c:v>0.79181818181818175</c:v>
                </c:pt>
                <c:pt idx="96">
                  <c:v>0.79363636363636358</c:v>
                </c:pt>
                <c:pt idx="97">
                  <c:v>0.79545454545454541</c:v>
                </c:pt>
                <c:pt idx="98">
                  <c:v>0.79727272727272724</c:v>
                </c:pt>
              </c:numCache>
            </c:numRef>
          </c:xVal>
          <c:yVal>
            <c:numRef>
              <c:f>IV_White!$P$1:$P$99</c:f>
              <c:numCache>
                <c:formatCode>General</c:formatCode>
                <c:ptCount val="99"/>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8.912655971479502E-5</c:v>
                </c:pt>
                <c:pt idx="67">
                  <c:v>1.7825311942959004E-4</c:v>
                </c:pt>
                <c:pt idx="68">
                  <c:v>1.7825311942959004E-4</c:v>
                </c:pt>
                <c:pt idx="69">
                  <c:v>3.5650623885918008E-4</c:v>
                </c:pt>
                <c:pt idx="70">
                  <c:v>5.3475935828877007E-4</c:v>
                </c:pt>
                <c:pt idx="71">
                  <c:v>7.1301247771836016E-4</c:v>
                </c:pt>
                <c:pt idx="72">
                  <c:v>9.8039215686274508E-4</c:v>
                </c:pt>
                <c:pt idx="73">
                  <c:v>1.2477718360071302E-3</c:v>
                </c:pt>
                <c:pt idx="74">
                  <c:v>1.60427807486631E-3</c:v>
                </c:pt>
                <c:pt idx="75">
                  <c:v>1.9607843137254902E-3</c:v>
                </c:pt>
                <c:pt idx="76">
                  <c:v>2.3172905525846704E-3</c:v>
                </c:pt>
                <c:pt idx="77">
                  <c:v>2.8520499108734406E-3</c:v>
                </c:pt>
                <c:pt idx="78">
                  <c:v>3.2976827094474159E-3</c:v>
                </c:pt>
                <c:pt idx="79">
                  <c:v>3.9215686274509803E-3</c:v>
                </c:pt>
                <c:pt idx="80">
                  <c:v>4.4563279857397506E-3</c:v>
                </c:pt>
                <c:pt idx="81">
                  <c:v>5.0802139037433155E-3</c:v>
                </c:pt>
                <c:pt idx="82">
                  <c:v>5.7932263814616759E-3</c:v>
                </c:pt>
                <c:pt idx="83">
                  <c:v>6.4171122994652399E-3</c:v>
                </c:pt>
                <c:pt idx="84">
                  <c:v>7.0409982174688066E-3</c:v>
                </c:pt>
                <c:pt idx="85">
                  <c:v>7.8431372549019607E-3</c:v>
                </c:pt>
                <c:pt idx="86">
                  <c:v>8.5561497326203211E-3</c:v>
                </c:pt>
                <c:pt idx="87">
                  <c:v>9.2691622103386814E-3</c:v>
                </c:pt>
                <c:pt idx="88">
                  <c:v>9.9821746880570418E-3</c:v>
                </c:pt>
                <c:pt idx="89">
                  <c:v>1.06951871657754E-2</c:v>
                </c:pt>
                <c:pt idx="90">
                  <c:v>1.1586452762923352E-2</c:v>
                </c:pt>
                <c:pt idx="91">
                  <c:v>1.2299465240641712E-2</c:v>
                </c:pt>
                <c:pt idx="92">
                  <c:v>1.3012477718360071E-2</c:v>
                </c:pt>
                <c:pt idx="93">
                  <c:v>1.3814616755793227E-2</c:v>
                </c:pt>
                <c:pt idx="94">
                  <c:v>1.4616755793226381E-2</c:v>
                </c:pt>
                <c:pt idx="95">
                  <c:v>1.5508021390374332E-2</c:v>
                </c:pt>
                <c:pt idx="96">
                  <c:v>1.6310160427807488E-2</c:v>
                </c:pt>
                <c:pt idx="97">
                  <c:v>1.7112299465240642E-2</c:v>
                </c:pt>
                <c:pt idx="98">
                  <c:v>1.7914438502673796E-2</c:v>
                </c:pt>
              </c:numCache>
            </c:numRef>
          </c:yVal>
          <c:smooth val="1"/>
          <c:extLst>
            <c:ext xmlns:c16="http://schemas.microsoft.com/office/drawing/2014/chart" uri="{C3380CC4-5D6E-409C-BE32-E72D297353CC}">
              <c16:uniqueId val="{00000004-4143-4908-9927-3CD036A8FC78}"/>
            </c:ext>
          </c:extLst>
        </c:ser>
        <c:dLbls>
          <c:showLegendKey val="0"/>
          <c:showVal val="0"/>
          <c:showCatName val="0"/>
          <c:showSerName val="0"/>
          <c:showPercent val="0"/>
          <c:showBubbleSize val="0"/>
        </c:dLbls>
        <c:axId val="211133599"/>
        <c:axId val="201786335"/>
      </c:scatterChart>
      <c:valAx>
        <c:axId val="211133599"/>
        <c:scaling>
          <c:orientation val="minMax"/>
        </c:scaling>
        <c:delete val="0"/>
        <c:axPos val="b"/>
        <c:title>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1786335"/>
        <c:crosses val="autoZero"/>
        <c:crossBetween val="midCat"/>
      </c:valAx>
      <c:valAx>
        <c:axId val="201786335"/>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1133599"/>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N"/>
              <a:t>0 to 80 Degree Celcius (x axis in m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smoothMarker"/>
        <c:varyColors val="0"/>
        <c:ser>
          <c:idx val="0"/>
          <c:order val="0"/>
          <c:spPr>
            <a:ln w="19050" cap="rnd">
              <a:solidFill>
                <a:schemeClr val="accent1"/>
              </a:solidFill>
              <a:round/>
            </a:ln>
            <a:effectLst/>
          </c:spPr>
          <c:marker>
            <c:symbol val="none"/>
          </c:marker>
          <c:xVal>
            <c:numRef>
              <c:f>Sheet1!$A$1:$A$1938</c:f>
              <c:numCache>
                <c:formatCode>General</c:formatCode>
                <c:ptCount val="1938"/>
                <c:pt idx="0">
                  <c:v>0</c:v>
                </c:pt>
                <c:pt idx="1">
                  <c:v>40</c:v>
                </c:pt>
                <c:pt idx="2">
                  <c:v>80</c:v>
                </c:pt>
                <c:pt idx="3">
                  <c:v>120</c:v>
                </c:pt>
                <c:pt idx="4">
                  <c:v>160</c:v>
                </c:pt>
                <c:pt idx="5">
                  <c:v>200</c:v>
                </c:pt>
                <c:pt idx="6">
                  <c:v>240</c:v>
                </c:pt>
                <c:pt idx="7">
                  <c:v>280</c:v>
                </c:pt>
                <c:pt idx="8">
                  <c:v>320</c:v>
                </c:pt>
                <c:pt idx="9">
                  <c:v>360</c:v>
                </c:pt>
                <c:pt idx="10">
                  <c:v>400</c:v>
                </c:pt>
                <c:pt idx="11">
                  <c:v>440</c:v>
                </c:pt>
                <c:pt idx="12">
                  <c:v>480</c:v>
                </c:pt>
                <c:pt idx="13">
                  <c:v>520</c:v>
                </c:pt>
                <c:pt idx="14">
                  <c:v>560</c:v>
                </c:pt>
                <c:pt idx="15">
                  <c:v>600</c:v>
                </c:pt>
                <c:pt idx="16">
                  <c:v>640</c:v>
                </c:pt>
                <c:pt idx="17">
                  <c:v>680</c:v>
                </c:pt>
                <c:pt idx="18">
                  <c:v>720</c:v>
                </c:pt>
                <c:pt idx="19">
                  <c:v>760</c:v>
                </c:pt>
                <c:pt idx="20">
                  <c:v>800</c:v>
                </c:pt>
                <c:pt idx="21">
                  <c:v>840</c:v>
                </c:pt>
                <c:pt idx="22">
                  <c:v>880</c:v>
                </c:pt>
                <c:pt idx="23">
                  <c:v>920</c:v>
                </c:pt>
                <c:pt idx="24">
                  <c:v>960</c:v>
                </c:pt>
                <c:pt idx="25">
                  <c:v>1000</c:v>
                </c:pt>
                <c:pt idx="26">
                  <c:v>1040</c:v>
                </c:pt>
                <c:pt idx="27">
                  <c:v>1080</c:v>
                </c:pt>
                <c:pt idx="28">
                  <c:v>1120</c:v>
                </c:pt>
                <c:pt idx="29">
                  <c:v>1160</c:v>
                </c:pt>
                <c:pt idx="30">
                  <c:v>1200</c:v>
                </c:pt>
                <c:pt idx="31">
                  <c:v>1240</c:v>
                </c:pt>
                <c:pt idx="32">
                  <c:v>1280</c:v>
                </c:pt>
                <c:pt idx="33">
                  <c:v>1320</c:v>
                </c:pt>
                <c:pt idx="34">
                  <c:v>1360</c:v>
                </c:pt>
                <c:pt idx="35">
                  <c:v>1400</c:v>
                </c:pt>
                <c:pt idx="36">
                  <c:v>1440</c:v>
                </c:pt>
                <c:pt idx="37">
                  <c:v>1480</c:v>
                </c:pt>
                <c:pt idx="38">
                  <c:v>1520</c:v>
                </c:pt>
                <c:pt idx="39">
                  <c:v>1560</c:v>
                </c:pt>
                <c:pt idx="40">
                  <c:v>1600</c:v>
                </c:pt>
                <c:pt idx="41">
                  <c:v>1640</c:v>
                </c:pt>
                <c:pt idx="42">
                  <c:v>1680</c:v>
                </c:pt>
                <c:pt idx="43">
                  <c:v>1720</c:v>
                </c:pt>
                <c:pt idx="44">
                  <c:v>1760</c:v>
                </c:pt>
                <c:pt idx="45">
                  <c:v>1800</c:v>
                </c:pt>
                <c:pt idx="46">
                  <c:v>1840</c:v>
                </c:pt>
                <c:pt idx="47">
                  <c:v>1880</c:v>
                </c:pt>
                <c:pt idx="48">
                  <c:v>1920</c:v>
                </c:pt>
                <c:pt idx="49">
                  <c:v>1960</c:v>
                </c:pt>
                <c:pt idx="50">
                  <c:v>2000</c:v>
                </c:pt>
                <c:pt idx="51">
                  <c:v>2040</c:v>
                </c:pt>
                <c:pt idx="52">
                  <c:v>2080</c:v>
                </c:pt>
                <c:pt idx="53">
                  <c:v>2120</c:v>
                </c:pt>
                <c:pt idx="54">
                  <c:v>2160</c:v>
                </c:pt>
                <c:pt idx="55">
                  <c:v>2200</c:v>
                </c:pt>
                <c:pt idx="56">
                  <c:v>2240</c:v>
                </c:pt>
                <c:pt idx="57">
                  <c:v>2280</c:v>
                </c:pt>
                <c:pt idx="58">
                  <c:v>2320</c:v>
                </c:pt>
                <c:pt idx="59">
                  <c:v>2360</c:v>
                </c:pt>
                <c:pt idx="60">
                  <c:v>2400</c:v>
                </c:pt>
                <c:pt idx="61">
                  <c:v>2440</c:v>
                </c:pt>
                <c:pt idx="62">
                  <c:v>2480</c:v>
                </c:pt>
                <c:pt idx="63">
                  <c:v>2520</c:v>
                </c:pt>
                <c:pt idx="64">
                  <c:v>2560</c:v>
                </c:pt>
                <c:pt idx="65">
                  <c:v>2600</c:v>
                </c:pt>
                <c:pt idx="66">
                  <c:v>2640</c:v>
                </c:pt>
                <c:pt idx="67">
                  <c:v>2680</c:v>
                </c:pt>
                <c:pt idx="68">
                  <c:v>2720</c:v>
                </c:pt>
                <c:pt idx="69">
                  <c:v>2760</c:v>
                </c:pt>
                <c:pt idx="70">
                  <c:v>2800</c:v>
                </c:pt>
                <c:pt idx="71">
                  <c:v>2840</c:v>
                </c:pt>
                <c:pt idx="72">
                  <c:v>2880</c:v>
                </c:pt>
                <c:pt idx="73">
                  <c:v>2920</c:v>
                </c:pt>
                <c:pt idx="74">
                  <c:v>2960</c:v>
                </c:pt>
                <c:pt idx="75">
                  <c:v>3000</c:v>
                </c:pt>
                <c:pt idx="76">
                  <c:v>3040</c:v>
                </c:pt>
                <c:pt idx="77">
                  <c:v>3080</c:v>
                </c:pt>
                <c:pt idx="78">
                  <c:v>3120</c:v>
                </c:pt>
                <c:pt idx="79">
                  <c:v>3160</c:v>
                </c:pt>
                <c:pt idx="80">
                  <c:v>3200</c:v>
                </c:pt>
                <c:pt idx="81">
                  <c:v>3240</c:v>
                </c:pt>
                <c:pt idx="82">
                  <c:v>3280</c:v>
                </c:pt>
                <c:pt idx="83">
                  <c:v>3320</c:v>
                </c:pt>
                <c:pt idx="84">
                  <c:v>3360</c:v>
                </c:pt>
                <c:pt idx="85">
                  <c:v>3400</c:v>
                </c:pt>
                <c:pt idx="86">
                  <c:v>3440</c:v>
                </c:pt>
                <c:pt idx="87">
                  <c:v>3480</c:v>
                </c:pt>
                <c:pt idx="88">
                  <c:v>3520</c:v>
                </c:pt>
                <c:pt idx="89">
                  <c:v>3560</c:v>
                </c:pt>
                <c:pt idx="90">
                  <c:v>3600</c:v>
                </c:pt>
                <c:pt idx="91">
                  <c:v>3640</c:v>
                </c:pt>
                <c:pt idx="92">
                  <c:v>3680</c:v>
                </c:pt>
                <c:pt idx="93">
                  <c:v>3720</c:v>
                </c:pt>
                <c:pt idx="94">
                  <c:v>3760</c:v>
                </c:pt>
                <c:pt idx="95">
                  <c:v>3800</c:v>
                </c:pt>
                <c:pt idx="96">
                  <c:v>3840</c:v>
                </c:pt>
                <c:pt idx="97">
                  <c:v>3880</c:v>
                </c:pt>
                <c:pt idx="98">
                  <c:v>3920</c:v>
                </c:pt>
                <c:pt idx="99">
                  <c:v>3960</c:v>
                </c:pt>
                <c:pt idx="100">
                  <c:v>4000</c:v>
                </c:pt>
                <c:pt idx="101">
                  <c:v>4040</c:v>
                </c:pt>
                <c:pt idx="102">
                  <c:v>4080</c:v>
                </c:pt>
                <c:pt idx="103">
                  <c:v>4120</c:v>
                </c:pt>
                <c:pt idx="104">
                  <c:v>4160</c:v>
                </c:pt>
                <c:pt idx="105">
                  <c:v>4200</c:v>
                </c:pt>
                <c:pt idx="106">
                  <c:v>4240</c:v>
                </c:pt>
                <c:pt idx="107">
                  <c:v>4280</c:v>
                </c:pt>
                <c:pt idx="108">
                  <c:v>4320</c:v>
                </c:pt>
                <c:pt idx="109">
                  <c:v>4360</c:v>
                </c:pt>
                <c:pt idx="110">
                  <c:v>4400</c:v>
                </c:pt>
                <c:pt idx="111">
                  <c:v>4440</c:v>
                </c:pt>
                <c:pt idx="112">
                  <c:v>4480</c:v>
                </c:pt>
                <c:pt idx="113">
                  <c:v>4520</c:v>
                </c:pt>
                <c:pt idx="114">
                  <c:v>4560</c:v>
                </c:pt>
                <c:pt idx="115">
                  <c:v>4600</c:v>
                </c:pt>
                <c:pt idx="116">
                  <c:v>4640</c:v>
                </c:pt>
                <c:pt idx="117">
                  <c:v>4680</c:v>
                </c:pt>
                <c:pt idx="118">
                  <c:v>4720</c:v>
                </c:pt>
                <c:pt idx="119">
                  <c:v>4760</c:v>
                </c:pt>
                <c:pt idx="120">
                  <c:v>4800</c:v>
                </c:pt>
                <c:pt idx="121">
                  <c:v>4840</c:v>
                </c:pt>
                <c:pt idx="122">
                  <c:v>4880</c:v>
                </c:pt>
                <c:pt idx="123">
                  <c:v>4920</c:v>
                </c:pt>
                <c:pt idx="124">
                  <c:v>4960</c:v>
                </c:pt>
                <c:pt idx="125">
                  <c:v>5000</c:v>
                </c:pt>
                <c:pt idx="126">
                  <c:v>5040</c:v>
                </c:pt>
                <c:pt idx="127">
                  <c:v>5080</c:v>
                </c:pt>
                <c:pt idx="128">
                  <c:v>5120</c:v>
                </c:pt>
                <c:pt idx="129">
                  <c:v>5160</c:v>
                </c:pt>
                <c:pt idx="130">
                  <c:v>5200</c:v>
                </c:pt>
                <c:pt idx="131">
                  <c:v>5240</c:v>
                </c:pt>
                <c:pt idx="132">
                  <c:v>5280</c:v>
                </c:pt>
                <c:pt idx="133">
                  <c:v>5320</c:v>
                </c:pt>
                <c:pt idx="134">
                  <c:v>5360</c:v>
                </c:pt>
                <c:pt idx="135">
                  <c:v>5400</c:v>
                </c:pt>
                <c:pt idx="136">
                  <c:v>5440</c:v>
                </c:pt>
                <c:pt idx="137">
                  <c:v>5480</c:v>
                </c:pt>
                <c:pt idx="138">
                  <c:v>5520</c:v>
                </c:pt>
                <c:pt idx="139">
                  <c:v>5560</c:v>
                </c:pt>
                <c:pt idx="140">
                  <c:v>5600</c:v>
                </c:pt>
                <c:pt idx="141">
                  <c:v>5640</c:v>
                </c:pt>
                <c:pt idx="142">
                  <c:v>5680</c:v>
                </c:pt>
                <c:pt idx="143">
                  <c:v>5720</c:v>
                </c:pt>
                <c:pt idx="144">
                  <c:v>5760</c:v>
                </c:pt>
                <c:pt idx="145">
                  <c:v>5800</c:v>
                </c:pt>
                <c:pt idx="146">
                  <c:v>5840</c:v>
                </c:pt>
                <c:pt idx="147">
                  <c:v>5880</c:v>
                </c:pt>
                <c:pt idx="148">
                  <c:v>5920</c:v>
                </c:pt>
                <c:pt idx="149">
                  <c:v>5960</c:v>
                </c:pt>
                <c:pt idx="150">
                  <c:v>6000</c:v>
                </c:pt>
                <c:pt idx="151">
                  <c:v>6040</c:v>
                </c:pt>
                <c:pt idx="152">
                  <c:v>6080</c:v>
                </c:pt>
                <c:pt idx="153">
                  <c:v>6120</c:v>
                </c:pt>
                <c:pt idx="154">
                  <c:v>6160</c:v>
                </c:pt>
                <c:pt idx="155">
                  <c:v>6200</c:v>
                </c:pt>
                <c:pt idx="156">
                  <c:v>6240</c:v>
                </c:pt>
                <c:pt idx="157">
                  <c:v>6280</c:v>
                </c:pt>
                <c:pt idx="158">
                  <c:v>6320</c:v>
                </c:pt>
                <c:pt idx="159">
                  <c:v>6360</c:v>
                </c:pt>
                <c:pt idx="160">
                  <c:v>6400</c:v>
                </c:pt>
                <c:pt idx="161">
                  <c:v>6440</c:v>
                </c:pt>
                <c:pt idx="162">
                  <c:v>6480</c:v>
                </c:pt>
                <c:pt idx="163">
                  <c:v>6520</c:v>
                </c:pt>
                <c:pt idx="164">
                  <c:v>6560</c:v>
                </c:pt>
                <c:pt idx="165">
                  <c:v>6600</c:v>
                </c:pt>
                <c:pt idx="166">
                  <c:v>6640</c:v>
                </c:pt>
                <c:pt idx="167">
                  <c:v>6680</c:v>
                </c:pt>
                <c:pt idx="168">
                  <c:v>6720</c:v>
                </c:pt>
                <c:pt idx="169">
                  <c:v>6760</c:v>
                </c:pt>
                <c:pt idx="170">
                  <c:v>6800</c:v>
                </c:pt>
                <c:pt idx="171">
                  <c:v>6840</c:v>
                </c:pt>
                <c:pt idx="172">
                  <c:v>6880</c:v>
                </c:pt>
                <c:pt idx="173">
                  <c:v>6920</c:v>
                </c:pt>
                <c:pt idx="174">
                  <c:v>6960</c:v>
                </c:pt>
                <c:pt idx="175">
                  <c:v>7000</c:v>
                </c:pt>
                <c:pt idx="176">
                  <c:v>7040</c:v>
                </c:pt>
                <c:pt idx="177">
                  <c:v>7080</c:v>
                </c:pt>
                <c:pt idx="178">
                  <c:v>7120</c:v>
                </c:pt>
                <c:pt idx="179">
                  <c:v>7160</c:v>
                </c:pt>
                <c:pt idx="180">
                  <c:v>7200</c:v>
                </c:pt>
                <c:pt idx="181">
                  <c:v>7240</c:v>
                </c:pt>
                <c:pt idx="182">
                  <c:v>7280</c:v>
                </c:pt>
                <c:pt idx="183">
                  <c:v>7320</c:v>
                </c:pt>
                <c:pt idx="184">
                  <c:v>7360</c:v>
                </c:pt>
                <c:pt idx="185">
                  <c:v>7400</c:v>
                </c:pt>
                <c:pt idx="186">
                  <c:v>7440</c:v>
                </c:pt>
                <c:pt idx="187">
                  <c:v>7480</c:v>
                </c:pt>
                <c:pt idx="188">
                  <c:v>7520</c:v>
                </c:pt>
                <c:pt idx="189">
                  <c:v>7560</c:v>
                </c:pt>
                <c:pt idx="190">
                  <c:v>7600</c:v>
                </c:pt>
                <c:pt idx="191">
                  <c:v>7640</c:v>
                </c:pt>
                <c:pt idx="192">
                  <c:v>7680</c:v>
                </c:pt>
                <c:pt idx="193">
                  <c:v>7720</c:v>
                </c:pt>
                <c:pt idx="194">
                  <c:v>7760</c:v>
                </c:pt>
                <c:pt idx="195">
                  <c:v>7800</c:v>
                </c:pt>
                <c:pt idx="196">
                  <c:v>7840</c:v>
                </c:pt>
                <c:pt idx="197">
                  <c:v>7880</c:v>
                </c:pt>
                <c:pt idx="198">
                  <c:v>7920</c:v>
                </c:pt>
                <c:pt idx="199">
                  <c:v>7960</c:v>
                </c:pt>
                <c:pt idx="200">
                  <c:v>8000</c:v>
                </c:pt>
                <c:pt idx="201">
                  <c:v>8040</c:v>
                </c:pt>
                <c:pt idx="202">
                  <c:v>8080</c:v>
                </c:pt>
                <c:pt idx="203">
                  <c:v>8120</c:v>
                </c:pt>
                <c:pt idx="204">
                  <c:v>8160</c:v>
                </c:pt>
                <c:pt idx="205">
                  <c:v>8200</c:v>
                </c:pt>
                <c:pt idx="206">
                  <c:v>8240</c:v>
                </c:pt>
                <c:pt idx="207">
                  <c:v>8280</c:v>
                </c:pt>
                <c:pt idx="208">
                  <c:v>8320</c:v>
                </c:pt>
                <c:pt idx="209">
                  <c:v>8360</c:v>
                </c:pt>
                <c:pt idx="210">
                  <c:v>8400</c:v>
                </c:pt>
                <c:pt idx="211">
                  <c:v>8440</c:v>
                </c:pt>
                <c:pt idx="212">
                  <c:v>8480</c:v>
                </c:pt>
                <c:pt idx="213">
                  <c:v>8520</c:v>
                </c:pt>
                <c:pt idx="214">
                  <c:v>8560</c:v>
                </c:pt>
                <c:pt idx="215">
                  <c:v>8600</c:v>
                </c:pt>
                <c:pt idx="216">
                  <c:v>8640</c:v>
                </c:pt>
                <c:pt idx="217">
                  <c:v>8680</c:v>
                </c:pt>
                <c:pt idx="218">
                  <c:v>8720</c:v>
                </c:pt>
                <c:pt idx="219">
                  <c:v>8760</c:v>
                </c:pt>
                <c:pt idx="220">
                  <c:v>8800</c:v>
                </c:pt>
                <c:pt idx="221">
                  <c:v>8840</c:v>
                </c:pt>
                <c:pt idx="222">
                  <c:v>8880</c:v>
                </c:pt>
                <c:pt idx="223">
                  <c:v>8920</c:v>
                </c:pt>
                <c:pt idx="224">
                  <c:v>8960</c:v>
                </c:pt>
                <c:pt idx="225">
                  <c:v>9000</c:v>
                </c:pt>
                <c:pt idx="226">
                  <c:v>9040</c:v>
                </c:pt>
                <c:pt idx="227">
                  <c:v>9080</c:v>
                </c:pt>
                <c:pt idx="228">
                  <c:v>9120</c:v>
                </c:pt>
                <c:pt idx="229">
                  <c:v>9160</c:v>
                </c:pt>
                <c:pt idx="230">
                  <c:v>9200</c:v>
                </c:pt>
                <c:pt idx="231">
                  <c:v>9240</c:v>
                </c:pt>
                <c:pt idx="232">
                  <c:v>9280</c:v>
                </c:pt>
                <c:pt idx="233">
                  <c:v>9320</c:v>
                </c:pt>
                <c:pt idx="234">
                  <c:v>9360</c:v>
                </c:pt>
                <c:pt idx="235">
                  <c:v>9400</c:v>
                </c:pt>
                <c:pt idx="236">
                  <c:v>9440</c:v>
                </c:pt>
                <c:pt idx="237">
                  <c:v>9480</c:v>
                </c:pt>
                <c:pt idx="238">
                  <c:v>9520</c:v>
                </c:pt>
                <c:pt idx="239">
                  <c:v>9560</c:v>
                </c:pt>
                <c:pt idx="240">
                  <c:v>9600</c:v>
                </c:pt>
                <c:pt idx="241">
                  <c:v>9640</c:v>
                </c:pt>
                <c:pt idx="242">
                  <c:v>9680</c:v>
                </c:pt>
                <c:pt idx="243">
                  <c:v>9720</c:v>
                </c:pt>
                <c:pt idx="244">
                  <c:v>9760</c:v>
                </c:pt>
                <c:pt idx="245">
                  <c:v>9800</c:v>
                </c:pt>
                <c:pt idx="246">
                  <c:v>9840</c:v>
                </c:pt>
                <c:pt idx="247">
                  <c:v>9880</c:v>
                </c:pt>
                <c:pt idx="248">
                  <c:v>9920</c:v>
                </c:pt>
                <c:pt idx="249">
                  <c:v>9960</c:v>
                </c:pt>
                <c:pt idx="250">
                  <c:v>10000</c:v>
                </c:pt>
                <c:pt idx="251">
                  <c:v>10040</c:v>
                </c:pt>
                <c:pt idx="252">
                  <c:v>10080</c:v>
                </c:pt>
                <c:pt idx="253">
                  <c:v>10120</c:v>
                </c:pt>
                <c:pt idx="254">
                  <c:v>10160</c:v>
                </c:pt>
                <c:pt idx="255">
                  <c:v>10200</c:v>
                </c:pt>
                <c:pt idx="256">
                  <c:v>10240</c:v>
                </c:pt>
                <c:pt idx="257">
                  <c:v>10280</c:v>
                </c:pt>
                <c:pt idx="258">
                  <c:v>10320</c:v>
                </c:pt>
                <c:pt idx="259">
                  <c:v>10360</c:v>
                </c:pt>
                <c:pt idx="260">
                  <c:v>10400</c:v>
                </c:pt>
                <c:pt idx="261">
                  <c:v>10440</c:v>
                </c:pt>
                <c:pt idx="262">
                  <c:v>10480</c:v>
                </c:pt>
                <c:pt idx="263">
                  <c:v>10520</c:v>
                </c:pt>
                <c:pt idx="264">
                  <c:v>10560</c:v>
                </c:pt>
                <c:pt idx="265">
                  <c:v>10600</c:v>
                </c:pt>
                <c:pt idx="266">
                  <c:v>10640</c:v>
                </c:pt>
                <c:pt idx="267">
                  <c:v>10680</c:v>
                </c:pt>
                <c:pt idx="268">
                  <c:v>10720</c:v>
                </c:pt>
                <c:pt idx="269">
                  <c:v>10760</c:v>
                </c:pt>
                <c:pt idx="270">
                  <c:v>10800</c:v>
                </c:pt>
                <c:pt idx="271">
                  <c:v>10840</c:v>
                </c:pt>
                <c:pt idx="272">
                  <c:v>10880</c:v>
                </c:pt>
                <c:pt idx="273">
                  <c:v>10920</c:v>
                </c:pt>
                <c:pt idx="274">
                  <c:v>10960</c:v>
                </c:pt>
                <c:pt idx="275">
                  <c:v>11000</c:v>
                </c:pt>
                <c:pt idx="276">
                  <c:v>11040</c:v>
                </c:pt>
                <c:pt idx="277">
                  <c:v>11080</c:v>
                </c:pt>
                <c:pt idx="278">
                  <c:v>11120</c:v>
                </c:pt>
                <c:pt idx="279">
                  <c:v>11160</c:v>
                </c:pt>
                <c:pt idx="280">
                  <c:v>11200</c:v>
                </c:pt>
                <c:pt idx="281">
                  <c:v>11240</c:v>
                </c:pt>
                <c:pt idx="282">
                  <c:v>11280</c:v>
                </c:pt>
                <c:pt idx="283">
                  <c:v>11320</c:v>
                </c:pt>
                <c:pt idx="284">
                  <c:v>11360</c:v>
                </c:pt>
                <c:pt idx="285">
                  <c:v>11400</c:v>
                </c:pt>
                <c:pt idx="286">
                  <c:v>11440</c:v>
                </c:pt>
                <c:pt idx="287">
                  <c:v>11480</c:v>
                </c:pt>
                <c:pt idx="288">
                  <c:v>11520</c:v>
                </c:pt>
                <c:pt idx="289">
                  <c:v>11560</c:v>
                </c:pt>
                <c:pt idx="290">
                  <c:v>11600</c:v>
                </c:pt>
                <c:pt idx="291">
                  <c:v>11640</c:v>
                </c:pt>
                <c:pt idx="292">
                  <c:v>11680</c:v>
                </c:pt>
                <c:pt idx="293">
                  <c:v>11720</c:v>
                </c:pt>
                <c:pt idx="294">
                  <c:v>11760</c:v>
                </c:pt>
                <c:pt idx="295">
                  <c:v>11800</c:v>
                </c:pt>
                <c:pt idx="296">
                  <c:v>11840</c:v>
                </c:pt>
                <c:pt idx="297">
                  <c:v>11880</c:v>
                </c:pt>
                <c:pt idx="298">
                  <c:v>11920</c:v>
                </c:pt>
                <c:pt idx="299">
                  <c:v>11960</c:v>
                </c:pt>
                <c:pt idx="300">
                  <c:v>12000</c:v>
                </c:pt>
                <c:pt idx="301">
                  <c:v>12040</c:v>
                </c:pt>
                <c:pt idx="302">
                  <c:v>12080</c:v>
                </c:pt>
                <c:pt idx="303">
                  <c:v>12120</c:v>
                </c:pt>
                <c:pt idx="304">
                  <c:v>12160</c:v>
                </c:pt>
                <c:pt idx="305">
                  <c:v>12200</c:v>
                </c:pt>
                <c:pt idx="306">
                  <c:v>12240</c:v>
                </c:pt>
                <c:pt idx="307">
                  <c:v>12280</c:v>
                </c:pt>
                <c:pt idx="308">
                  <c:v>12320</c:v>
                </c:pt>
                <c:pt idx="309">
                  <c:v>12360</c:v>
                </c:pt>
                <c:pt idx="310">
                  <c:v>12400</c:v>
                </c:pt>
                <c:pt idx="311">
                  <c:v>12440</c:v>
                </c:pt>
                <c:pt idx="312">
                  <c:v>12480</c:v>
                </c:pt>
                <c:pt idx="313">
                  <c:v>12520</c:v>
                </c:pt>
                <c:pt idx="314">
                  <c:v>12560</c:v>
                </c:pt>
                <c:pt idx="315">
                  <c:v>12600</c:v>
                </c:pt>
                <c:pt idx="316">
                  <c:v>12640</c:v>
                </c:pt>
                <c:pt idx="317">
                  <c:v>12680</c:v>
                </c:pt>
                <c:pt idx="318">
                  <c:v>12720</c:v>
                </c:pt>
                <c:pt idx="319">
                  <c:v>12760</c:v>
                </c:pt>
                <c:pt idx="320">
                  <c:v>12800</c:v>
                </c:pt>
                <c:pt idx="321">
                  <c:v>12840</c:v>
                </c:pt>
                <c:pt idx="322">
                  <c:v>12880</c:v>
                </c:pt>
                <c:pt idx="323">
                  <c:v>12920</c:v>
                </c:pt>
                <c:pt idx="324">
                  <c:v>12960</c:v>
                </c:pt>
                <c:pt idx="325">
                  <c:v>13000</c:v>
                </c:pt>
                <c:pt idx="326">
                  <c:v>13040</c:v>
                </c:pt>
                <c:pt idx="327">
                  <c:v>13080</c:v>
                </c:pt>
                <c:pt idx="328">
                  <c:v>13120</c:v>
                </c:pt>
                <c:pt idx="329">
                  <c:v>13160</c:v>
                </c:pt>
                <c:pt idx="330">
                  <c:v>13200</c:v>
                </c:pt>
                <c:pt idx="331">
                  <c:v>13240</c:v>
                </c:pt>
                <c:pt idx="332">
                  <c:v>13280</c:v>
                </c:pt>
                <c:pt idx="333">
                  <c:v>13320</c:v>
                </c:pt>
                <c:pt idx="334">
                  <c:v>13360</c:v>
                </c:pt>
                <c:pt idx="335">
                  <c:v>13400</c:v>
                </c:pt>
                <c:pt idx="336">
                  <c:v>13440</c:v>
                </c:pt>
                <c:pt idx="337">
                  <c:v>13480</c:v>
                </c:pt>
                <c:pt idx="338">
                  <c:v>13520</c:v>
                </c:pt>
                <c:pt idx="339">
                  <c:v>13560</c:v>
                </c:pt>
                <c:pt idx="340">
                  <c:v>13600</c:v>
                </c:pt>
                <c:pt idx="341">
                  <c:v>13640</c:v>
                </c:pt>
                <c:pt idx="342">
                  <c:v>13680</c:v>
                </c:pt>
                <c:pt idx="343">
                  <c:v>13720</c:v>
                </c:pt>
                <c:pt idx="344">
                  <c:v>13760</c:v>
                </c:pt>
                <c:pt idx="345">
                  <c:v>13800</c:v>
                </c:pt>
                <c:pt idx="346">
                  <c:v>13840</c:v>
                </c:pt>
                <c:pt idx="347">
                  <c:v>13880</c:v>
                </c:pt>
                <c:pt idx="348">
                  <c:v>13920</c:v>
                </c:pt>
                <c:pt idx="349">
                  <c:v>13960</c:v>
                </c:pt>
                <c:pt idx="350">
                  <c:v>14000</c:v>
                </c:pt>
                <c:pt idx="351">
                  <c:v>14040</c:v>
                </c:pt>
                <c:pt idx="352">
                  <c:v>14080</c:v>
                </c:pt>
                <c:pt idx="353">
                  <c:v>14120</c:v>
                </c:pt>
                <c:pt idx="354">
                  <c:v>14160</c:v>
                </c:pt>
                <c:pt idx="355">
                  <c:v>14200</c:v>
                </c:pt>
                <c:pt idx="356">
                  <c:v>14240</c:v>
                </c:pt>
                <c:pt idx="357">
                  <c:v>14280</c:v>
                </c:pt>
                <c:pt idx="358">
                  <c:v>14320</c:v>
                </c:pt>
                <c:pt idx="359">
                  <c:v>14360</c:v>
                </c:pt>
                <c:pt idx="360">
                  <c:v>14400</c:v>
                </c:pt>
                <c:pt idx="361">
                  <c:v>14440</c:v>
                </c:pt>
                <c:pt idx="362">
                  <c:v>14480</c:v>
                </c:pt>
                <c:pt idx="363">
                  <c:v>14520</c:v>
                </c:pt>
                <c:pt idx="364">
                  <c:v>14560</c:v>
                </c:pt>
                <c:pt idx="365">
                  <c:v>14600</c:v>
                </c:pt>
                <c:pt idx="366">
                  <c:v>14640</c:v>
                </c:pt>
                <c:pt idx="367">
                  <c:v>14680</c:v>
                </c:pt>
                <c:pt idx="368">
                  <c:v>14720</c:v>
                </c:pt>
                <c:pt idx="369">
                  <c:v>14760</c:v>
                </c:pt>
                <c:pt idx="370">
                  <c:v>14800</c:v>
                </c:pt>
                <c:pt idx="371">
                  <c:v>14840</c:v>
                </c:pt>
                <c:pt idx="372">
                  <c:v>14880</c:v>
                </c:pt>
                <c:pt idx="373">
                  <c:v>14920</c:v>
                </c:pt>
                <c:pt idx="374">
                  <c:v>14960</c:v>
                </c:pt>
                <c:pt idx="375">
                  <c:v>15000</c:v>
                </c:pt>
                <c:pt idx="376">
                  <c:v>15040</c:v>
                </c:pt>
                <c:pt idx="377">
                  <c:v>15080</c:v>
                </c:pt>
                <c:pt idx="378">
                  <c:v>15120</c:v>
                </c:pt>
                <c:pt idx="379">
                  <c:v>15160</c:v>
                </c:pt>
                <c:pt idx="380">
                  <c:v>15200</c:v>
                </c:pt>
                <c:pt idx="381">
                  <c:v>15240</c:v>
                </c:pt>
                <c:pt idx="382">
                  <c:v>15280</c:v>
                </c:pt>
                <c:pt idx="383">
                  <c:v>15320</c:v>
                </c:pt>
                <c:pt idx="384">
                  <c:v>15360</c:v>
                </c:pt>
                <c:pt idx="385">
                  <c:v>15400</c:v>
                </c:pt>
                <c:pt idx="386">
                  <c:v>15440</c:v>
                </c:pt>
                <c:pt idx="387">
                  <c:v>15480</c:v>
                </c:pt>
                <c:pt idx="388">
                  <c:v>15520</c:v>
                </c:pt>
                <c:pt idx="389">
                  <c:v>15560</c:v>
                </c:pt>
                <c:pt idx="390">
                  <c:v>15600</c:v>
                </c:pt>
                <c:pt idx="391">
                  <c:v>15640</c:v>
                </c:pt>
                <c:pt idx="392">
                  <c:v>15680</c:v>
                </c:pt>
                <c:pt idx="393">
                  <c:v>15720</c:v>
                </c:pt>
                <c:pt idx="394">
                  <c:v>15760</c:v>
                </c:pt>
                <c:pt idx="395">
                  <c:v>15800</c:v>
                </c:pt>
                <c:pt idx="396">
                  <c:v>15840</c:v>
                </c:pt>
                <c:pt idx="397">
                  <c:v>15880</c:v>
                </c:pt>
                <c:pt idx="398">
                  <c:v>15920</c:v>
                </c:pt>
                <c:pt idx="399">
                  <c:v>15960</c:v>
                </c:pt>
                <c:pt idx="400">
                  <c:v>16000</c:v>
                </c:pt>
                <c:pt idx="401">
                  <c:v>16040</c:v>
                </c:pt>
                <c:pt idx="402">
                  <c:v>16080</c:v>
                </c:pt>
                <c:pt idx="403">
                  <c:v>16120</c:v>
                </c:pt>
                <c:pt idx="404">
                  <c:v>16160</c:v>
                </c:pt>
                <c:pt idx="405">
                  <c:v>16200</c:v>
                </c:pt>
                <c:pt idx="406">
                  <c:v>16240</c:v>
                </c:pt>
                <c:pt idx="407">
                  <c:v>16280</c:v>
                </c:pt>
                <c:pt idx="408">
                  <c:v>16320</c:v>
                </c:pt>
                <c:pt idx="409">
                  <c:v>16360</c:v>
                </c:pt>
                <c:pt idx="410">
                  <c:v>16400</c:v>
                </c:pt>
                <c:pt idx="411">
                  <c:v>16440</c:v>
                </c:pt>
                <c:pt idx="412">
                  <c:v>16480</c:v>
                </c:pt>
                <c:pt idx="413">
                  <c:v>16520</c:v>
                </c:pt>
                <c:pt idx="414">
                  <c:v>16560</c:v>
                </c:pt>
                <c:pt idx="415">
                  <c:v>16600</c:v>
                </c:pt>
                <c:pt idx="416">
                  <c:v>16640</c:v>
                </c:pt>
                <c:pt idx="417">
                  <c:v>16680</c:v>
                </c:pt>
                <c:pt idx="418">
                  <c:v>16720</c:v>
                </c:pt>
                <c:pt idx="419">
                  <c:v>16760</c:v>
                </c:pt>
                <c:pt idx="420">
                  <c:v>16800</c:v>
                </c:pt>
                <c:pt idx="421">
                  <c:v>16840</c:v>
                </c:pt>
                <c:pt idx="422">
                  <c:v>16880</c:v>
                </c:pt>
                <c:pt idx="423">
                  <c:v>16920</c:v>
                </c:pt>
                <c:pt idx="424">
                  <c:v>16960</c:v>
                </c:pt>
                <c:pt idx="425">
                  <c:v>17000</c:v>
                </c:pt>
                <c:pt idx="426">
                  <c:v>17040</c:v>
                </c:pt>
                <c:pt idx="427">
                  <c:v>17080</c:v>
                </c:pt>
                <c:pt idx="428">
                  <c:v>17120</c:v>
                </c:pt>
                <c:pt idx="429">
                  <c:v>17160</c:v>
                </c:pt>
                <c:pt idx="430">
                  <c:v>17200</c:v>
                </c:pt>
                <c:pt idx="431">
                  <c:v>17240</c:v>
                </c:pt>
                <c:pt idx="432">
                  <c:v>17280</c:v>
                </c:pt>
                <c:pt idx="433">
                  <c:v>17320</c:v>
                </c:pt>
                <c:pt idx="434">
                  <c:v>17360</c:v>
                </c:pt>
                <c:pt idx="435">
                  <c:v>17400</c:v>
                </c:pt>
                <c:pt idx="436">
                  <c:v>17440</c:v>
                </c:pt>
                <c:pt idx="437">
                  <c:v>17480</c:v>
                </c:pt>
                <c:pt idx="438">
                  <c:v>17520</c:v>
                </c:pt>
                <c:pt idx="439">
                  <c:v>17560</c:v>
                </c:pt>
                <c:pt idx="440">
                  <c:v>17600</c:v>
                </c:pt>
                <c:pt idx="441">
                  <c:v>17640</c:v>
                </c:pt>
                <c:pt idx="442">
                  <c:v>17680</c:v>
                </c:pt>
                <c:pt idx="443">
                  <c:v>17720</c:v>
                </c:pt>
                <c:pt idx="444">
                  <c:v>17760</c:v>
                </c:pt>
                <c:pt idx="445">
                  <c:v>17800</c:v>
                </c:pt>
                <c:pt idx="446">
                  <c:v>17840</c:v>
                </c:pt>
                <c:pt idx="447">
                  <c:v>17880</c:v>
                </c:pt>
                <c:pt idx="448">
                  <c:v>17920</c:v>
                </c:pt>
                <c:pt idx="449">
                  <c:v>17960</c:v>
                </c:pt>
                <c:pt idx="450">
                  <c:v>18000</c:v>
                </c:pt>
                <c:pt idx="451">
                  <c:v>18040</c:v>
                </c:pt>
                <c:pt idx="452">
                  <c:v>18080</c:v>
                </c:pt>
                <c:pt idx="453">
                  <c:v>18120</c:v>
                </c:pt>
                <c:pt idx="454">
                  <c:v>18160</c:v>
                </c:pt>
                <c:pt idx="455">
                  <c:v>18200</c:v>
                </c:pt>
                <c:pt idx="456">
                  <c:v>18240</c:v>
                </c:pt>
                <c:pt idx="457">
                  <c:v>18280</c:v>
                </c:pt>
                <c:pt idx="458">
                  <c:v>18320</c:v>
                </c:pt>
                <c:pt idx="459">
                  <c:v>18360</c:v>
                </c:pt>
                <c:pt idx="460">
                  <c:v>18400</c:v>
                </c:pt>
                <c:pt idx="461">
                  <c:v>18440</c:v>
                </c:pt>
                <c:pt idx="462">
                  <c:v>18480</c:v>
                </c:pt>
                <c:pt idx="463">
                  <c:v>18520</c:v>
                </c:pt>
                <c:pt idx="464">
                  <c:v>18560</c:v>
                </c:pt>
                <c:pt idx="465">
                  <c:v>18600</c:v>
                </c:pt>
                <c:pt idx="466">
                  <c:v>18640</c:v>
                </c:pt>
                <c:pt idx="467">
                  <c:v>18680</c:v>
                </c:pt>
                <c:pt idx="468">
                  <c:v>18720</c:v>
                </c:pt>
                <c:pt idx="469">
                  <c:v>18760</c:v>
                </c:pt>
                <c:pt idx="470">
                  <c:v>18800</c:v>
                </c:pt>
                <c:pt idx="471">
                  <c:v>18840</c:v>
                </c:pt>
                <c:pt idx="472">
                  <c:v>18880</c:v>
                </c:pt>
                <c:pt idx="473">
                  <c:v>18920</c:v>
                </c:pt>
                <c:pt idx="474">
                  <c:v>18960</c:v>
                </c:pt>
                <c:pt idx="475">
                  <c:v>19000</c:v>
                </c:pt>
                <c:pt idx="476">
                  <c:v>19040</c:v>
                </c:pt>
                <c:pt idx="477">
                  <c:v>19080</c:v>
                </c:pt>
                <c:pt idx="478">
                  <c:v>19120</c:v>
                </c:pt>
                <c:pt idx="479">
                  <c:v>19160</c:v>
                </c:pt>
                <c:pt idx="480">
                  <c:v>19200</c:v>
                </c:pt>
                <c:pt idx="481">
                  <c:v>19240</c:v>
                </c:pt>
                <c:pt idx="482">
                  <c:v>19280</c:v>
                </c:pt>
                <c:pt idx="483">
                  <c:v>19320</c:v>
                </c:pt>
                <c:pt idx="484">
                  <c:v>19360</c:v>
                </c:pt>
                <c:pt idx="485">
                  <c:v>19400</c:v>
                </c:pt>
                <c:pt idx="486">
                  <c:v>19440</c:v>
                </c:pt>
                <c:pt idx="487">
                  <c:v>19480</c:v>
                </c:pt>
                <c:pt idx="488">
                  <c:v>19520</c:v>
                </c:pt>
                <c:pt idx="489">
                  <c:v>19560</c:v>
                </c:pt>
                <c:pt idx="490">
                  <c:v>19600</c:v>
                </c:pt>
                <c:pt idx="491">
                  <c:v>19640</c:v>
                </c:pt>
                <c:pt idx="492">
                  <c:v>19680</c:v>
                </c:pt>
                <c:pt idx="493">
                  <c:v>19720</c:v>
                </c:pt>
                <c:pt idx="494">
                  <c:v>19760</c:v>
                </c:pt>
                <c:pt idx="495">
                  <c:v>19800</c:v>
                </c:pt>
                <c:pt idx="496">
                  <c:v>19840</c:v>
                </c:pt>
                <c:pt idx="497">
                  <c:v>19880</c:v>
                </c:pt>
                <c:pt idx="498">
                  <c:v>19920</c:v>
                </c:pt>
                <c:pt idx="499">
                  <c:v>19960</c:v>
                </c:pt>
                <c:pt idx="500">
                  <c:v>20000</c:v>
                </c:pt>
                <c:pt idx="501">
                  <c:v>20040</c:v>
                </c:pt>
                <c:pt idx="502">
                  <c:v>20080</c:v>
                </c:pt>
                <c:pt idx="503">
                  <c:v>20120</c:v>
                </c:pt>
                <c:pt idx="504">
                  <c:v>20160</c:v>
                </c:pt>
                <c:pt idx="505">
                  <c:v>20200</c:v>
                </c:pt>
                <c:pt idx="506">
                  <c:v>20240</c:v>
                </c:pt>
                <c:pt idx="507">
                  <c:v>20280</c:v>
                </c:pt>
                <c:pt idx="508">
                  <c:v>20320</c:v>
                </c:pt>
                <c:pt idx="509">
                  <c:v>20360</c:v>
                </c:pt>
                <c:pt idx="510">
                  <c:v>20400</c:v>
                </c:pt>
                <c:pt idx="511">
                  <c:v>20440</c:v>
                </c:pt>
                <c:pt idx="512">
                  <c:v>20480</c:v>
                </c:pt>
                <c:pt idx="513">
                  <c:v>20520</c:v>
                </c:pt>
                <c:pt idx="514">
                  <c:v>20560</c:v>
                </c:pt>
                <c:pt idx="515">
                  <c:v>20600</c:v>
                </c:pt>
                <c:pt idx="516">
                  <c:v>20640</c:v>
                </c:pt>
                <c:pt idx="517">
                  <c:v>20680</c:v>
                </c:pt>
                <c:pt idx="518">
                  <c:v>20720</c:v>
                </c:pt>
                <c:pt idx="519">
                  <c:v>20760</c:v>
                </c:pt>
                <c:pt idx="520">
                  <c:v>20800</c:v>
                </c:pt>
                <c:pt idx="521">
                  <c:v>20840</c:v>
                </c:pt>
                <c:pt idx="522">
                  <c:v>20880</c:v>
                </c:pt>
                <c:pt idx="523">
                  <c:v>20920</c:v>
                </c:pt>
                <c:pt idx="524">
                  <c:v>20960</c:v>
                </c:pt>
                <c:pt idx="525">
                  <c:v>21000</c:v>
                </c:pt>
                <c:pt idx="526">
                  <c:v>21040</c:v>
                </c:pt>
                <c:pt idx="527">
                  <c:v>21080</c:v>
                </c:pt>
                <c:pt idx="528">
                  <c:v>21120</c:v>
                </c:pt>
                <c:pt idx="529">
                  <c:v>21160</c:v>
                </c:pt>
                <c:pt idx="530">
                  <c:v>21200</c:v>
                </c:pt>
                <c:pt idx="531">
                  <c:v>21240</c:v>
                </c:pt>
                <c:pt idx="532">
                  <c:v>21280</c:v>
                </c:pt>
                <c:pt idx="533">
                  <c:v>21320</c:v>
                </c:pt>
                <c:pt idx="534">
                  <c:v>21360</c:v>
                </c:pt>
                <c:pt idx="535">
                  <c:v>21400</c:v>
                </c:pt>
                <c:pt idx="536">
                  <c:v>21440</c:v>
                </c:pt>
                <c:pt idx="537">
                  <c:v>21480</c:v>
                </c:pt>
                <c:pt idx="538">
                  <c:v>21520</c:v>
                </c:pt>
                <c:pt idx="539">
                  <c:v>21560</c:v>
                </c:pt>
                <c:pt idx="540">
                  <c:v>21600</c:v>
                </c:pt>
                <c:pt idx="541">
                  <c:v>21640</c:v>
                </c:pt>
                <c:pt idx="542">
                  <c:v>21680</c:v>
                </c:pt>
                <c:pt idx="543">
                  <c:v>21720</c:v>
                </c:pt>
                <c:pt idx="544">
                  <c:v>21760</c:v>
                </c:pt>
                <c:pt idx="545">
                  <c:v>21800</c:v>
                </c:pt>
                <c:pt idx="546">
                  <c:v>21840</c:v>
                </c:pt>
                <c:pt idx="547">
                  <c:v>21880</c:v>
                </c:pt>
                <c:pt idx="548">
                  <c:v>21920</c:v>
                </c:pt>
                <c:pt idx="549">
                  <c:v>21960</c:v>
                </c:pt>
                <c:pt idx="550">
                  <c:v>22000</c:v>
                </c:pt>
                <c:pt idx="551">
                  <c:v>22040</c:v>
                </c:pt>
                <c:pt idx="552">
                  <c:v>22080</c:v>
                </c:pt>
                <c:pt idx="553">
                  <c:v>22120</c:v>
                </c:pt>
                <c:pt idx="554">
                  <c:v>22160</c:v>
                </c:pt>
                <c:pt idx="555">
                  <c:v>22200</c:v>
                </c:pt>
                <c:pt idx="556">
                  <c:v>22240</c:v>
                </c:pt>
                <c:pt idx="557">
                  <c:v>22280</c:v>
                </c:pt>
                <c:pt idx="558">
                  <c:v>22320</c:v>
                </c:pt>
                <c:pt idx="559">
                  <c:v>22360</c:v>
                </c:pt>
                <c:pt idx="560">
                  <c:v>22400</c:v>
                </c:pt>
                <c:pt idx="561">
                  <c:v>22440</c:v>
                </c:pt>
                <c:pt idx="562">
                  <c:v>22480</c:v>
                </c:pt>
                <c:pt idx="563">
                  <c:v>22520</c:v>
                </c:pt>
                <c:pt idx="564">
                  <c:v>22560</c:v>
                </c:pt>
                <c:pt idx="565">
                  <c:v>22600</c:v>
                </c:pt>
                <c:pt idx="566">
                  <c:v>22640</c:v>
                </c:pt>
                <c:pt idx="567">
                  <c:v>22680</c:v>
                </c:pt>
                <c:pt idx="568">
                  <c:v>22720</c:v>
                </c:pt>
                <c:pt idx="569">
                  <c:v>22760</c:v>
                </c:pt>
                <c:pt idx="570">
                  <c:v>22800</c:v>
                </c:pt>
                <c:pt idx="571">
                  <c:v>22840</c:v>
                </c:pt>
                <c:pt idx="572">
                  <c:v>22880</c:v>
                </c:pt>
                <c:pt idx="573">
                  <c:v>22920</c:v>
                </c:pt>
                <c:pt idx="574">
                  <c:v>22960</c:v>
                </c:pt>
                <c:pt idx="575">
                  <c:v>23000</c:v>
                </c:pt>
                <c:pt idx="576">
                  <c:v>23040</c:v>
                </c:pt>
                <c:pt idx="577">
                  <c:v>23080</c:v>
                </c:pt>
                <c:pt idx="578">
                  <c:v>23120</c:v>
                </c:pt>
                <c:pt idx="579">
                  <c:v>23160</c:v>
                </c:pt>
                <c:pt idx="580">
                  <c:v>23200</c:v>
                </c:pt>
                <c:pt idx="581">
                  <c:v>23240</c:v>
                </c:pt>
                <c:pt idx="582">
                  <c:v>23280</c:v>
                </c:pt>
                <c:pt idx="583">
                  <c:v>23320</c:v>
                </c:pt>
                <c:pt idx="584">
                  <c:v>23360</c:v>
                </c:pt>
                <c:pt idx="585">
                  <c:v>23400</c:v>
                </c:pt>
                <c:pt idx="586">
                  <c:v>23440</c:v>
                </c:pt>
                <c:pt idx="587">
                  <c:v>23480</c:v>
                </c:pt>
                <c:pt idx="588">
                  <c:v>23520</c:v>
                </c:pt>
                <c:pt idx="589">
                  <c:v>23560</c:v>
                </c:pt>
                <c:pt idx="590">
                  <c:v>23600</c:v>
                </c:pt>
                <c:pt idx="591">
                  <c:v>23640</c:v>
                </c:pt>
                <c:pt idx="592">
                  <c:v>23680</c:v>
                </c:pt>
                <c:pt idx="593">
                  <c:v>23720</c:v>
                </c:pt>
                <c:pt idx="594">
                  <c:v>23760</c:v>
                </c:pt>
                <c:pt idx="595">
                  <c:v>23800</c:v>
                </c:pt>
                <c:pt idx="596">
                  <c:v>23840</c:v>
                </c:pt>
                <c:pt idx="597">
                  <c:v>23880</c:v>
                </c:pt>
                <c:pt idx="598">
                  <c:v>23920</c:v>
                </c:pt>
                <c:pt idx="599">
                  <c:v>23960</c:v>
                </c:pt>
                <c:pt idx="600">
                  <c:v>24000</c:v>
                </c:pt>
                <c:pt idx="601">
                  <c:v>24040</c:v>
                </c:pt>
                <c:pt idx="602">
                  <c:v>24080</c:v>
                </c:pt>
                <c:pt idx="603">
                  <c:v>24120</c:v>
                </c:pt>
                <c:pt idx="604">
                  <c:v>24160</c:v>
                </c:pt>
                <c:pt idx="605">
                  <c:v>24200</c:v>
                </c:pt>
                <c:pt idx="606">
                  <c:v>24240</c:v>
                </c:pt>
                <c:pt idx="607">
                  <c:v>24280</c:v>
                </c:pt>
                <c:pt idx="608">
                  <c:v>24320</c:v>
                </c:pt>
                <c:pt idx="609">
                  <c:v>24360</c:v>
                </c:pt>
                <c:pt idx="610">
                  <c:v>24400</c:v>
                </c:pt>
                <c:pt idx="611">
                  <c:v>24440</c:v>
                </c:pt>
                <c:pt idx="612">
                  <c:v>24480</c:v>
                </c:pt>
                <c:pt idx="613">
                  <c:v>24520</c:v>
                </c:pt>
                <c:pt idx="614">
                  <c:v>24560</c:v>
                </c:pt>
                <c:pt idx="615">
                  <c:v>24600</c:v>
                </c:pt>
                <c:pt idx="616">
                  <c:v>24640</c:v>
                </c:pt>
                <c:pt idx="617">
                  <c:v>24680</c:v>
                </c:pt>
                <c:pt idx="618">
                  <c:v>24720</c:v>
                </c:pt>
                <c:pt idx="619">
                  <c:v>24760</c:v>
                </c:pt>
                <c:pt idx="620">
                  <c:v>24800</c:v>
                </c:pt>
                <c:pt idx="621">
                  <c:v>24840</c:v>
                </c:pt>
                <c:pt idx="622">
                  <c:v>24880</c:v>
                </c:pt>
                <c:pt idx="623">
                  <c:v>24920</c:v>
                </c:pt>
                <c:pt idx="624">
                  <c:v>24960</c:v>
                </c:pt>
                <c:pt idx="625">
                  <c:v>25000</c:v>
                </c:pt>
                <c:pt idx="626">
                  <c:v>25040</c:v>
                </c:pt>
                <c:pt idx="627">
                  <c:v>25080</c:v>
                </c:pt>
                <c:pt idx="628">
                  <c:v>25120</c:v>
                </c:pt>
                <c:pt idx="629">
                  <c:v>25160</c:v>
                </c:pt>
                <c:pt idx="630">
                  <c:v>25200</c:v>
                </c:pt>
                <c:pt idx="631">
                  <c:v>25240</c:v>
                </c:pt>
                <c:pt idx="632">
                  <c:v>25280</c:v>
                </c:pt>
                <c:pt idx="633">
                  <c:v>25320</c:v>
                </c:pt>
                <c:pt idx="634">
                  <c:v>25360</c:v>
                </c:pt>
                <c:pt idx="635">
                  <c:v>25400</c:v>
                </c:pt>
                <c:pt idx="636">
                  <c:v>25440</c:v>
                </c:pt>
                <c:pt idx="637">
                  <c:v>25480</c:v>
                </c:pt>
                <c:pt idx="638">
                  <c:v>25520</c:v>
                </c:pt>
                <c:pt idx="639">
                  <c:v>25560</c:v>
                </c:pt>
                <c:pt idx="640">
                  <c:v>25600</c:v>
                </c:pt>
                <c:pt idx="641">
                  <c:v>25640</c:v>
                </c:pt>
                <c:pt idx="642">
                  <c:v>25680</c:v>
                </c:pt>
                <c:pt idx="643">
                  <c:v>25720</c:v>
                </c:pt>
                <c:pt idx="644">
                  <c:v>25760</c:v>
                </c:pt>
                <c:pt idx="645">
                  <c:v>25800</c:v>
                </c:pt>
                <c:pt idx="646">
                  <c:v>25840</c:v>
                </c:pt>
                <c:pt idx="647">
                  <c:v>25880</c:v>
                </c:pt>
                <c:pt idx="648">
                  <c:v>25920</c:v>
                </c:pt>
                <c:pt idx="649">
                  <c:v>25960</c:v>
                </c:pt>
                <c:pt idx="650">
                  <c:v>26000</c:v>
                </c:pt>
                <c:pt idx="651">
                  <c:v>26040</c:v>
                </c:pt>
                <c:pt idx="652">
                  <c:v>26080</c:v>
                </c:pt>
                <c:pt idx="653">
                  <c:v>26120</c:v>
                </c:pt>
                <c:pt idx="654">
                  <c:v>26160</c:v>
                </c:pt>
                <c:pt idx="655">
                  <c:v>26200</c:v>
                </c:pt>
                <c:pt idx="656">
                  <c:v>26240</c:v>
                </c:pt>
                <c:pt idx="657">
                  <c:v>26280</c:v>
                </c:pt>
                <c:pt idx="658">
                  <c:v>26320</c:v>
                </c:pt>
                <c:pt idx="659">
                  <c:v>26360</c:v>
                </c:pt>
                <c:pt idx="660">
                  <c:v>26400</c:v>
                </c:pt>
                <c:pt idx="661">
                  <c:v>26440</c:v>
                </c:pt>
                <c:pt idx="662">
                  <c:v>26480</c:v>
                </c:pt>
                <c:pt idx="663">
                  <c:v>26520</c:v>
                </c:pt>
                <c:pt idx="664">
                  <c:v>26560</c:v>
                </c:pt>
                <c:pt idx="665">
                  <c:v>26600</c:v>
                </c:pt>
                <c:pt idx="666">
                  <c:v>26640</c:v>
                </c:pt>
                <c:pt idx="667">
                  <c:v>26680</c:v>
                </c:pt>
                <c:pt idx="668">
                  <c:v>26720</c:v>
                </c:pt>
                <c:pt idx="669">
                  <c:v>26760</c:v>
                </c:pt>
                <c:pt idx="670">
                  <c:v>26800</c:v>
                </c:pt>
                <c:pt idx="671">
                  <c:v>26840</c:v>
                </c:pt>
                <c:pt idx="672">
                  <c:v>26880</c:v>
                </c:pt>
                <c:pt idx="673">
                  <c:v>26920</c:v>
                </c:pt>
                <c:pt idx="674">
                  <c:v>26960</c:v>
                </c:pt>
                <c:pt idx="675">
                  <c:v>27000</c:v>
                </c:pt>
                <c:pt idx="676">
                  <c:v>27040</c:v>
                </c:pt>
                <c:pt idx="677">
                  <c:v>27080</c:v>
                </c:pt>
                <c:pt idx="678">
                  <c:v>27120</c:v>
                </c:pt>
                <c:pt idx="679">
                  <c:v>27160</c:v>
                </c:pt>
                <c:pt idx="680">
                  <c:v>27200</c:v>
                </c:pt>
                <c:pt idx="681">
                  <c:v>27240</c:v>
                </c:pt>
                <c:pt idx="682">
                  <c:v>27280</c:v>
                </c:pt>
                <c:pt idx="683">
                  <c:v>27320</c:v>
                </c:pt>
                <c:pt idx="684">
                  <c:v>27360</c:v>
                </c:pt>
                <c:pt idx="685">
                  <c:v>27400</c:v>
                </c:pt>
                <c:pt idx="686">
                  <c:v>27440</c:v>
                </c:pt>
                <c:pt idx="687">
                  <c:v>27480</c:v>
                </c:pt>
                <c:pt idx="688">
                  <c:v>27520</c:v>
                </c:pt>
                <c:pt idx="689">
                  <c:v>27560</c:v>
                </c:pt>
                <c:pt idx="690">
                  <c:v>27600</c:v>
                </c:pt>
                <c:pt idx="691">
                  <c:v>27640</c:v>
                </c:pt>
                <c:pt idx="692">
                  <c:v>27680</c:v>
                </c:pt>
                <c:pt idx="693">
                  <c:v>27720</c:v>
                </c:pt>
                <c:pt idx="694">
                  <c:v>27760</c:v>
                </c:pt>
                <c:pt idx="695">
                  <c:v>27800</c:v>
                </c:pt>
                <c:pt idx="696">
                  <c:v>27840</c:v>
                </c:pt>
                <c:pt idx="697">
                  <c:v>27880</c:v>
                </c:pt>
                <c:pt idx="698">
                  <c:v>27920</c:v>
                </c:pt>
                <c:pt idx="699">
                  <c:v>27960</c:v>
                </c:pt>
                <c:pt idx="700">
                  <c:v>28000</c:v>
                </c:pt>
                <c:pt idx="701">
                  <c:v>28040</c:v>
                </c:pt>
                <c:pt idx="702">
                  <c:v>28080</c:v>
                </c:pt>
                <c:pt idx="703">
                  <c:v>28120</c:v>
                </c:pt>
                <c:pt idx="704">
                  <c:v>28160</c:v>
                </c:pt>
                <c:pt idx="705">
                  <c:v>28200</c:v>
                </c:pt>
                <c:pt idx="706">
                  <c:v>28240</c:v>
                </c:pt>
                <c:pt idx="707">
                  <c:v>28280</c:v>
                </c:pt>
                <c:pt idx="708">
                  <c:v>28320</c:v>
                </c:pt>
                <c:pt idx="709">
                  <c:v>28360</c:v>
                </c:pt>
                <c:pt idx="710">
                  <c:v>28400</c:v>
                </c:pt>
                <c:pt idx="711">
                  <c:v>28440</c:v>
                </c:pt>
                <c:pt idx="712">
                  <c:v>28480</c:v>
                </c:pt>
                <c:pt idx="713">
                  <c:v>28520</c:v>
                </c:pt>
                <c:pt idx="714">
                  <c:v>28560</c:v>
                </c:pt>
                <c:pt idx="715">
                  <c:v>28600</c:v>
                </c:pt>
                <c:pt idx="716">
                  <c:v>28640</c:v>
                </c:pt>
                <c:pt idx="717">
                  <c:v>28680</c:v>
                </c:pt>
                <c:pt idx="718">
                  <c:v>28720</c:v>
                </c:pt>
                <c:pt idx="719">
                  <c:v>28760</c:v>
                </c:pt>
                <c:pt idx="720">
                  <c:v>28800</c:v>
                </c:pt>
                <c:pt idx="721">
                  <c:v>28840</c:v>
                </c:pt>
                <c:pt idx="722">
                  <c:v>28880</c:v>
                </c:pt>
                <c:pt idx="723">
                  <c:v>28920</c:v>
                </c:pt>
                <c:pt idx="724">
                  <c:v>28960</c:v>
                </c:pt>
                <c:pt idx="725">
                  <c:v>29000</c:v>
                </c:pt>
                <c:pt idx="726">
                  <c:v>29040</c:v>
                </c:pt>
                <c:pt idx="727">
                  <c:v>29080</c:v>
                </c:pt>
                <c:pt idx="728">
                  <c:v>29120</c:v>
                </c:pt>
                <c:pt idx="729">
                  <c:v>29160</c:v>
                </c:pt>
                <c:pt idx="730">
                  <c:v>29200</c:v>
                </c:pt>
                <c:pt idx="731">
                  <c:v>29240</c:v>
                </c:pt>
                <c:pt idx="732">
                  <c:v>29280</c:v>
                </c:pt>
                <c:pt idx="733">
                  <c:v>29320</c:v>
                </c:pt>
                <c:pt idx="734">
                  <c:v>29360</c:v>
                </c:pt>
                <c:pt idx="735">
                  <c:v>29400</c:v>
                </c:pt>
                <c:pt idx="736">
                  <c:v>29440</c:v>
                </c:pt>
                <c:pt idx="737">
                  <c:v>29480</c:v>
                </c:pt>
                <c:pt idx="738">
                  <c:v>29520</c:v>
                </c:pt>
                <c:pt idx="739">
                  <c:v>29560</c:v>
                </c:pt>
                <c:pt idx="740">
                  <c:v>29600</c:v>
                </c:pt>
                <c:pt idx="741">
                  <c:v>29640</c:v>
                </c:pt>
                <c:pt idx="742">
                  <c:v>29680</c:v>
                </c:pt>
                <c:pt idx="743">
                  <c:v>29720</c:v>
                </c:pt>
                <c:pt idx="744">
                  <c:v>29760</c:v>
                </c:pt>
                <c:pt idx="745">
                  <c:v>29800</c:v>
                </c:pt>
                <c:pt idx="746">
                  <c:v>29840</c:v>
                </c:pt>
                <c:pt idx="747">
                  <c:v>29880</c:v>
                </c:pt>
                <c:pt idx="748">
                  <c:v>29920</c:v>
                </c:pt>
                <c:pt idx="749">
                  <c:v>29960</c:v>
                </c:pt>
                <c:pt idx="750">
                  <c:v>30000</c:v>
                </c:pt>
                <c:pt idx="751">
                  <c:v>30040</c:v>
                </c:pt>
                <c:pt idx="752">
                  <c:v>30080</c:v>
                </c:pt>
                <c:pt idx="753">
                  <c:v>30120</c:v>
                </c:pt>
                <c:pt idx="754">
                  <c:v>30160</c:v>
                </c:pt>
                <c:pt idx="755">
                  <c:v>30200</c:v>
                </c:pt>
                <c:pt idx="756">
                  <c:v>30240</c:v>
                </c:pt>
                <c:pt idx="757">
                  <c:v>30280</c:v>
                </c:pt>
                <c:pt idx="758">
                  <c:v>30320</c:v>
                </c:pt>
                <c:pt idx="759">
                  <c:v>30360</c:v>
                </c:pt>
                <c:pt idx="760">
                  <c:v>30400</c:v>
                </c:pt>
                <c:pt idx="761">
                  <c:v>30440</c:v>
                </c:pt>
                <c:pt idx="762">
                  <c:v>30480</c:v>
                </c:pt>
                <c:pt idx="763">
                  <c:v>30520</c:v>
                </c:pt>
                <c:pt idx="764">
                  <c:v>30560</c:v>
                </c:pt>
                <c:pt idx="765">
                  <c:v>30600</c:v>
                </c:pt>
                <c:pt idx="766">
                  <c:v>30640</c:v>
                </c:pt>
                <c:pt idx="767">
                  <c:v>30680</c:v>
                </c:pt>
                <c:pt idx="768">
                  <c:v>30720</c:v>
                </c:pt>
                <c:pt idx="769">
                  <c:v>30760</c:v>
                </c:pt>
                <c:pt idx="770">
                  <c:v>30800</c:v>
                </c:pt>
                <c:pt idx="771">
                  <c:v>30840</c:v>
                </c:pt>
                <c:pt idx="772">
                  <c:v>30880</c:v>
                </c:pt>
                <c:pt idx="773">
                  <c:v>30920</c:v>
                </c:pt>
                <c:pt idx="774">
                  <c:v>30960</c:v>
                </c:pt>
                <c:pt idx="775">
                  <c:v>31000</c:v>
                </c:pt>
                <c:pt idx="776">
                  <c:v>31040</c:v>
                </c:pt>
                <c:pt idx="777">
                  <c:v>31080</c:v>
                </c:pt>
                <c:pt idx="778">
                  <c:v>31120</c:v>
                </c:pt>
                <c:pt idx="779">
                  <c:v>31160</c:v>
                </c:pt>
                <c:pt idx="780">
                  <c:v>31200</c:v>
                </c:pt>
                <c:pt idx="781">
                  <c:v>31240</c:v>
                </c:pt>
                <c:pt idx="782">
                  <c:v>31280</c:v>
                </c:pt>
                <c:pt idx="783">
                  <c:v>31320</c:v>
                </c:pt>
                <c:pt idx="784">
                  <c:v>31360</c:v>
                </c:pt>
                <c:pt idx="785">
                  <c:v>31400</c:v>
                </c:pt>
                <c:pt idx="786">
                  <c:v>31440</c:v>
                </c:pt>
                <c:pt idx="787">
                  <c:v>31480</c:v>
                </c:pt>
                <c:pt idx="788">
                  <c:v>31520</c:v>
                </c:pt>
                <c:pt idx="789">
                  <c:v>31560</c:v>
                </c:pt>
                <c:pt idx="790">
                  <c:v>31600</c:v>
                </c:pt>
                <c:pt idx="791">
                  <c:v>31640</c:v>
                </c:pt>
                <c:pt idx="792">
                  <c:v>31680</c:v>
                </c:pt>
                <c:pt idx="793">
                  <c:v>31720</c:v>
                </c:pt>
                <c:pt idx="794">
                  <c:v>31760</c:v>
                </c:pt>
                <c:pt idx="795">
                  <c:v>31800</c:v>
                </c:pt>
                <c:pt idx="796">
                  <c:v>31840</c:v>
                </c:pt>
                <c:pt idx="797">
                  <c:v>31880</c:v>
                </c:pt>
                <c:pt idx="798">
                  <c:v>31920</c:v>
                </c:pt>
                <c:pt idx="799">
                  <c:v>31960</c:v>
                </c:pt>
                <c:pt idx="800">
                  <c:v>32000</c:v>
                </c:pt>
                <c:pt idx="801">
                  <c:v>32040</c:v>
                </c:pt>
                <c:pt idx="802">
                  <c:v>32080</c:v>
                </c:pt>
                <c:pt idx="803">
                  <c:v>32120</c:v>
                </c:pt>
                <c:pt idx="804">
                  <c:v>32160</c:v>
                </c:pt>
                <c:pt idx="805">
                  <c:v>32200</c:v>
                </c:pt>
                <c:pt idx="806">
                  <c:v>32240</c:v>
                </c:pt>
                <c:pt idx="807">
                  <c:v>32280</c:v>
                </c:pt>
                <c:pt idx="808">
                  <c:v>32320</c:v>
                </c:pt>
                <c:pt idx="809">
                  <c:v>32360</c:v>
                </c:pt>
                <c:pt idx="810">
                  <c:v>32400</c:v>
                </c:pt>
                <c:pt idx="811">
                  <c:v>32440</c:v>
                </c:pt>
                <c:pt idx="812">
                  <c:v>32480</c:v>
                </c:pt>
                <c:pt idx="813">
                  <c:v>32520</c:v>
                </c:pt>
                <c:pt idx="814">
                  <c:v>32560</c:v>
                </c:pt>
                <c:pt idx="815">
                  <c:v>32600</c:v>
                </c:pt>
                <c:pt idx="816">
                  <c:v>32640</c:v>
                </c:pt>
                <c:pt idx="817">
                  <c:v>32680</c:v>
                </c:pt>
                <c:pt idx="818">
                  <c:v>32720</c:v>
                </c:pt>
                <c:pt idx="819">
                  <c:v>32760</c:v>
                </c:pt>
                <c:pt idx="820">
                  <c:v>32800</c:v>
                </c:pt>
                <c:pt idx="821">
                  <c:v>32840</c:v>
                </c:pt>
                <c:pt idx="822">
                  <c:v>32880</c:v>
                </c:pt>
                <c:pt idx="823">
                  <c:v>32920</c:v>
                </c:pt>
                <c:pt idx="824">
                  <c:v>32960</c:v>
                </c:pt>
                <c:pt idx="825">
                  <c:v>33000</c:v>
                </c:pt>
                <c:pt idx="826">
                  <c:v>33040</c:v>
                </c:pt>
                <c:pt idx="827">
                  <c:v>33080</c:v>
                </c:pt>
                <c:pt idx="828">
                  <c:v>33120</c:v>
                </c:pt>
                <c:pt idx="829">
                  <c:v>33160</c:v>
                </c:pt>
                <c:pt idx="830">
                  <c:v>33200</c:v>
                </c:pt>
                <c:pt idx="831">
                  <c:v>33240</c:v>
                </c:pt>
                <c:pt idx="832">
                  <c:v>33280</c:v>
                </c:pt>
                <c:pt idx="833">
                  <c:v>33320</c:v>
                </c:pt>
                <c:pt idx="834">
                  <c:v>33360</c:v>
                </c:pt>
                <c:pt idx="835">
                  <c:v>33400</c:v>
                </c:pt>
                <c:pt idx="836">
                  <c:v>33440</c:v>
                </c:pt>
                <c:pt idx="837">
                  <c:v>33480</c:v>
                </c:pt>
                <c:pt idx="838">
                  <c:v>33520</c:v>
                </c:pt>
                <c:pt idx="839">
                  <c:v>33560</c:v>
                </c:pt>
                <c:pt idx="840">
                  <c:v>33600</c:v>
                </c:pt>
                <c:pt idx="841">
                  <c:v>33640</c:v>
                </c:pt>
                <c:pt idx="842">
                  <c:v>33680</c:v>
                </c:pt>
                <c:pt idx="843">
                  <c:v>33720</c:v>
                </c:pt>
                <c:pt idx="844">
                  <c:v>33760</c:v>
                </c:pt>
                <c:pt idx="845">
                  <c:v>33800</c:v>
                </c:pt>
                <c:pt idx="846">
                  <c:v>33840</c:v>
                </c:pt>
                <c:pt idx="847">
                  <c:v>33880</c:v>
                </c:pt>
                <c:pt idx="848">
                  <c:v>33920</c:v>
                </c:pt>
                <c:pt idx="849">
                  <c:v>33960</c:v>
                </c:pt>
                <c:pt idx="850">
                  <c:v>34000</c:v>
                </c:pt>
                <c:pt idx="851">
                  <c:v>34040</c:v>
                </c:pt>
                <c:pt idx="852">
                  <c:v>34080</c:v>
                </c:pt>
                <c:pt idx="853">
                  <c:v>34120</c:v>
                </c:pt>
                <c:pt idx="854">
                  <c:v>34160</c:v>
                </c:pt>
                <c:pt idx="855">
                  <c:v>34200</c:v>
                </c:pt>
                <c:pt idx="856">
                  <c:v>34240</c:v>
                </c:pt>
                <c:pt idx="857">
                  <c:v>34280</c:v>
                </c:pt>
                <c:pt idx="858">
                  <c:v>34320</c:v>
                </c:pt>
                <c:pt idx="859">
                  <c:v>34360</c:v>
                </c:pt>
                <c:pt idx="860">
                  <c:v>34400</c:v>
                </c:pt>
                <c:pt idx="861">
                  <c:v>34440</c:v>
                </c:pt>
                <c:pt idx="862">
                  <c:v>34480</c:v>
                </c:pt>
                <c:pt idx="863">
                  <c:v>34520</c:v>
                </c:pt>
                <c:pt idx="864">
                  <c:v>34560</c:v>
                </c:pt>
                <c:pt idx="865">
                  <c:v>34600</c:v>
                </c:pt>
                <c:pt idx="866">
                  <c:v>34640</c:v>
                </c:pt>
                <c:pt idx="867">
                  <c:v>34680</c:v>
                </c:pt>
                <c:pt idx="868">
                  <c:v>34720</c:v>
                </c:pt>
                <c:pt idx="869">
                  <c:v>34760</c:v>
                </c:pt>
                <c:pt idx="870">
                  <c:v>34800</c:v>
                </c:pt>
                <c:pt idx="871">
                  <c:v>34840</c:v>
                </c:pt>
                <c:pt idx="872">
                  <c:v>34880</c:v>
                </c:pt>
                <c:pt idx="873">
                  <c:v>34920</c:v>
                </c:pt>
                <c:pt idx="874">
                  <c:v>34960</c:v>
                </c:pt>
                <c:pt idx="875">
                  <c:v>35000</c:v>
                </c:pt>
                <c:pt idx="876">
                  <c:v>35040</c:v>
                </c:pt>
                <c:pt idx="877">
                  <c:v>35080</c:v>
                </c:pt>
                <c:pt idx="878">
                  <c:v>35120</c:v>
                </c:pt>
                <c:pt idx="879">
                  <c:v>35160</c:v>
                </c:pt>
                <c:pt idx="880">
                  <c:v>35200</c:v>
                </c:pt>
                <c:pt idx="881">
                  <c:v>35240</c:v>
                </c:pt>
                <c:pt idx="882">
                  <c:v>35280</c:v>
                </c:pt>
                <c:pt idx="883">
                  <c:v>35320</c:v>
                </c:pt>
                <c:pt idx="884">
                  <c:v>35360</c:v>
                </c:pt>
                <c:pt idx="885">
                  <c:v>35400</c:v>
                </c:pt>
                <c:pt idx="886">
                  <c:v>35440</c:v>
                </c:pt>
                <c:pt idx="887">
                  <c:v>35480</c:v>
                </c:pt>
                <c:pt idx="888">
                  <c:v>35520</c:v>
                </c:pt>
                <c:pt idx="889">
                  <c:v>35560</c:v>
                </c:pt>
                <c:pt idx="890">
                  <c:v>35600</c:v>
                </c:pt>
                <c:pt idx="891">
                  <c:v>35640</c:v>
                </c:pt>
                <c:pt idx="892">
                  <c:v>35680</c:v>
                </c:pt>
                <c:pt idx="893">
                  <c:v>35720</c:v>
                </c:pt>
                <c:pt idx="894">
                  <c:v>35760</c:v>
                </c:pt>
                <c:pt idx="895">
                  <c:v>35800</c:v>
                </c:pt>
                <c:pt idx="896">
                  <c:v>35840</c:v>
                </c:pt>
                <c:pt idx="897">
                  <c:v>35880</c:v>
                </c:pt>
                <c:pt idx="898">
                  <c:v>35920</c:v>
                </c:pt>
                <c:pt idx="899">
                  <c:v>35960</c:v>
                </c:pt>
                <c:pt idx="900">
                  <c:v>36000</c:v>
                </c:pt>
                <c:pt idx="901">
                  <c:v>36040</c:v>
                </c:pt>
                <c:pt idx="902">
                  <c:v>36080</c:v>
                </c:pt>
                <c:pt idx="903">
                  <c:v>36120</c:v>
                </c:pt>
                <c:pt idx="904">
                  <c:v>36160</c:v>
                </c:pt>
                <c:pt idx="905">
                  <c:v>36200</c:v>
                </c:pt>
                <c:pt idx="906">
                  <c:v>36240</c:v>
                </c:pt>
                <c:pt idx="907">
                  <c:v>36280</c:v>
                </c:pt>
                <c:pt idx="908">
                  <c:v>36320</c:v>
                </c:pt>
                <c:pt idx="909">
                  <c:v>36360</c:v>
                </c:pt>
                <c:pt idx="910">
                  <c:v>36400</c:v>
                </c:pt>
                <c:pt idx="911">
                  <c:v>36440</c:v>
                </c:pt>
                <c:pt idx="912">
                  <c:v>36480</c:v>
                </c:pt>
                <c:pt idx="913">
                  <c:v>36520</c:v>
                </c:pt>
                <c:pt idx="914">
                  <c:v>36560</c:v>
                </c:pt>
                <c:pt idx="915">
                  <c:v>36600</c:v>
                </c:pt>
                <c:pt idx="916">
                  <c:v>36640</c:v>
                </c:pt>
                <c:pt idx="917">
                  <c:v>36680</c:v>
                </c:pt>
                <c:pt idx="918">
                  <c:v>36720</c:v>
                </c:pt>
                <c:pt idx="919">
                  <c:v>36760</c:v>
                </c:pt>
                <c:pt idx="920">
                  <c:v>36800</c:v>
                </c:pt>
                <c:pt idx="921">
                  <c:v>36840</c:v>
                </c:pt>
                <c:pt idx="922">
                  <c:v>36880</c:v>
                </c:pt>
                <c:pt idx="923">
                  <c:v>36920</c:v>
                </c:pt>
                <c:pt idx="924">
                  <c:v>36960</c:v>
                </c:pt>
                <c:pt idx="925">
                  <c:v>37000</c:v>
                </c:pt>
                <c:pt idx="926">
                  <c:v>37040</c:v>
                </c:pt>
                <c:pt idx="927">
                  <c:v>37080</c:v>
                </c:pt>
                <c:pt idx="928">
                  <c:v>37120</c:v>
                </c:pt>
                <c:pt idx="929">
                  <c:v>37160</c:v>
                </c:pt>
                <c:pt idx="930">
                  <c:v>37200</c:v>
                </c:pt>
                <c:pt idx="931">
                  <c:v>37240</c:v>
                </c:pt>
                <c:pt idx="932">
                  <c:v>37280</c:v>
                </c:pt>
                <c:pt idx="933">
                  <c:v>37320</c:v>
                </c:pt>
                <c:pt idx="934">
                  <c:v>37360</c:v>
                </c:pt>
                <c:pt idx="935">
                  <c:v>37400</c:v>
                </c:pt>
                <c:pt idx="936">
                  <c:v>37440</c:v>
                </c:pt>
                <c:pt idx="937">
                  <c:v>37480</c:v>
                </c:pt>
                <c:pt idx="938">
                  <c:v>37520</c:v>
                </c:pt>
                <c:pt idx="939">
                  <c:v>37560</c:v>
                </c:pt>
                <c:pt idx="940">
                  <c:v>37600</c:v>
                </c:pt>
                <c:pt idx="941">
                  <c:v>37640</c:v>
                </c:pt>
                <c:pt idx="942">
                  <c:v>37680</c:v>
                </c:pt>
                <c:pt idx="943">
                  <c:v>37720</c:v>
                </c:pt>
                <c:pt idx="944">
                  <c:v>37760</c:v>
                </c:pt>
                <c:pt idx="945">
                  <c:v>37800</c:v>
                </c:pt>
                <c:pt idx="946">
                  <c:v>37840</c:v>
                </c:pt>
                <c:pt idx="947">
                  <c:v>37880</c:v>
                </c:pt>
                <c:pt idx="948">
                  <c:v>37920</c:v>
                </c:pt>
                <c:pt idx="949">
                  <c:v>37960</c:v>
                </c:pt>
                <c:pt idx="950">
                  <c:v>38000</c:v>
                </c:pt>
                <c:pt idx="951">
                  <c:v>38040</c:v>
                </c:pt>
                <c:pt idx="952">
                  <c:v>38080</c:v>
                </c:pt>
                <c:pt idx="953">
                  <c:v>38120</c:v>
                </c:pt>
                <c:pt idx="954">
                  <c:v>38160</c:v>
                </c:pt>
                <c:pt idx="955">
                  <c:v>38200</c:v>
                </c:pt>
                <c:pt idx="956">
                  <c:v>38240</c:v>
                </c:pt>
                <c:pt idx="957">
                  <c:v>38280</c:v>
                </c:pt>
                <c:pt idx="958">
                  <c:v>38320</c:v>
                </c:pt>
                <c:pt idx="959">
                  <c:v>38360</c:v>
                </c:pt>
                <c:pt idx="960">
                  <c:v>38400</c:v>
                </c:pt>
                <c:pt idx="961">
                  <c:v>38440</c:v>
                </c:pt>
                <c:pt idx="962">
                  <c:v>38480</c:v>
                </c:pt>
                <c:pt idx="963">
                  <c:v>38520</c:v>
                </c:pt>
                <c:pt idx="964">
                  <c:v>38560</c:v>
                </c:pt>
                <c:pt idx="965">
                  <c:v>38600</c:v>
                </c:pt>
                <c:pt idx="966">
                  <c:v>38640</c:v>
                </c:pt>
                <c:pt idx="967">
                  <c:v>38680</c:v>
                </c:pt>
                <c:pt idx="968">
                  <c:v>38720</c:v>
                </c:pt>
                <c:pt idx="969">
                  <c:v>38760</c:v>
                </c:pt>
                <c:pt idx="970">
                  <c:v>38800</c:v>
                </c:pt>
                <c:pt idx="971">
                  <c:v>38840</c:v>
                </c:pt>
                <c:pt idx="972">
                  <c:v>38880</c:v>
                </c:pt>
                <c:pt idx="973">
                  <c:v>38920</c:v>
                </c:pt>
                <c:pt idx="974">
                  <c:v>38960</c:v>
                </c:pt>
                <c:pt idx="975">
                  <c:v>39000</c:v>
                </c:pt>
                <c:pt idx="976">
                  <c:v>39040</c:v>
                </c:pt>
                <c:pt idx="977">
                  <c:v>39080</c:v>
                </c:pt>
                <c:pt idx="978">
                  <c:v>39120</c:v>
                </c:pt>
                <c:pt idx="979">
                  <c:v>39160</c:v>
                </c:pt>
                <c:pt idx="980">
                  <c:v>39200</c:v>
                </c:pt>
                <c:pt idx="981">
                  <c:v>39240</c:v>
                </c:pt>
                <c:pt idx="982">
                  <c:v>39280</c:v>
                </c:pt>
                <c:pt idx="983">
                  <c:v>39320</c:v>
                </c:pt>
                <c:pt idx="984">
                  <c:v>39360</c:v>
                </c:pt>
                <c:pt idx="985">
                  <c:v>39400</c:v>
                </c:pt>
                <c:pt idx="986">
                  <c:v>39440</c:v>
                </c:pt>
                <c:pt idx="987">
                  <c:v>39480</c:v>
                </c:pt>
                <c:pt idx="988">
                  <c:v>39520</c:v>
                </c:pt>
                <c:pt idx="989">
                  <c:v>39560</c:v>
                </c:pt>
                <c:pt idx="990">
                  <c:v>39600</c:v>
                </c:pt>
                <c:pt idx="991">
                  <c:v>39640</c:v>
                </c:pt>
                <c:pt idx="992">
                  <c:v>39680</c:v>
                </c:pt>
                <c:pt idx="993">
                  <c:v>39720</c:v>
                </c:pt>
                <c:pt idx="994">
                  <c:v>39760</c:v>
                </c:pt>
                <c:pt idx="995">
                  <c:v>39800</c:v>
                </c:pt>
                <c:pt idx="996">
                  <c:v>39840</c:v>
                </c:pt>
                <c:pt idx="997">
                  <c:v>39880</c:v>
                </c:pt>
                <c:pt idx="998">
                  <c:v>39920</c:v>
                </c:pt>
                <c:pt idx="999">
                  <c:v>39960</c:v>
                </c:pt>
                <c:pt idx="1000">
                  <c:v>40000</c:v>
                </c:pt>
                <c:pt idx="1001">
                  <c:v>40040</c:v>
                </c:pt>
                <c:pt idx="1002">
                  <c:v>40080</c:v>
                </c:pt>
                <c:pt idx="1003">
                  <c:v>40120</c:v>
                </c:pt>
                <c:pt idx="1004">
                  <c:v>40160</c:v>
                </c:pt>
                <c:pt idx="1005">
                  <c:v>40200</c:v>
                </c:pt>
                <c:pt idx="1006">
                  <c:v>40240</c:v>
                </c:pt>
                <c:pt idx="1007">
                  <c:v>40280</c:v>
                </c:pt>
                <c:pt idx="1008">
                  <c:v>40320</c:v>
                </c:pt>
                <c:pt idx="1009">
                  <c:v>40360</c:v>
                </c:pt>
                <c:pt idx="1010">
                  <c:v>40400</c:v>
                </c:pt>
                <c:pt idx="1011">
                  <c:v>40440</c:v>
                </c:pt>
                <c:pt idx="1012">
                  <c:v>40480</c:v>
                </c:pt>
                <c:pt idx="1013">
                  <c:v>40520</c:v>
                </c:pt>
                <c:pt idx="1014">
                  <c:v>40560</c:v>
                </c:pt>
                <c:pt idx="1015">
                  <c:v>40600</c:v>
                </c:pt>
                <c:pt idx="1016">
                  <c:v>40640</c:v>
                </c:pt>
                <c:pt idx="1017">
                  <c:v>40680</c:v>
                </c:pt>
                <c:pt idx="1018">
                  <c:v>40720</c:v>
                </c:pt>
                <c:pt idx="1019">
                  <c:v>40760</c:v>
                </c:pt>
                <c:pt idx="1020">
                  <c:v>40800</c:v>
                </c:pt>
                <c:pt idx="1021">
                  <c:v>40840</c:v>
                </c:pt>
                <c:pt idx="1022">
                  <c:v>40880</c:v>
                </c:pt>
                <c:pt idx="1023">
                  <c:v>40920</c:v>
                </c:pt>
                <c:pt idx="1024">
                  <c:v>40960</c:v>
                </c:pt>
                <c:pt idx="1025">
                  <c:v>41000</c:v>
                </c:pt>
                <c:pt idx="1026">
                  <c:v>41040</c:v>
                </c:pt>
                <c:pt idx="1027">
                  <c:v>41080</c:v>
                </c:pt>
                <c:pt idx="1028">
                  <c:v>41120</c:v>
                </c:pt>
                <c:pt idx="1029">
                  <c:v>41160</c:v>
                </c:pt>
                <c:pt idx="1030">
                  <c:v>41200</c:v>
                </c:pt>
                <c:pt idx="1031">
                  <c:v>41240</c:v>
                </c:pt>
                <c:pt idx="1032">
                  <c:v>41280</c:v>
                </c:pt>
                <c:pt idx="1033">
                  <c:v>41320</c:v>
                </c:pt>
                <c:pt idx="1034">
                  <c:v>41360</c:v>
                </c:pt>
                <c:pt idx="1035">
                  <c:v>41400</c:v>
                </c:pt>
                <c:pt idx="1036">
                  <c:v>41440</c:v>
                </c:pt>
                <c:pt idx="1037">
                  <c:v>41480</c:v>
                </c:pt>
                <c:pt idx="1038">
                  <c:v>41520</c:v>
                </c:pt>
                <c:pt idx="1039">
                  <c:v>41560</c:v>
                </c:pt>
                <c:pt idx="1040">
                  <c:v>41600</c:v>
                </c:pt>
                <c:pt idx="1041">
                  <c:v>41640</c:v>
                </c:pt>
                <c:pt idx="1042">
                  <c:v>41680</c:v>
                </c:pt>
                <c:pt idx="1043">
                  <c:v>41720</c:v>
                </c:pt>
                <c:pt idx="1044">
                  <c:v>41760</c:v>
                </c:pt>
                <c:pt idx="1045">
                  <c:v>41800</c:v>
                </c:pt>
                <c:pt idx="1046">
                  <c:v>41840</c:v>
                </c:pt>
                <c:pt idx="1047">
                  <c:v>41880</c:v>
                </c:pt>
                <c:pt idx="1048">
                  <c:v>41920</c:v>
                </c:pt>
                <c:pt idx="1049">
                  <c:v>41960</c:v>
                </c:pt>
                <c:pt idx="1050">
                  <c:v>42000</c:v>
                </c:pt>
                <c:pt idx="1051">
                  <c:v>42040</c:v>
                </c:pt>
                <c:pt idx="1052">
                  <c:v>42080</c:v>
                </c:pt>
                <c:pt idx="1053">
                  <c:v>42120</c:v>
                </c:pt>
                <c:pt idx="1054">
                  <c:v>42160</c:v>
                </c:pt>
                <c:pt idx="1055">
                  <c:v>42200</c:v>
                </c:pt>
                <c:pt idx="1056">
                  <c:v>42240</c:v>
                </c:pt>
                <c:pt idx="1057">
                  <c:v>42280</c:v>
                </c:pt>
                <c:pt idx="1058">
                  <c:v>42320</c:v>
                </c:pt>
                <c:pt idx="1059">
                  <c:v>42360</c:v>
                </c:pt>
                <c:pt idx="1060">
                  <c:v>42400</c:v>
                </c:pt>
                <c:pt idx="1061">
                  <c:v>42440</c:v>
                </c:pt>
                <c:pt idx="1062">
                  <c:v>42480</c:v>
                </c:pt>
                <c:pt idx="1063">
                  <c:v>42520</c:v>
                </c:pt>
                <c:pt idx="1064">
                  <c:v>42560</c:v>
                </c:pt>
                <c:pt idx="1065">
                  <c:v>42600</c:v>
                </c:pt>
                <c:pt idx="1066">
                  <c:v>42640</c:v>
                </c:pt>
                <c:pt idx="1067">
                  <c:v>42680</c:v>
                </c:pt>
                <c:pt idx="1068">
                  <c:v>42720</c:v>
                </c:pt>
                <c:pt idx="1069">
                  <c:v>42760</c:v>
                </c:pt>
                <c:pt idx="1070">
                  <c:v>42800</c:v>
                </c:pt>
                <c:pt idx="1071">
                  <c:v>42840</c:v>
                </c:pt>
                <c:pt idx="1072">
                  <c:v>42880</c:v>
                </c:pt>
                <c:pt idx="1073">
                  <c:v>42920</c:v>
                </c:pt>
                <c:pt idx="1074">
                  <c:v>42960</c:v>
                </c:pt>
                <c:pt idx="1075">
                  <c:v>43000</c:v>
                </c:pt>
                <c:pt idx="1076">
                  <c:v>43040</c:v>
                </c:pt>
                <c:pt idx="1077">
                  <c:v>43080</c:v>
                </c:pt>
                <c:pt idx="1078">
                  <c:v>43120</c:v>
                </c:pt>
                <c:pt idx="1079">
                  <c:v>43160</c:v>
                </c:pt>
                <c:pt idx="1080">
                  <c:v>43200</c:v>
                </c:pt>
                <c:pt idx="1081">
                  <c:v>43240</c:v>
                </c:pt>
                <c:pt idx="1082">
                  <c:v>43280</c:v>
                </c:pt>
                <c:pt idx="1083">
                  <c:v>43320</c:v>
                </c:pt>
                <c:pt idx="1084">
                  <c:v>43360</c:v>
                </c:pt>
                <c:pt idx="1085">
                  <c:v>43400</c:v>
                </c:pt>
                <c:pt idx="1086">
                  <c:v>43440</c:v>
                </c:pt>
                <c:pt idx="1087">
                  <c:v>43480</c:v>
                </c:pt>
                <c:pt idx="1088">
                  <c:v>43520</c:v>
                </c:pt>
                <c:pt idx="1089">
                  <c:v>43560</c:v>
                </c:pt>
                <c:pt idx="1090">
                  <c:v>43600</c:v>
                </c:pt>
                <c:pt idx="1091">
                  <c:v>43640</c:v>
                </c:pt>
                <c:pt idx="1092">
                  <c:v>43680</c:v>
                </c:pt>
                <c:pt idx="1093">
                  <c:v>43720</c:v>
                </c:pt>
                <c:pt idx="1094">
                  <c:v>43760</c:v>
                </c:pt>
                <c:pt idx="1095">
                  <c:v>43800</c:v>
                </c:pt>
                <c:pt idx="1096">
                  <c:v>43840</c:v>
                </c:pt>
                <c:pt idx="1097">
                  <c:v>43880</c:v>
                </c:pt>
                <c:pt idx="1098">
                  <c:v>44000</c:v>
                </c:pt>
                <c:pt idx="1099">
                  <c:v>44040</c:v>
                </c:pt>
                <c:pt idx="1100">
                  <c:v>44080</c:v>
                </c:pt>
                <c:pt idx="1101">
                  <c:v>44120</c:v>
                </c:pt>
                <c:pt idx="1102">
                  <c:v>44160</c:v>
                </c:pt>
                <c:pt idx="1103">
                  <c:v>44200</c:v>
                </c:pt>
                <c:pt idx="1104">
                  <c:v>44240</c:v>
                </c:pt>
                <c:pt idx="1105">
                  <c:v>44280</c:v>
                </c:pt>
                <c:pt idx="1106">
                  <c:v>44320</c:v>
                </c:pt>
                <c:pt idx="1107">
                  <c:v>44360</c:v>
                </c:pt>
                <c:pt idx="1108">
                  <c:v>44400</c:v>
                </c:pt>
                <c:pt idx="1109">
                  <c:v>44440</c:v>
                </c:pt>
                <c:pt idx="1110">
                  <c:v>44480</c:v>
                </c:pt>
                <c:pt idx="1111">
                  <c:v>44520</c:v>
                </c:pt>
                <c:pt idx="1112">
                  <c:v>44560</c:v>
                </c:pt>
                <c:pt idx="1113">
                  <c:v>44600</c:v>
                </c:pt>
                <c:pt idx="1114">
                  <c:v>44640</c:v>
                </c:pt>
                <c:pt idx="1115">
                  <c:v>44680</c:v>
                </c:pt>
                <c:pt idx="1116">
                  <c:v>44720</c:v>
                </c:pt>
                <c:pt idx="1117">
                  <c:v>44760</c:v>
                </c:pt>
                <c:pt idx="1118">
                  <c:v>44800</c:v>
                </c:pt>
                <c:pt idx="1119">
                  <c:v>44840</c:v>
                </c:pt>
                <c:pt idx="1120">
                  <c:v>44880</c:v>
                </c:pt>
                <c:pt idx="1121">
                  <c:v>44920</c:v>
                </c:pt>
                <c:pt idx="1122">
                  <c:v>44960</c:v>
                </c:pt>
                <c:pt idx="1123">
                  <c:v>45000</c:v>
                </c:pt>
                <c:pt idx="1124">
                  <c:v>45040</c:v>
                </c:pt>
                <c:pt idx="1125">
                  <c:v>45080</c:v>
                </c:pt>
                <c:pt idx="1126">
                  <c:v>45120</c:v>
                </c:pt>
                <c:pt idx="1127">
                  <c:v>45160</c:v>
                </c:pt>
                <c:pt idx="1128">
                  <c:v>45200</c:v>
                </c:pt>
                <c:pt idx="1129">
                  <c:v>45240</c:v>
                </c:pt>
                <c:pt idx="1130">
                  <c:v>45280</c:v>
                </c:pt>
                <c:pt idx="1131">
                  <c:v>45320</c:v>
                </c:pt>
                <c:pt idx="1132">
                  <c:v>45360</c:v>
                </c:pt>
                <c:pt idx="1133">
                  <c:v>45400</c:v>
                </c:pt>
                <c:pt idx="1134">
                  <c:v>45440</c:v>
                </c:pt>
                <c:pt idx="1135">
                  <c:v>45480</c:v>
                </c:pt>
                <c:pt idx="1136">
                  <c:v>45520</c:v>
                </c:pt>
                <c:pt idx="1137">
                  <c:v>45560</c:v>
                </c:pt>
                <c:pt idx="1138">
                  <c:v>45600</c:v>
                </c:pt>
                <c:pt idx="1139">
                  <c:v>45640</c:v>
                </c:pt>
                <c:pt idx="1140">
                  <c:v>45680</c:v>
                </c:pt>
                <c:pt idx="1141">
                  <c:v>45720</c:v>
                </c:pt>
                <c:pt idx="1142">
                  <c:v>45760</c:v>
                </c:pt>
                <c:pt idx="1143">
                  <c:v>45800</c:v>
                </c:pt>
                <c:pt idx="1144">
                  <c:v>45840</c:v>
                </c:pt>
                <c:pt idx="1145">
                  <c:v>45880</c:v>
                </c:pt>
                <c:pt idx="1146">
                  <c:v>45920</c:v>
                </c:pt>
                <c:pt idx="1147">
                  <c:v>45960</c:v>
                </c:pt>
                <c:pt idx="1148">
                  <c:v>46000</c:v>
                </c:pt>
                <c:pt idx="1149">
                  <c:v>46040</c:v>
                </c:pt>
                <c:pt idx="1150">
                  <c:v>46080</c:v>
                </c:pt>
                <c:pt idx="1151">
                  <c:v>46120</c:v>
                </c:pt>
                <c:pt idx="1152">
                  <c:v>46160</c:v>
                </c:pt>
                <c:pt idx="1153">
                  <c:v>46200</c:v>
                </c:pt>
                <c:pt idx="1154">
                  <c:v>46240</c:v>
                </c:pt>
                <c:pt idx="1155">
                  <c:v>46280</c:v>
                </c:pt>
                <c:pt idx="1156">
                  <c:v>46320</c:v>
                </c:pt>
                <c:pt idx="1157">
                  <c:v>46360</c:v>
                </c:pt>
                <c:pt idx="1158">
                  <c:v>46400</c:v>
                </c:pt>
                <c:pt idx="1159">
                  <c:v>46440</c:v>
                </c:pt>
                <c:pt idx="1160">
                  <c:v>46480</c:v>
                </c:pt>
                <c:pt idx="1161">
                  <c:v>46520</c:v>
                </c:pt>
                <c:pt idx="1162">
                  <c:v>46560</c:v>
                </c:pt>
                <c:pt idx="1163">
                  <c:v>46600</c:v>
                </c:pt>
                <c:pt idx="1164">
                  <c:v>46640</c:v>
                </c:pt>
                <c:pt idx="1165">
                  <c:v>46680</c:v>
                </c:pt>
                <c:pt idx="1166">
                  <c:v>46720</c:v>
                </c:pt>
                <c:pt idx="1167">
                  <c:v>46760</c:v>
                </c:pt>
                <c:pt idx="1168">
                  <c:v>46800</c:v>
                </c:pt>
                <c:pt idx="1169">
                  <c:v>46840</c:v>
                </c:pt>
                <c:pt idx="1170">
                  <c:v>46880</c:v>
                </c:pt>
                <c:pt idx="1171">
                  <c:v>46920</c:v>
                </c:pt>
                <c:pt idx="1172">
                  <c:v>46960</c:v>
                </c:pt>
                <c:pt idx="1173">
                  <c:v>47000</c:v>
                </c:pt>
                <c:pt idx="1174">
                  <c:v>47040</c:v>
                </c:pt>
                <c:pt idx="1175">
                  <c:v>47080</c:v>
                </c:pt>
                <c:pt idx="1176">
                  <c:v>47120</c:v>
                </c:pt>
                <c:pt idx="1177">
                  <c:v>47160</c:v>
                </c:pt>
                <c:pt idx="1178">
                  <c:v>47200</c:v>
                </c:pt>
                <c:pt idx="1179">
                  <c:v>47240</c:v>
                </c:pt>
                <c:pt idx="1180">
                  <c:v>47280</c:v>
                </c:pt>
                <c:pt idx="1181">
                  <c:v>47320</c:v>
                </c:pt>
                <c:pt idx="1182">
                  <c:v>47360</c:v>
                </c:pt>
                <c:pt idx="1183">
                  <c:v>47400</c:v>
                </c:pt>
                <c:pt idx="1184">
                  <c:v>47440</c:v>
                </c:pt>
                <c:pt idx="1185">
                  <c:v>47480</c:v>
                </c:pt>
                <c:pt idx="1186">
                  <c:v>47520</c:v>
                </c:pt>
                <c:pt idx="1187">
                  <c:v>47560</c:v>
                </c:pt>
                <c:pt idx="1188">
                  <c:v>47600</c:v>
                </c:pt>
                <c:pt idx="1189">
                  <c:v>47640</c:v>
                </c:pt>
                <c:pt idx="1190">
                  <c:v>47680</c:v>
                </c:pt>
                <c:pt idx="1191">
                  <c:v>47720</c:v>
                </c:pt>
                <c:pt idx="1192">
                  <c:v>47760</c:v>
                </c:pt>
                <c:pt idx="1193">
                  <c:v>47800</c:v>
                </c:pt>
                <c:pt idx="1194">
                  <c:v>47840</c:v>
                </c:pt>
                <c:pt idx="1195">
                  <c:v>47880</c:v>
                </c:pt>
                <c:pt idx="1196">
                  <c:v>47920</c:v>
                </c:pt>
                <c:pt idx="1197">
                  <c:v>47960</c:v>
                </c:pt>
                <c:pt idx="1198">
                  <c:v>48000</c:v>
                </c:pt>
                <c:pt idx="1199">
                  <c:v>48040</c:v>
                </c:pt>
                <c:pt idx="1200">
                  <c:v>48080</c:v>
                </c:pt>
                <c:pt idx="1201">
                  <c:v>48120</c:v>
                </c:pt>
                <c:pt idx="1202">
                  <c:v>48160</c:v>
                </c:pt>
                <c:pt idx="1203">
                  <c:v>48200</c:v>
                </c:pt>
                <c:pt idx="1204">
                  <c:v>48240</c:v>
                </c:pt>
                <c:pt idx="1205">
                  <c:v>48280</c:v>
                </c:pt>
                <c:pt idx="1206">
                  <c:v>48320</c:v>
                </c:pt>
                <c:pt idx="1207">
                  <c:v>48360</c:v>
                </c:pt>
                <c:pt idx="1208">
                  <c:v>48400</c:v>
                </c:pt>
                <c:pt idx="1209">
                  <c:v>48440</c:v>
                </c:pt>
                <c:pt idx="1210">
                  <c:v>48480</c:v>
                </c:pt>
                <c:pt idx="1211">
                  <c:v>48520</c:v>
                </c:pt>
                <c:pt idx="1212">
                  <c:v>48560</c:v>
                </c:pt>
                <c:pt idx="1213">
                  <c:v>48600</c:v>
                </c:pt>
                <c:pt idx="1214">
                  <c:v>48640</c:v>
                </c:pt>
                <c:pt idx="1215">
                  <c:v>48680</c:v>
                </c:pt>
                <c:pt idx="1216">
                  <c:v>48720</c:v>
                </c:pt>
                <c:pt idx="1217">
                  <c:v>48760</c:v>
                </c:pt>
                <c:pt idx="1218">
                  <c:v>48800</c:v>
                </c:pt>
                <c:pt idx="1219">
                  <c:v>48840</c:v>
                </c:pt>
                <c:pt idx="1220">
                  <c:v>48880</c:v>
                </c:pt>
                <c:pt idx="1221">
                  <c:v>48920</c:v>
                </c:pt>
                <c:pt idx="1222">
                  <c:v>48960</c:v>
                </c:pt>
                <c:pt idx="1223">
                  <c:v>49000</c:v>
                </c:pt>
                <c:pt idx="1224">
                  <c:v>49040</c:v>
                </c:pt>
                <c:pt idx="1225">
                  <c:v>49080</c:v>
                </c:pt>
                <c:pt idx="1226">
                  <c:v>49120</c:v>
                </c:pt>
                <c:pt idx="1227">
                  <c:v>49160</c:v>
                </c:pt>
                <c:pt idx="1228">
                  <c:v>49200</c:v>
                </c:pt>
                <c:pt idx="1229">
                  <c:v>49240</c:v>
                </c:pt>
                <c:pt idx="1230">
                  <c:v>49280</c:v>
                </c:pt>
                <c:pt idx="1231">
                  <c:v>49320</c:v>
                </c:pt>
                <c:pt idx="1232">
                  <c:v>49360</c:v>
                </c:pt>
                <c:pt idx="1233">
                  <c:v>49400</c:v>
                </c:pt>
                <c:pt idx="1234">
                  <c:v>49440</c:v>
                </c:pt>
                <c:pt idx="1235">
                  <c:v>49480</c:v>
                </c:pt>
                <c:pt idx="1236">
                  <c:v>49520</c:v>
                </c:pt>
                <c:pt idx="1237">
                  <c:v>49560</c:v>
                </c:pt>
                <c:pt idx="1238">
                  <c:v>49600</c:v>
                </c:pt>
                <c:pt idx="1239">
                  <c:v>49640</c:v>
                </c:pt>
                <c:pt idx="1240">
                  <c:v>49680</c:v>
                </c:pt>
                <c:pt idx="1241">
                  <c:v>49720</c:v>
                </c:pt>
                <c:pt idx="1242">
                  <c:v>49760</c:v>
                </c:pt>
                <c:pt idx="1243">
                  <c:v>49800</c:v>
                </c:pt>
                <c:pt idx="1244">
                  <c:v>49840</c:v>
                </c:pt>
                <c:pt idx="1245">
                  <c:v>49880</c:v>
                </c:pt>
                <c:pt idx="1246">
                  <c:v>49920</c:v>
                </c:pt>
                <c:pt idx="1247">
                  <c:v>49960</c:v>
                </c:pt>
                <c:pt idx="1248">
                  <c:v>50000</c:v>
                </c:pt>
                <c:pt idx="1249">
                  <c:v>50040</c:v>
                </c:pt>
                <c:pt idx="1250">
                  <c:v>50080</c:v>
                </c:pt>
                <c:pt idx="1251">
                  <c:v>50120</c:v>
                </c:pt>
                <c:pt idx="1252">
                  <c:v>50160</c:v>
                </c:pt>
                <c:pt idx="1253">
                  <c:v>50200</c:v>
                </c:pt>
                <c:pt idx="1254">
                  <c:v>50240</c:v>
                </c:pt>
                <c:pt idx="1255">
                  <c:v>50280</c:v>
                </c:pt>
                <c:pt idx="1256">
                  <c:v>50320</c:v>
                </c:pt>
                <c:pt idx="1257">
                  <c:v>50360</c:v>
                </c:pt>
                <c:pt idx="1258">
                  <c:v>50400</c:v>
                </c:pt>
                <c:pt idx="1259">
                  <c:v>50440</c:v>
                </c:pt>
                <c:pt idx="1260">
                  <c:v>50480</c:v>
                </c:pt>
                <c:pt idx="1261">
                  <c:v>50520</c:v>
                </c:pt>
                <c:pt idx="1262">
                  <c:v>50560</c:v>
                </c:pt>
                <c:pt idx="1263">
                  <c:v>50600</c:v>
                </c:pt>
                <c:pt idx="1264">
                  <c:v>50640</c:v>
                </c:pt>
                <c:pt idx="1265">
                  <c:v>50680</c:v>
                </c:pt>
                <c:pt idx="1266">
                  <c:v>50720</c:v>
                </c:pt>
                <c:pt idx="1267">
                  <c:v>50760</c:v>
                </c:pt>
                <c:pt idx="1268">
                  <c:v>50800</c:v>
                </c:pt>
                <c:pt idx="1269">
                  <c:v>50840</c:v>
                </c:pt>
                <c:pt idx="1270">
                  <c:v>50880</c:v>
                </c:pt>
                <c:pt idx="1271">
                  <c:v>50920</c:v>
                </c:pt>
                <c:pt idx="1272">
                  <c:v>50960</c:v>
                </c:pt>
                <c:pt idx="1273">
                  <c:v>51000</c:v>
                </c:pt>
                <c:pt idx="1274">
                  <c:v>51040</c:v>
                </c:pt>
                <c:pt idx="1275">
                  <c:v>51080</c:v>
                </c:pt>
                <c:pt idx="1276">
                  <c:v>51120</c:v>
                </c:pt>
                <c:pt idx="1277">
                  <c:v>51160</c:v>
                </c:pt>
                <c:pt idx="1278">
                  <c:v>51200</c:v>
                </c:pt>
                <c:pt idx="1279">
                  <c:v>51240</c:v>
                </c:pt>
                <c:pt idx="1280">
                  <c:v>51280</c:v>
                </c:pt>
                <c:pt idx="1281">
                  <c:v>51320</c:v>
                </c:pt>
                <c:pt idx="1282">
                  <c:v>51360</c:v>
                </c:pt>
                <c:pt idx="1283">
                  <c:v>51400</c:v>
                </c:pt>
                <c:pt idx="1284">
                  <c:v>51440</c:v>
                </c:pt>
                <c:pt idx="1285">
                  <c:v>51480</c:v>
                </c:pt>
                <c:pt idx="1286">
                  <c:v>51520</c:v>
                </c:pt>
                <c:pt idx="1287">
                  <c:v>51560</c:v>
                </c:pt>
                <c:pt idx="1288">
                  <c:v>51600</c:v>
                </c:pt>
                <c:pt idx="1289">
                  <c:v>51640</c:v>
                </c:pt>
                <c:pt idx="1290">
                  <c:v>51680</c:v>
                </c:pt>
                <c:pt idx="1291">
                  <c:v>51720</c:v>
                </c:pt>
                <c:pt idx="1292">
                  <c:v>51760</c:v>
                </c:pt>
                <c:pt idx="1293">
                  <c:v>51800</c:v>
                </c:pt>
                <c:pt idx="1294">
                  <c:v>51840</c:v>
                </c:pt>
                <c:pt idx="1295">
                  <c:v>51880</c:v>
                </c:pt>
                <c:pt idx="1296">
                  <c:v>51920</c:v>
                </c:pt>
                <c:pt idx="1297">
                  <c:v>51960</c:v>
                </c:pt>
                <c:pt idx="1298">
                  <c:v>52000</c:v>
                </c:pt>
                <c:pt idx="1299">
                  <c:v>52040</c:v>
                </c:pt>
                <c:pt idx="1300">
                  <c:v>52080</c:v>
                </c:pt>
                <c:pt idx="1301">
                  <c:v>52120</c:v>
                </c:pt>
                <c:pt idx="1302">
                  <c:v>52160</c:v>
                </c:pt>
                <c:pt idx="1303">
                  <c:v>52200</c:v>
                </c:pt>
                <c:pt idx="1304">
                  <c:v>52240</c:v>
                </c:pt>
                <c:pt idx="1305">
                  <c:v>52280</c:v>
                </c:pt>
                <c:pt idx="1306">
                  <c:v>52320</c:v>
                </c:pt>
                <c:pt idx="1307">
                  <c:v>52360</c:v>
                </c:pt>
                <c:pt idx="1308">
                  <c:v>52400</c:v>
                </c:pt>
                <c:pt idx="1309">
                  <c:v>52440</c:v>
                </c:pt>
                <c:pt idx="1310">
                  <c:v>52480</c:v>
                </c:pt>
                <c:pt idx="1311">
                  <c:v>52520</c:v>
                </c:pt>
                <c:pt idx="1312">
                  <c:v>52560</c:v>
                </c:pt>
                <c:pt idx="1313">
                  <c:v>52600</c:v>
                </c:pt>
                <c:pt idx="1314">
                  <c:v>52640</c:v>
                </c:pt>
                <c:pt idx="1315">
                  <c:v>52680</c:v>
                </c:pt>
                <c:pt idx="1316">
                  <c:v>52720</c:v>
                </c:pt>
                <c:pt idx="1317">
                  <c:v>52760</c:v>
                </c:pt>
                <c:pt idx="1318">
                  <c:v>52800</c:v>
                </c:pt>
                <c:pt idx="1319">
                  <c:v>52840</c:v>
                </c:pt>
                <c:pt idx="1320">
                  <c:v>52880</c:v>
                </c:pt>
                <c:pt idx="1321">
                  <c:v>52920</c:v>
                </c:pt>
                <c:pt idx="1322">
                  <c:v>52960</c:v>
                </c:pt>
                <c:pt idx="1323">
                  <c:v>53000</c:v>
                </c:pt>
                <c:pt idx="1324">
                  <c:v>53040</c:v>
                </c:pt>
                <c:pt idx="1325">
                  <c:v>53080</c:v>
                </c:pt>
                <c:pt idx="1326">
                  <c:v>53120</c:v>
                </c:pt>
                <c:pt idx="1327">
                  <c:v>53160</c:v>
                </c:pt>
                <c:pt idx="1328">
                  <c:v>53200</c:v>
                </c:pt>
                <c:pt idx="1329">
                  <c:v>53240</c:v>
                </c:pt>
                <c:pt idx="1330">
                  <c:v>53280</c:v>
                </c:pt>
                <c:pt idx="1331">
                  <c:v>53320</c:v>
                </c:pt>
                <c:pt idx="1332">
                  <c:v>53360</c:v>
                </c:pt>
                <c:pt idx="1333">
                  <c:v>53400</c:v>
                </c:pt>
                <c:pt idx="1334">
                  <c:v>53440</c:v>
                </c:pt>
                <c:pt idx="1335">
                  <c:v>53480</c:v>
                </c:pt>
                <c:pt idx="1336">
                  <c:v>53520</c:v>
                </c:pt>
                <c:pt idx="1337">
                  <c:v>53560</c:v>
                </c:pt>
                <c:pt idx="1338">
                  <c:v>53600</c:v>
                </c:pt>
                <c:pt idx="1339">
                  <c:v>53640</c:v>
                </c:pt>
                <c:pt idx="1340">
                  <c:v>53680</c:v>
                </c:pt>
                <c:pt idx="1341">
                  <c:v>53720</c:v>
                </c:pt>
                <c:pt idx="1342">
                  <c:v>53760</c:v>
                </c:pt>
                <c:pt idx="1343">
                  <c:v>53800</c:v>
                </c:pt>
                <c:pt idx="1344">
                  <c:v>53840</c:v>
                </c:pt>
                <c:pt idx="1345">
                  <c:v>53880</c:v>
                </c:pt>
                <c:pt idx="1346">
                  <c:v>53920</c:v>
                </c:pt>
                <c:pt idx="1347">
                  <c:v>53960</c:v>
                </c:pt>
                <c:pt idx="1348">
                  <c:v>54000</c:v>
                </c:pt>
                <c:pt idx="1349">
                  <c:v>54040</c:v>
                </c:pt>
                <c:pt idx="1350">
                  <c:v>54080</c:v>
                </c:pt>
                <c:pt idx="1351">
                  <c:v>54120</c:v>
                </c:pt>
                <c:pt idx="1352">
                  <c:v>54160</c:v>
                </c:pt>
                <c:pt idx="1353">
                  <c:v>54200</c:v>
                </c:pt>
                <c:pt idx="1354">
                  <c:v>54240</c:v>
                </c:pt>
                <c:pt idx="1355">
                  <c:v>54280</c:v>
                </c:pt>
                <c:pt idx="1356">
                  <c:v>54320</c:v>
                </c:pt>
                <c:pt idx="1357">
                  <c:v>54360</c:v>
                </c:pt>
                <c:pt idx="1358">
                  <c:v>54400</c:v>
                </c:pt>
                <c:pt idx="1359">
                  <c:v>54440</c:v>
                </c:pt>
                <c:pt idx="1360">
                  <c:v>54480</c:v>
                </c:pt>
                <c:pt idx="1361">
                  <c:v>54520</c:v>
                </c:pt>
                <c:pt idx="1362">
                  <c:v>54560</c:v>
                </c:pt>
                <c:pt idx="1363">
                  <c:v>54600</c:v>
                </c:pt>
                <c:pt idx="1364">
                  <c:v>54640</c:v>
                </c:pt>
                <c:pt idx="1365">
                  <c:v>54680</c:v>
                </c:pt>
                <c:pt idx="1366">
                  <c:v>54720</c:v>
                </c:pt>
                <c:pt idx="1367">
                  <c:v>54760</c:v>
                </c:pt>
                <c:pt idx="1368">
                  <c:v>54800</c:v>
                </c:pt>
                <c:pt idx="1369">
                  <c:v>54840</c:v>
                </c:pt>
                <c:pt idx="1370">
                  <c:v>54880</c:v>
                </c:pt>
                <c:pt idx="1371">
                  <c:v>54920</c:v>
                </c:pt>
                <c:pt idx="1372">
                  <c:v>54960</c:v>
                </c:pt>
                <c:pt idx="1373">
                  <c:v>55000</c:v>
                </c:pt>
                <c:pt idx="1374">
                  <c:v>55040</c:v>
                </c:pt>
                <c:pt idx="1375">
                  <c:v>55080</c:v>
                </c:pt>
                <c:pt idx="1376">
                  <c:v>55120</c:v>
                </c:pt>
                <c:pt idx="1377">
                  <c:v>55160</c:v>
                </c:pt>
                <c:pt idx="1378">
                  <c:v>55200</c:v>
                </c:pt>
                <c:pt idx="1379">
                  <c:v>55240</c:v>
                </c:pt>
                <c:pt idx="1380">
                  <c:v>55280</c:v>
                </c:pt>
                <c:pt idx="1381">
                  <c:v>55320</c:v>
                </c:pt>
                <c:pt idx="1382">
                  <c:v>55360</c:v>
                </c:pt>
                <c:pt idx="1383">
                  <c:v>55400</c:v>
                </c:pt>
                <c:pt idx="1384">
                  <c:v>55440</c:v>
                </c:pt>
                <c:pt idx="1385">
                  <c:v>55480</c:v>
                </c:pt>
                <c:pt idx="1386">
                  <c:v>55520</c:v>
                </c:pt>
                <c:pt idx="1387">
                  <c:v>55560</c:v>
                </c:pt>
                <c:pt idx="1388">
                  <c:v>55600</c:v>
                </c:pt>
                <c:pt idx="1389">
                  <c:v>55640</c:v>
                </c:pt>
                <c:pt idx="1390">
                  <c:v>55680</c:v>
                </c:pt>
                <c:pt idx="1391">
                  <c:v>55720</c:v>
                </c:pt>
                <c:pt idx="1392">
                  <c:v>55760</c:v>
                </c:pt>
                <c:pt idx="1393">
                  <c:v>55800</c:v>
                </c:pt>
                <c:pt idx="1394">
                  <c:v>55840</c:v>
                </c:pt>
                <c:pt idx="1395">
                  <c:v>55880</c:v>
                </c:pt>
                <c:pt idx="1396">
                  <c:v>55920</c:v>
                </c:pt>
                <c:pt idx="1397">
                  <c:v>55960</c:v>
                </c:pt>
                <c:pt idx="1398">
                  <c:v>56000</c:v>
                </c:pt>
                <c:pt idx="1399">
                  <c:v>56040</c:v>
                </c:pt>
                <c:pt idx="1400">
                  <c:v>56080</c:v>
                </c:pt>
                <c:pt idx="1401">
                  <c:v>56120</c:v>
                </c:pt>
                <c:pt idx="1402">
                  <c:v>56160</c:v>
                </c:pt>
                <c:pt idx="1403">
                  <c:v>56200</c:v>
                </c:pt>
                <c:pt idx="1404">
                  <c:v>56240</c:v>
                </c:pt>
                <c:pt idx="1405">
                  <c:v>56280</c:v>
                </c:pt>
                <c:pt idx="1406">
                  <c:v>56320</c:v>
                </c:pt>
                <c:pt idx="1407">
                  <c:v>56360</c:v>
                </c:pt>
                <c:pt idx="1408">
                  <c:v>56400</c:v>
                </c:pt>
                <c:pt idx="1409">
                  <c:v>56440</c:v>
                </c:pt>
                <c:pt idx="1410">
                  <c:v>56480</c:v>
                </c:pt>
                <c:pt idx="1411">
                  <c:v>56520</c:v>
                </c:pt>
                <c:pt idx="1412">
                  <c:v>56560</c:v>
                </c:pt>
                <c:pt idx="1413">
                  <c:v>56600</c:v>
                </c:pt>
                <c:pt idx="1414">
                  <c:v>56640</c:v>
                </c:pt>
                <c:pt idx="1415">
                  <c:v>56680</c:v>
                </c:pt>
                <c:pt idx="1416">
                  <c:v>56720</c:v>
                </c:pt>
                <c:pt idx="1417">
                  <c:v>56760</c:v>
                </c:pt>
                <c:pt idx="1418">
                  <c:v>56800</c:v>
                </c:pt>
                <c:pt idx="1419">
                  <c:v>56840</c:v>
                </c:pt>
                <c:pt idx="1420">
                  <c:v>56880</c:v>
                </c:pt>
                <c:pt idx="1421">
                  <c:v>56920</c:v>
                </c:pt>
                <c:pt idx="1422">
                  <c:v>56960</c:v>
                </c:pt>
                <c:pt idx="1423">
                  <c:v>57000</c:v>
                </c:pt>
                <c:pt idx="1424">
                  <c:v>57040</c:v>
                </c:pt>
                <c:pt idx="1425">
                  <c:v>57080</c:v>
                </c:pt>
                <c:pt idx="1426">
                  <c:v>57120</c:v>
                </c:pt>
                <c:pt idx="1427">
                  <c:v>57160</c:v>
                </c:pt>
                <c:pt idx="1428">
                  <c:v>57200</c:v>
                </c:pt>
                <c:pt idx="1429">
                  <c:v>57240</c:v>
                </c:pt>
                <c:pt idx="1430">
                  <c:v>57280</c:v>
                </c:pt>
                <c:pt idx="1431">
                  <c:v>57320</c:v>
                </c:pt>
                <c:pt idx="1432">
                  <c:v>57360</c:v>
                </c:pt>
                <c:pt idx="1433">
                  <c:v>57400</c:v>
                </c:pt>
                <c:pt idx="1434">
                  <c:v>57440</c:v>
                </c:pt>
                <c:pt idx="1435">
                  <c:v>57480</c:v>
                </c:pt>
                <c:pt idx="1436">
                  <c:v>57520</c:v>
                </c:pt>
                <c:pt idx="1437">
                  <c:v>57560</c:v>
                </c:pt>
                <c:pt idx="1438">
                  <c:v>57600</c:v>
                </c:pt>
                <c:pt idx="1439">
                  <c:v>57640</c:v>
                </c:pt>
                <c:pt idx="1440">
                  <c:v>57680</c:v>
                </c:pt>
                <c:pt idx="1441">
                  <c:v>57720</c:v>
                </c:pt>
                <c:pt idx="1442">
                  <c:v>57760</c:v>
                </c:pt>
                <c:pt idx="1443">
                  <c:v>57800</c:v>
                </c:pt>
                <c:pt idx="1444">
                  <c:v>57840</c:v>
                </c:pt>
                <c:pt idx="1445">
                  <c:v>57880</c:v>
                </c:pt>
                <c:pt idx="1446">
                  <c:v>57920</c:v>
                </c:pt>
                <c:pt idx="1447">
                  <c:v>57960</c:v>
                </c:pt>
                <c:pt idx="1448">
                  <c:v>58000</c:v>
                </c:pt>
                <c:pt idx="1449">
                  <c:v>58040</c:v>
                </c:pt>
                <c:pt idx="1450">
                  <c:v>58080</c:v>
                </c:pt>
                <c:pt idx="1451">
                  <c:v>58120</c:v>
                </c:pt>
                <c:pt idx="1452">
                  <c:v>58160</c:v>
                </c:pt>
                <c:pt idx="1453">
                  <c:v>58200</c:v>
                </c:pt>
                <c:pt idx="1454">
                  <c:v>58240</c:v>
                </c:pt>
                <c:pt idx="1455">
                  <c:v>58280</c:v>
                </c:pt>
                <c:pt idx="1456">
                  <c:v>58320</c:v>
                </c:pt>
                <c:pt idx="1457">
                  <c:v>58360</c:v>
                </c:pt>
                <c:pt idx="1458">
                  <c:v>58400</c:v>
                </c:pt>
                <c:pt idx="1459">
                  <c:v>58440</c:v>
                </c:pt>
                <c:pt idx="1460">
                  <c:v>58480</c:v>
                </c:pt>
                <c:pt idx="1461">
                  <c:v>58520</c:v>
                </c:pt>
                <c:pt idx="1462">
                  <c:v>58560</c:v>
                </c:pt>
                <c:pt idx="1463">
                  <c:v>58600</c:v>
                </c:pt>
                <c:pt idx="1464">
                  <c:v>58640</c:v>
                </c:pt>
                <c:pt idx="1465">
                  <c:v>58680</c:v>
                </c:pt>
                <c:pt idx="1466">
                  <c:v>58720</c:v>
                </c:pt>
                <c:pt idx="1467">
                  <c:v>58760</c:v>
                </c:pt>
                <c:pt idx="1468">
                  <c:v>58800</c:v>
                </c:pt>
                <c:pt idx="1469">
                  <c:v>58840</c:v>
                </c:pt>
                <c:pt idx="1470">
                  <c:v>58880</c:v>
                </c:pt>
                <c:pt idx="1471">
                  <c:v>58920</c:v>
                </c:pt>
                <c:pt idx="1472">
                  <c:v>58960</c:v>
                </c:pt>
                <c:pt idx="1473">
                  <c:v>59000</c:v>
                </c:pt>
                <c:pt idx="1474">
                  <c:v>59040</c:v>
                </c:pt>
                <c:pt idx="1475">
                  <c:v>59080</c:v>
                </c:pt>
                <c:pt idx="1476">
                  <c:v>59120</c:v>
                </c:pt>
                <c:pt idx="1477">
                  <c:v>59160</c:v>
                </c:pt>
                <c:pt idx="1478">
                  <c:v>59200</c:v>
                </c:pt>
                <c:pt idx="1479">
                  <c:v>59240</c:v>
                </c:pt>
                <c:pt idx="1480">
                  <c:v>59280</c:v>
                </c:pt>
                <c:pt idx="1481">
                  <c:v>59320</c:v>
                </c:pt>
                <c:pt idx="1482">
                  <c:v>59360</c:v>
                </c:pt>
                <c:pt idx="1483">
                  <c:v>59400</c:v>
                </c:pt>
                <c:pt idx="1484">
                  <c:v>59440</c:v>
                </c:pt>
                <c:pt idx="1485">
                  <c:v>59480</c:v>
                </c:pt>
                <c:pt idx="1486">
                  <c:v>59520</c:v>
                </c:pt>
                <c:pt idx="1487">
                  <c:v>59560</c:v>
                </c:pt>
                <c:pt idx="1488">
                  <c:v>59600</c:v>
                </c:pt>
                <c:pt idx="1489">
                  <c:v>59640</c:v>
                </c:pt>
                <c:pt idx="1490">
                  <c:v>59680</c:v>
                </c:pt>
                <c:pt idx="1491">
                  <c:v>59720</c:v>
                </c:pt>
                <c:pt idx="1492">
                  <c:v>59760</c:v>
                </c:pt>
                <c:pt idx="1493">
                  <c:v>59800</c:v>
                </c:pt>
                <c:pt idx="1494">
                  <c:v>59840</c:v>
                </c:pt>
                <c:pt idx="1495">
                  <c:v>59880</c:v>
                </c:pt>
                <c:pt idx="1496">
                  <c:v>59920</c:v>
                </c:pt>
                <c:pt idx="1497">
                  <c:v>59960</c:v>
                </c:pt>
                <c:pt idx="1498">
                  <c:v>60000</c:v>
                </c:pt>
                <c:pt idx="1499">
                  <c:v>60040</c:v>
                </c:pt>
                <c:pt idx="1500">
                  <c:v>60080</c:v>
                </c:pt>
                <c:pt idx="1501">
                  <c:v>60120</c:v>
                </c:pt>
                <c:pt idx="1502">
                  <c:v>60160</c:v>
                </c:pt>
                <c:pt idx="1503">
                  <c:v>60200</c:v>
                </c:pt>
                <c:pt idx="1504">
                  <c:v>60240</c:v>
                </c:pt>
                <c:pt idx="1505">
                  <c:v>60280</c:v>
                </c:pt>
                <c:pt idx="1506">
                  <c:v>60320</c:v>
                </c:pt>
                <c:pt idx="1507">
                  <c:v>60360</c:v>
                </c:pt>
                <c:pt idx="1508">
                  <c:v>60400</c:v>
                </c:pt>
                <c:pt idx="1509">
                  <c:v>60440</c:v>
                </c:pt>
                <c:pt idx="1510">
                  <c:v>60480</c:v>
                </c:pt>
                <c:pt idx="1511">
                  <c:v>60520</c:v>
                </c:pt>
                <c:pt idx="1512">
                  <c:v>60560</c:v>
                </c:pt>
                <c:pt idx="1513">
                  <c:v>60600</c:v>
                </c:pt>
                <c:pt idx="1514">
                  <c:v>60640</c:v>
                </c:pt>
                <c:pt idx="1515">
                  <c:v>60680</c:v>
                </c:pt>
                <c:pt idx="1516">
                  <c:v>60720</c:v>
                </c:pt>
                <c:pt idx="1517">
                  <c:v>60760</c:v>
                </c:pt>
                <c:pt idx="1518">
                  <c:v>60800</c:v>
                </c:pt>
                <c:pt idx="1519">
                  <c:v>60840</c:v>
                </c:pt>
                <c:pt idx="1520">
                  <c:v>60880</c:v>
                </c:pt>
                <c:pt idx="1521">
                  <c:v>60920</c:v>
                </c:pt>
                <c:pt idx="1522">
                  <c:v>60960</c:v>
                </c:pt>
                <c:pt idx="1523">
                  <c:v>61000</c:v>
                </c:pt>
                <c:pt idx="1524">
                  <c:v>61040</c:v>
                </c:pt>
                <c:pt idx="1525">
                  <c:v>61080</c:v>
                </c:pt>
                <c:pt idx="1526">
                  <c:v>61120</c:v>
                </c:pt>
                <c:pt idx="1527">
                  <c:v>61160</c:v>
                </c:pt>
                <c:pt idx="1528">
                  <c:v>61200</c:v>
                </c:pt>
                <c:pt idx="1529">
                  <c:v>61240</c:v>
                </c:pt>
                <c:pt idx="1530">
                  <c:v>61280</c:v>
                </c:pt>
                <c:pt idx="1531">
                  <c:v>61320</c:v>
                </c:pt>
                <c:pt idx="1532">
                  <c:v>61360</c:v>
                </c:pt>
                <c:pt idx="1533">
                  <c:v>61400</c:v>
                </c:pt>
                <c:pt idx="1534">
                  <c:v>61440</c:v>
                </c:pt>
                <c:pt idx="1535">
                  <c:v>61480</c:v>
                </c:pt>
                <c:pt idx="1536">
                  <c:v>61520</c:v>
                </c:pt>
                <c:pt idx="1537">
                  <c:v>61560</c:v>
                </c:pt>
                <c:pt idx="1538">
                  <c:v>61600</c:v>
                </c:pt>
                <c:pt idx="1539">
                  <c:v>61640</c:v>
                </c:pt>
                <c:pt idx="1540">
                  <c:v>61680</c:v>
                </c:pt>
                <c:pt idx="1541">
                  <c:v>61720</c:v>
                </c:pt>
                <c:pt idx="1542">
                  <c:v>61760</c:v>
                </c:pt>
                <c:pt idx="1543">
                  <c:v>61800</c:v>
                </c:pt>
                <c:pt idx="1544">
                  <c:v>61840</c:v>
                </c:pt>
                <c:pt idx="1545">
                  <c:v>61880</c:v>
                </c:pt>
                <c:pt idx="1546">
                  <c:v>61920</c:v>
                </c:pt>
                <c:pt idx="1547">
                  <c:v>61960</c:v>
                </c:pt>
                <c:pt idx="1548">
                  <c:v>62000</c:v>
                </c:pt>
                <c:pt idx="1549">
                  <c:v>62040</c:v>
                </c:pt>
                <c:pt idx="1550">
                  <c:v>62080</c:v>
                </c:pt>
                <c:pt idx="1551">
                  <c:v>62120</c:v>
                </c:pt>
                <c:pt idx="1552">
                  <c:v>62160</c:v>
                </c:pt>
                <c:pt idx="1553">
                  <c:v>62200</c:v>
                </c:pt>
                <c:pt idx="1554">
                  <c:v>62240</c:v>
                </c:pt>
                <c:pt idx="1555">
                  <c:v>62280</c:v>
                </c:pt>
                <c:pt idx="1556">
                  <c:v>62320</c:v>
                </c:pt>
                <c:pt idx="1557">
                  <c:v>62360</c:v>
                </c:pt>
                <c:pt idx="1558">
                  <c:v>62400</c:v>
                </c:pt>
                <c:pt idx="1559">
                  <c:v>62440</c:v>
                </c:pt>
                <c:pt idx="1560">
                  <c:v>62480</c:v>
                </c:pt>
                <c:pt idx="1561">
                  <c:v>62520</c:v>
                </c:pt>
                <c:pt idx="1562">
                  <c:v>62560</c:v>
                </c:pt>
                <c:pt idx="1563">
                  <c:v>62600</c:v>
                </c:pt>
                <c:pt idx="1564">
                  <c:v>62640</c:v>
                </c:pt>
                <c:pt idx="1565">
                  <c:v>62680</c:v>
                </c:pt>
                <c:pt idx="1566">
                  <c:v>62720</c:v>
                </c:pt>
                <c:pt idx="1567">
                  <c:v>62760</c:v>
                </c:pt>
                <c:pt idx="1568">
                  <c:v>62800</c:v>
                </c:pt>
                <c:pt idx="1569">
                  <c:v>62840</c:v>
                </c:pt>
                <c:pt idx="1570">
                  <c:v>62880</c:v>
                </c:pt>
                <c:pt idx="1571">
                  <c:v>62920</c:v>
                </c:pt>
                <c:pt idx="1572">
                  <c:v>62960</c:v>
                </c:pt>
                <c:pt idx="1573">
                  <c:v>63000</c:v>
                </c:pt>
                <c:pt idx="1574">
                  <c:v>63040</c:v>
                </c:pt>
                <c:pt idx="1575">
                  <c:v>63080</c:v>
                </c:pt>
                <c:pt idx="1576">
                  <c:v>63120</c:v>
                </c:pt>
                <c:pt idx="1577">
                  <c:v>63160</c:v>
                </c:pt>
                <c:pt idx="1578">
                  <c:v>63200</c:v>
                </c:pt>
                <c:pt idx="1579">
                  <c:v>63240</c:v>
                </c:pt>
                <c:pt idx="1580">
                  <c:v>63280</c:v>
                </c:pt>
                <c:pt idx="1581">
                  <c:v>63320</c:v>
                </c:pt>
                <c:pt idx="1582">
                  <c:v>63360</c:v>
                </c:pt>
                <c:pt idx="1583">
                  <c:v>63400</c:v>
                </c:pt>
                <c:pt idx="1584">
                  <c:v>63440</c:v>
                </c:pt>
                <c:pt idx="1585">
                  <c:v>63480</c:v>
                </c:pt>
                <c:pt idx="1586">
                  <c:v>63520</c:v>
                </c:pt>
                <c:pt idx="1587">
                  <c:v>63560</c:v>
                </c:pt>
                <c:pt idx="1588">
                  <c:v>63600</c:v>
                </c:pt>
                <c:pt idx="1589">
                  <c:v>63640</c:v>
                </c:pt>
                <c:pt idx="1590">
                  <c:v>63680</c:v>
                </c:pt>
                <c:pt idx="1591">
                  <c:v>63720</c:v>
                </c:pt>
                <c:pt idx="1592">
                  <c:v>63760</c:v>
                </c:pt>
                <c:pt idx="1593">
                  <c:v>63800</c:v>
                </c:pt>
                <c:pt idx="1594">
                  <c:v>63840</c:v>
                </c:pt>
                <c:pt idx="1595">
                  <c:v>63880</c:v>
                </c:pt>
                <c:pt idx="1596">
                  <c:v>63920</c:v>
                </c:pt>
                <c:pt idx="1597">
                  <c:v>63960</c:v>
                </c:pt>
                <c:pt idx="1598">
                  <c:v>64000</c:v>
                </c:pt>
                <c:pt idx="1599">
                  <c:v>64040</c:v>
                </c:pt>
                <c:pt idx="1600">
                  <c:v>64080</c:v>
                </c:pt>
                <c:pt idx="1601">
                  <c:v>64120</c:v>
                </c:pt>
                <c:pt idx="1602">
                  <c:v>64160</c:v>
                </c:pt>
                <c:pt idx="1603">
                  <c:v>64200</c:v>
                </c:pt>
                <c:pt idx="1604">
                  <c:v>64240</c:v>
                </c:pt>
                <c:pt idx="1605">
                  <c:v>64280</c:v>
                </c:pt>
                <c:pt idx="1606">
                  <c:v>64320</c:v>
                </c:pt>
                <c:pt idx="1607">
                  <c:v>64360</c:v>
                </c:pt>
                <c:pt idx="1608">
                  <c:v>64400</c:v>
                </c:pt>
                <c:pt idx="1609">
                  <c:v>64440</c:v>
                </c:pt>
                <c:pt idx="1610">
                  <c:v>64480</c:v>
                </c:pt>
                <c:pt idx="1611">
                  <c:v>64520</c:v>
                </c:pt>
                <c:pt idx="1612">
                  <c:v>64560</c:v>
                </c:pt>
                <c:pt idx="1613">
                  <c:v>64600</c:v>
                </c:pt>
                <c:pt idx="1614">
                  <c:v>64640</c:v>
                </c:pt>
                <c:pt idx="1615">
                  <c:v>64680</c:v>
                </c:pt>
                <c:pt idx="1616">
                  <c:v>64720</c:v>
                </c:pt>
                <c:pt idx="1617">
                  <c:v>64760</c:v>
                </c:pt>
                <c:pt idx="1618">
                  <c:v>64800</c:v>
                </c:pt>
                <c:pt idx="1619">
                  <c:v>64840</c:v>
                </c:pt>
                <c:pt idx="1620">
                  <c:v>64880</c:v>
                </c:pt>
                <c:pt idx="1621">
                  <c:v>64920</c:v>
                </c:pt>
                <c:pt idx="1622">
                  <c:v>64960</c:v>
                </c:pt>
                <c:pt idx="1623">
                  <c:v>65000</c:v>
                </c:pt>
                <c:pt idx="1624">
                  <c:v>65040</c:v>
                </c:pt>
                <c:pt idx="1625">
                  <c:v>65080</c:v>
                </c:pt>
                <c:pt idx="1626">
                  <c:v>65120</c:v>
                </c:pt>
                <c:pt idx="1627">
                  <c:v>65160</c:v>
                </c:pt>
                <c:pt idx="1628">
                  <c:v>65200</c:v>
                </c:pt>
                <c:pt idx="1629">
                  <c:v>65240</c:v>
                </c:pt>
                <c:pt idx="1630">
                  <c:v>65280</c:v>
                </c:pt>
                <c:pt idx="1631">
                  <c:v>65320</c:v>
                </c:pt>
                <c:pt idx="1632">
                  <c:v>65360</c:v>
                </c:pt>
                <c:pt idx="1633">
                  <c:v>65400</c:v>
                </c:pt>
                <c:pt idx="1634">
                  <c:v>65440</c:v>
                </c:pt>
                <c:pt idx="1635">
                  <c:v>65480</c:v>
                </c:pt>
                <c:pt idx="1636">
                  <c:v>65520</c:v>
                </c:pt>
                <c:pt idx="1637">
                  <c:v>65560</c:v>
                </c:pt>
                <c:pt idx="1638">
                  <c:v>65600</c:v>
                </c:pt>
                <c:pt idx="1639">
                  <c:v>65640</c:v>
                </c:pt>
                <c:pt idx="1640">
                  <c:v>65680</c:v>
                </c:pt>
                <c:pt idx="1641">
                  <c:v>65720</c:v>
                </c:pt>
                <c:pt idx="1642">
                  <c:v>65760</c:v>
                </c:pt>
                <c:pt idx="1643">
                  <c:v>65800</c:v>
                </c:pt>
                <c:pt idx="1644">
                  <c:v>65840</c:v>
                </c:pt>
                <c:pt idx="1645">
                  <c:v>65880</c:v>
                </c:pt>
                <c:pt idx="1646">
                  <c:v>65920</c:v>
                </c:pt>
                <c:pt idx="1647">
                  <c:v>65960</c:v>
                </c:pt>
                <c:pt idx="1648">
                  <c:v>66000</c:v>
                </c:pt>
                <c:pt idx="1649">
                  <c:v>66040</c:v>
                </c:pt>
                <c:pt idx="1650">
                  <c:v>66080</c:v>
                </c:pt>
                <c:pt idx="1651">
                  <c:v>66120</c:v>
                </c:pt>
                <c:pt idx="1652">
                  <c:v>66160</c:v>
                </c:pt>
                <c:pt idx="1653">
                  <c:v>66200</c:v>
                </c:pt>
                <c:pt idx="1654">
                  <c:v>66240</c:v>
                </c:pt>
                <c:pt idx="1655">
                  <c:v>66280</c:v>
                </c:pt>
                <c:pt idx="1656">
                  <c:v>66320</c:v>
                </c:pt>
                <c:pt idx="1657">
                  <c:v>66360</c:v>
                </c:pt>
                <c:pt idx="1658">
                  <c:v>66400</c:v>
                </c:pt>
                <c:pt idx="1659">
                  <c:v>66440</c:v>
                </c:pt>
                <c:pt idx="1660">
                  <c:v>66480</c:v>
                </c:pt>
                <c:pt idx="1661">
                  <c:v>66520</c:v>
                </c:pt>
                <c:pt idx="1662">
                  <c:v>66560</c:v>
                </c:pt>
                <c:pt idx="1663">
                  <c:v>66600</c:v>
                </c:pt>
                <c:pt idx="1664">
                  <c:v>66640</c:v>
                </c:pt>
                <c:pt idx="1665">
                  <c:v>66680</c:v>
                </c:pt>
                <c:pt idx="1666">
                  <c:v>66720</c:v>
                </c:pt>
                <c:pt idx="1667">
                  <c:v>66760</c:v>
                </c:pt>
                <c:pt idx="1668">
                  <c:v>66800</c:v>
                </c:pt>
                <c:pt idx="1669">
                  <c:v>66840</c:v>
                </c:pt>
                <c:pt idx="1670">
                  <c:v>66880</c:v>
                </c:pt>
                <c:pt idx="1671">
                  <c:v>66920</c:v>
                </c:pt>
                <c:pt idx="1672">
                  <c:v>66960</c:v>
                </c:pt>
                <c:pt idx="1673">
                  <c:v>67000</c:v>
                </c:pt>
                <c:pt idx="1674">
                  <c:v>67040</c:v>
                </c:pt>
                <c:pt idx="1675">
                  <c:v>67080</c:v>
                </c:pt>
                <c:pt idx="1676">
                  <c:v>67120</c:v>
                </c:pt>
                <c:pt idx="1677">
                  <c:v>67160</c:v>
                </c:pt>
                <c:pt idx="1678">
                  <c:v>67200</c:v>
                </c:pt>
                <c:pt idx="1679">
                  <c:v>67240</c:v>
                </c:pt>
                <c:pt idx="1680">
                  <c:v>67280</c:v>
                </c:pt>
                <c:pt idx="1681">
                  <c:v>67320</c:v>
                </c:pt>
                <c:pt idx="1682">
                  <c:v>67360</c:v>
                </c:pt>
                <c:pt idx="1683">
                  <c:v>67400</c:v>
                </c:pt>
                <c:pt idx="1684">
                  <c:v>67440</c:v>
                </c:pt>
                <c:pt idx="1685">
                  <c:v>67480</c:v>
                </c:pt>
                <c:pt idx="1686">
                  <c:v>67520</c:v>
                </c:pt>
                <c:pt idx="1687">
                  <c:v>67560</c:v>
                </c:pt>
                <c:pt idx="1688">
                  <c:v>67600</c:v>
                </c:pt>
                <c:pt idx="1689">
                  <c:v>67640</c:v>
                </c:pt>
                <c:pt idx="1690">
                  <c:v>67680</c:v>
                </c:pt>
                <c:pt idx="1691">
                  <c:v>67720</c:v>
                </c:pt>
                <c:pt idx="1692">
                  <c:v>67760</c:v>
                </c:pt>
                <c:pt idx="1693">
                  <c:v>67800</c:v>
                </c:pt>
                <c:pt idx="1694">
                  <c:v>67840</c:v>
                </c:pt>
                <c:pt idx="1695">
                  <c:v>67880</c:v>
                </c:pt>
                <c:pt idx="1696">
                  <c:v>67920</c:v>
                </c:pt>
                <c:pt idx="1697">
                  <c:v>67960</c:v>
                </c:pt>
                <c:pt idx="1698">
                  <c:v>68000</c:v>
                </c:pt>
                <c:pt idx="1699">
                  <c:v>68040</c:v>
                </c:pt>
                <c:pt idx="1700">
                  <c:v>68080</c:v>
                </c:pt>
                <c:pt idx="1701">
                  <c:v>68120</c:v>
                </c:pt>
                <c:pt idx="1702">
                  <c:v>68160</c:v>
                </c:pt>
                <c:pt idx="1703">
                  <c:v>68200</c:v>
                </c:pt>
                <c:pt idx="1704">
                  <c:v>68240</c:v>
                </c:pt>
                <c:pt idx="1705">
                  <c:v>68280</c:v>
                </c:pt>
                <c:pt idx="1706">
                  <c:v>68320</c:v>
                </c:pt>
                <c:pt idx="1707">
                  <c:v>68360</c:v>
                </c:pt>
                <c:pt idx="1708">
                  <c:v>68400</c:v>
                </c:pt>
                <c:pt idx="1709">
                  <c:v>68440</c:v>
                </c:pt>
                <c:pt idx="1710">
                  <c:v>68480</c:v>
                </c:pt>
                <c:pt idx="1711">
                  <c:v>68520</c:v>
                </c:pt>
                <c:pt idx="1712">
                  <c:v>68560</c:v>
                </c:pt>
                <c:pt idx="1713">
                  <c:v>68600</c:v>
                </c:pt>
                <c:pt idx="1714">
                  <c:v>68640</c:v>
                </c:pt>
                <c:pt idx="1715">
                  <c:v>68680</c:v>
                </c:pt>
                <c:pt idx="1716">
                  <c:v>68720</c:v>
                </c:pt>
                <c:pt idx="1717">
                  <c:v>68760</c:v>
                </c:pt>
                <c:pt idx="1718">
                  <c:v>68800</c:v>
                </c:pt>
                <c:pt idx="1719">
                  <c:v>68840</c:v>
                </c:pt>
                <c:pt idx="1720">
                  <c:v>68880</c:v>
                </c:pt>
                <c:pt idx="1721">
                  <c:v>68920</c:v>
                </c:pt>
                <c:pt idx="1722">
                  <c:v>68960</c:v>
                </c:pt>
                <c:pt idx="1723">
                  <c:v>69000</c:v>
                </c:pt>
                <c:pt idx="1724">
                  <c:v>69040</c:v>
                </c:pt>
                <c:pt idx="1725">
                  <c:v>69080</c:v>
                </c:pt>
                <c:pt idx="1726">
                  <c:v>69120</c:v>
                </c:pt>
                <c:pt idx="1727">
                  <c:v>69160</c:v>
                </c:pt>
                <c:pt idx="1728">
                  <c:v>69200</c:v>
                </c:pt>
                <c:pt idx="1729">
                  <c:v>69240</c:v>
                </c:pt>
                <c:pt idx="1730">
                  <c:v>69280</c:v>
                </c:pt>
                <c:pt idx="1731">
                  <c:v>69320</c:v>
                </c:pt>
                <c:pt idx="1732">
                  <c:v>69360</c:v>
                </c:pt>
                <c:pt idx="1733">
                  <c:v>69400</c:v>
                </c:pt>
                <c:pt idx="1734">
                  <c:v>69440</c:v>
                </c:pt>
                <c:pt idx="1735">
                  <c:v>69480</c:v>
                </c:pt>
                <c:pt idx="1736">
                  <c:v>69520</c:v>
                </c:pt>
                <c:pt idx="1737">
                  <c:v>69560</c:v>
                </c:pt>
                <c:pt idx="1738">
                  <c:v>69600</c:v>
                </c:pt>
                <c:pt idx="1739">
                  <c:v>69640</c:v>
                </c:pt>
                <c:pt idx="1740">
                  <c:v>69680</c:v>
                </c:pt>
                <c:pt idx="1741">
                  <c:v>69720</c:v>
                </c:pt>
                <c:pt idx="1742">
                  <c:v>69760</c:v>
                </c:pt>
                <c:pt idx="1743">
                  <c:v>69800</c:v>
                </c:pt>
                <c:pt idx="1744">
                  <c:v>69840</c:v>
                </c:pt>
                <c:pt idx="1745">
                  <c:v>69880</c:v>
                </c:pt>
                <c:pt idx="1746">
                  <c:v>69920</c:v>
                </c:pt>
                <c:pt idx="1747">
                  <c:v>69960</c:v>
                </c:pt>
                <c:pt idx="1748">
                  <c:v>70000</c:v>
                </c:pt>
                <c:pt idx="1749">
                  <c:v>70040</c:v>
                </c:pt>
                <c:pt idx="1750">
                  <c:v>70080</c:v>
                </c:pt>
                <c:pt idx="1751">
                  <c:v>70120</c:v>
                </c:pt>
                <c:pt idx="1752">
                  <c:v>70160</c:v>
                </c:pt>
                <c:pt idx="1753">
                  <c:v>70200</c:v>
                </c:pt>
                <c:pt idx="1754">
                  <c:v>70240</c:v>
                </c:pt>
                <c:pt idx="1755">
                  <c:v>70280</c:v>
                </c:pt>
                <c:pt idx="1756">
                  <c:v>70320</c:v>
                </c:pt>
                <c:pt idx="1757">
                  <c:v>70360</c:v>
                </c:pt>
                <c:pt idx="1758">
                  <c:v>70400</c:v>
                </c:pt>
                <c:pt idx="1759">
                  <c:v>70440</c:v>
                </c:pt>
                <c:pt idx="1760">
                  <c:v>70480</c:v>
                </c:pt>
                <c:pt idx="1761">
                  <c:v>70520</c:v>
                </c:pt>
                <c:pt idx="1762">
                  <c:v>70560</c:v>
                </c:pt>
                <c:pt idx="1763">
                  <c:v>70600</c:v>
                </c:pt>
                <c:pt idx="1764">
                  <c:v>70640</c:v>
                </c:pt>
                <c:pt idx="1765">
                  <c:v>70680</c:v>
                </c:pt>
                <c:pt idx="1766">
                  <c:v>70720</c:v>
                </c:pt>
                <c:pt idx="1767">
                  <c:v>70760</c:v>
                </c:pt>
                <c:pt idx="1768">
                  <c:v>70800</c:v>
                </c:pt>
                <c:pt idx="1769">
                  <c:v>70840</c:v>
                </c:pt>
                <c:pt idx="1770">
                  <c:v>70880</c:v>
                </c:pt>
                <c:pt idx="1771">
                  <c:v>70920</c:v>
                </c:pt>
                <c:pt idx="1772">
                  <c:v>70960</c:v>
                </c:pt>
                <c:pt idx="1773">
                  <c:v>71000</c:v>
                </c:pt>
                <c:pt idx="1774">
                  <c:v>71040</c:v>
                </c:pt>
                <c:pt idx="1775">
                  <c:v>71080</c:v>
                </c:pt>
                <c:pt idx="1776">
                  <c:v>71120</c:v>
                </c:pt>
                <c:pt idx="1777">
                  <c:v>71160</c:v>
                </c:pt>
                <c:pt idx="1778">
                  <c:v>71200</c:v>
                </c:pt>
                <c:pt idx="1779">
                  <c:v>71240</c:v>
                </c:pt>
                <c:pt idx="1780">
                  <c:v>71280</c:v>
                </c:pt>
                <c:pt idx="1781">
                  <c:v>71320</c:v>
                </c:pt>
                <c:pt idx="1782">
                  <c:v>71360</c:v>
                </c:pt>
                <c:pt idx="1783">
                  <c:v>71400</c:v>
                </c:pt>
                <c:pt idx="1784">
                  <c:v>71440</c:v>
                </c:pt>
                <c:pt idx="1785">
                  <c:v>71480</c:v>
                </c:pt>
                <c:pt idx="1786">
                  <c:v>71520</c:v>
                </c:pt>
                <c:pt idx="1787">
                  <c:v>71560</c:v>
                </c:pt>
                <c:pt idx="1788">
                  <c:v>71600</c:v>
                </c:pt>
                <c:pt idx="1789">
                  <c:v>71640</c:v>
                </c:pt>
                <c:pt idx="1790">
                  <c:v>71680</c:v>
                </c:pt>
                <c:pt idx="1791">
                  <c:v>71720</c:v>
                </c:pt>
                <c:pt idx="1792">
                  <c:v>71760</c:v>
                </c:pt>
                <c:pt idx="1793">
                  <c:v>71800</c:v>
                </c:pt>
                <c:pt idx="1794">
                  <c:v>71840</c:v>
                </c:pt>
                <c:pt idx="1795">
                  <c:v>71880</c:v>
                </c:pt>
                <c:pt idx="1796">
                  <c:v>71920</c:v>
                </c:pt>
                <c:pt idx="1797">
                  <c:v>71960</c:v>
                </c:pt>
                <c:pt idx="1798">
                  <c:v>72000</c:v>
                </c:pt>
                <c:pt idx="1799">
                  <c:v>72040</c:v>
                </c:pt>
                <c:pt idx="1800">
                  <c:v>72080</c:v>
                </c:pt>
                <c:pt idx="1801">
                  <c:v>72120</c:v>
                </c:pt>
                <c:pt idx="1802">
                  <c:v>72160</c:v>
                </c:pt>
                <c:pt idx="1803">
                  <c:v>72200</c:v>
                </c:pt>
                <c:pt idx="1804">
                  <c:v>72240</c:v>
                </c:pt>
                <c:pt idx="1805">
                  <c:v>72280</c:v>
                </c:pt>
                <c:pt idx="1806">
                  <c:v>72320</c:v>
                </c:pt>
                <c:pt idx="1807">
                  <c:v>72360</c:v>
                </c:pt>
                <c:pt idx="1808">
                  <c:v>72400</c:v>
                </c:pt>
                <c:pt idx="1809">
                  <c:v>72440</c:v>
                </c:pt>
                <c:pt idx="1810">
                  <c:v>72480</c:v>
                </c:pt>
                <c:pt idx="1811">
                  <c:v>72520</c:v>
                </c:pt>
                <c:pt idx="1812">
                  <c:v>72560</c:v>
                </c:pt>
                <c:pt idx="1813">
                  <c:v>72600</c:v>
                </c:pt>
                <c:pt idx="1814">
                  <c:v>72640</c:v>
                </c:pt>
                <c:pt idx="1815">
                  <c:v>72680</c:v>
                </c:pt>
                <c:pt idx="1816">
                  <c:v>72720</c:v>
                </c:pt>
                <c:pt idx="1817">
                  <c:v>72760</c:v>
                </c:pt>
                <c:pt idx="1818">
                  <c:v>72800</c:v>
                </c:pt>
                <c:pt idx="1819">
                  <c:v>72840</c:v>
                </c:pt>
                <c:pt idx="1820">
                  <c:v>72880</c:v>
                </c:pt>
                <c:pt idx="1821">
                  <c:v>72920</c:v>
                </c:pt>
                <c:pt idx="1822">
                  <c:v>72960</c:v>
                </c:pt>
                <c:pt idx="1823">
                  <c:v>73000</c:v>
                </c:pt>
                <c:pt idx="1824">
                  <c:v>73040</c:v>
                </c:pt>
                <c:pt idx="1825">
                  <c:v>73080</c:v>
                </c:pt>
                <c:pt idx="1826">
                  <c:v>73120</c:v>
                </c:pt>
                <c:pt idx="1827">
                  <c:v>73160</c:v>
                </c:pt>
                <c:pt idx="1828">
                  <c:v>73200</c:v>
                </c:pt>
                <c:pt idx="1829">
                  <c:v>73240</c:v>
                </c:pt>
                <c:pt idx="1830">
                  <c:v>73280</c:v>
                </c:pt>
                <c:pt idx="1831">
                  <c:v>73320</c:v>
                </c:pt>
                <c:pt idx="1832">
                  <c:v>73360</c:v>
                </c:pt>
                <c:pt idx="1833">
                  <c:v>73400</c:v>
                </c:pt>
                <c:pt idx="1834">
                  <c:v>73440</c:v>
                </c:pt>
                <c:pt idx="1835">
                  <c:v>73480</c:v>
                </c:pt>
                <c:pt idx="1836">
                  <c:v>73520</c:v>
                </c:pt>
                <c:pt idx="1837">
                  <c:v>73560</c:v>
                </c:pt>
                <c:pt idx="1838">
                  <c:v>73600</c:v>
                </c:pt>
                <c:pt idx="1839">
                  <c:v>73640</c:v>
                </c:pt>
                <c:pt idx="1840">
                  <c:v>73680</c:v>
                </c:pt>
                <c:pt idx="1841">
                  <c:v>73720</c:v>
                </c:pt>
                <c:pt idx="1842">
                  <c:v>73760</c:v>
                </c:pt>
                <c:pt idx="1843">
                  <c:v>73800</c:v>
                </c:pt>
                <c:pt idx="1844">
                  <c:v>73840</c:v>
                </c:pt>
                <c:pt idx="1845">
                  <c:v>73880</c:v>
                </c:pt>
                <c:pt idx="1846">
                  <c:v>73920</c:v>
                </c:pt>
                <c:pt idx="1847">
                  <c:v>73960</c:v>
                </c:pt>
                <c:pt idx="1848">
                  <c:v>74000</c:v>
                </c:pt>
                <c:pt idx="1849">
                  <c:v>74040</c:v>
                </c:pt>
                <c:pt idx="1850">
                  <c:v>74080</c:v>
                </c:pt>
                <c:pt idx="1851">
                  <c:v>74120</c:v>
                </c:pt>
                <c:pt idx="1852">
                  <c:v>74160</c:v>
                </c:pt>
                <c:pt idx="1853">
                  <c:v>74200</c:v>
                </c:pt>
                <c:pt idx="1854">
                  <c:v>74240</c:v>
                </c:pt>
                <c:pt idx="1855">
                  <c:v>74280</c:v>
                </c:pt>
                <c:pt idx="1856">
                  <c:v>74320</c:v>
                </c:pt>
                <c:pt idx="1857">
                  <c:v>74360</c:v>
                </c:pt>
                <c:pt idx="1858">
                  <c:v>74400</c:v>
                </c:pt>
                <c:pt idx="1859">
                  <c:v>74440</c:v>
                </c:pt>
                <c:pt idx="1860">
                  <c:v>74480</c:v>
                </c:pt>
                <c:pt idx="1861">
                  <c:v>74520</c:v>
                </c:pt>
                <c:pt idx="1862">
                  <c:v>74560</c:v>
                </c:pt>
                <c:pt idx="1863">
                  <c:v>74600</c:v>
                </c:pt>
                <c:pt idx="1864">
                  <c:v>74640</c:v>
                </c:pt>
                <c:pt idx="1865">
                  <c:v>74680</c:v>
                </c:pt>
                <c:pt idx="1866">
                  <c:v>74720</c:v>
                </c:pt>
                <c:pt idx="1867">
                  <c:v>74760</c:v>
                </c:pt>
                <c:pt idx="1868">
                  <c:v>74800</c:v>
                </c:pt>
                <c:pt idx="1869">
                  <c:v>74840</c:v>
                </c:pt>
                <c:pt idx="1870">
                  <c:v>74880</c:v>
                </c:pt>
                <c:pt idx="1871">
                  <c:v>74920</c:v>
                </c:pt>
                <c:pt idx="1872">
                  <c:v>74960</c:v>
                </c:pt>
                <c:pt idx="1873">
                  <c:v>75000</c:v>
                </c:pt>
                <c:pt idx="1874">
                  <c:v>75040</c:v>
                </c:pt>
                <c:pt idx="1875">
                  <c:v>75080</c:v>
                </c:pt>
                <c:pt idx="1876">
                  <c:v>75120</c:v>
                </c:pt>
                <c:pt idx="1877">
                  <c:v>75160</c:v>
                </c:pt>
                <c:pt idx="1878">
                  <c:v>75200</c:v>
                </c:pt>
                <c:pt idx="1879">
                  <c:v>75240</c:v>
                </c:pt>
                <c:pt idx="1880">
                  <c:v>75280</c:v>
                </c:pt>
                <c:pt idx="1881">
                  <c:v>75320</c:v>
                </c:pt>
                <c:pt idx="1882">
                  <c:v>75360</c:v>
                </c:pt>
                <c:pt idx="1883">
                  <c:v>75400</c:v>
                </c:pt>
                <c:pt idx="1884">
                  <c:v>75440</c:v>
                </c:pt>
                <c:pt idx="1885">
                  <c:v>75480</c:v>
                </c:pt>
                <c:pt idx="1886">
                  <c:v>75520</c:v>
                </c:pt>
                <c:pt idx="1887">
                  <c:v>75560</c:v>
                </c:pt>
                <c:pt idx="1888">
                  <c:v>75600</c:v>
                </c:pt>
                <c:pt idx="1889">
                  <c:v>75640</c:v>
                </c:pt>
                <c:pt idx="1890">
                  <c:v>75680</c:v>
                </c:pt>
                <c:pt idx="1891">
                  <c:v>75720</c:v>
                </c:pt>
                <c:pt idx="1892">
                  <c:v>75760</c:v>
                </c:pt>
                <c:pt idx="1893">
                  <c:v>75800</c:v>
                </c:pt>
                <c:pt idx="1894">
                  <c:v>75840</c:v>
                </c:pt>
                <c:pt idx="1895">
                  <c:v>75880</c:v>
                </c:pt>
                <c:pt idx="1896">
                  <c:v>75920</c:v>
                </c:pt>
                <c:pt idx="1897">
                  <c:v>75960</c:v>
                </c:pt>
                <c:pt idx="1898">
                  <c:v>76000</c:v>
                </c:pt>
                <c:pt idx="1899">
                  <c:v>76040</c:v>
                </c:pt>
                <c:pt idx="1900">
                  <c:v>76080</c:v>
                </c:pt>
                <c:pt idx="1901">
                  <c:v>76120</c:v>
                </c:pt>
                <c:pt idx="1902">
                  <c:v>76160</c:v>
                </c:pt>
                <c:pt idx="1903">
                  <c:v>76200</c:v>
                </c:pt>
                <c:pt idx="1904">
                  <c:v>76240</c:v>
                </c:pt>
                <c:pt idx="1905">
                  <c:v>76280</c:v>
                </c:pt>
                <c:pt idx="1906">
                  <c:v>76320</c:v>
                </c:pt>
                <c:pt idx="1907">
                  <c:v>76360</c:v>
                </c:pt>
                <c:pt idx="1908">
                  <c:v>76400</c:v>
                </c:pt>
                <c:pt idx="1909">
                  <c:v>76440</c:v>
                </c:pt>
                <c:pt idx="1910">
                  <c:v>76480</c:v>
                </c:pt>
                <c:pt idx="1911">
                  <c:v>76520</c:v>
                </c:pt>
                <c:pt idx="1912">
                  <c:v>76560</c:v>
                </c:pt>
                <c:pt idx="1913">
                  <c:v>76600</c:v>
                </c:pt>
                <c:pt idx="1914">
                  <c:v>76640</c:v>
                </c:pt>
                <c:pt idx="1915">
                  <c:v>76680</c:v>
                </c:pt>
                <c:pt idx="1916">
                  <c:v>76720</c:v>
                </c:pt>
                <c:pt idx="1917">
                  <c:v>76760</c:v>
                </c:pt>
                <c:pt idx="1918">
                  <c:v>76800</c:v>
                </c:pt>
                <c:pt idx="1919">
                  <c:v>76840</c:v>
                </c:pt>
                <c:pt idx="1920">
                  <c:v>76880</c:v>
                </c:pt>
                <c:pt idx="1921">
                  <c:v>76920</c:v>
                </c:pt>
                <c:pt idx="1922">
                  <c:v>76960</c:v>
                </c:pt>
                <c:pt idx="1923">
                  <c:v>77000</c:v>
                </c:pt>
                <c:pt idx="1924">
                  <c:v>77040</c:v>
                </c:pt>
                <c:pt idx="1925">
                  <c:v>77080</c:v>
                </c:pt>
                <c:pt idx="1926">
                  <c:v>77120</c:v>
                </c:pt>
                <c:pt idx="1927">
                  <c:v>77160</c:v>
                </c:pt>
                <c:pt idx="1928">
                  <c:v>77200</c:v>
                </c:pt>
                <c:pt idx="1929">
                  <c:v>77240</c:v>
                </c:pt>
                <c:pt idx="1930">
                  <c:v>77280</c:v>
                </c:pt>
                <c:pt idx="1931">
                  <c:v>77320</c:v>
                </c:pt>
                <c:pt idx="1932">
                  <c:v>77360</c:v>
                </c:pt>
                <c:pt idx="1933">
                  <c:v>77400</c:v>
                </c:pt>
                <c:pt idx="1934">
                  <c:v>77440</c:v>
                </c:pt>
                <c:pt idx="1935">
                  <c:v>77480</c:v>
                </c:pt>
                <c:pt idx="1936">
                  <c:v>77520</c:v>
                </c:pt>
                <c:pt idx="1937">
                  <c:v>77560</c:v>
                </c:pt>
              </c:numCache>
            </c:numRef>
          </c:xVal>
          <c:yVal>
            <c:numRef>
              <c:f>Sheet1!$B$1:$B$1938</c:f>
              <c:numCache>
                <c:formatCode>General</c:formatCode>
                <c:ptCount val="1938"/>
                <c:pt idx="0">
                  <c:v>0</c:v>
                </c:pt>
                <c:pt idx="1">
                  <c:v>1</c:v>
                </c:pt>
                <c:pt idx="2">
                  <c:v>0</c:v>
                </c:pt>
                <c:pt idx="3">
                  <c:v>1</c:v>
                </c:pt>
                <c:pt idx="4">
                  <c:v>0</c:v>
                </c:pt>
                <c:pt idx="5">
                  <c:v>1</c:v>
                </c:pt>
                <c:pt idx="6">
                  <c:v>0</c:v>
                </c:pt>
                <c:pt idx="7">
                  <c:v>1</c:v>
                </c:pt>
                <c:pt idx="8">
                  <c:v>1</c:v>
                </c:pt>
                <c:pt idx="9">
                  <c:v>1</c:v>
                </c:pt>
                <c:pt idx="10">
                  <c:v>1</c:v>
                </c:pt>
                <c:pt idx="11">
                  <c:v>1</c:v>
                </c:pt>
                <c:pt idx="12">
                  <c:v>1</c:v>
                </c:pt>
                <c:pt idx="13">
                  <c:v>1</c:v>
                </c:pt>
                <c:pt idx="14">
                  <c:v>1</c:v>
                </c:pt>
                <c:pt idx="15">
                  <c:v>1</c:v>
                </c:pt>
                <c:pt idx="16">
                  <c:v>1</c:v>
                </c:pt>
                <c:pt idx="17">
                  <c:v>2</c:v>
                </c:pt>
                <c:pt idx="18">
                  <c:v>2</c:v>
                </c:pt>
                <c:pt idx="19">
                  <c:v>1</c:v>
                </c:pt>
                <c:pt idx="20">
                  <c:v>2</c:v>
                </c:pt>
                <c:pt idx="21">
                  <c:v>1</c:v>
                </c:pt>
                <c:pt idx="22">
                  <c:v>2</c:v>
                </c:pt>
                <c:pt idx="23">
                  <c:v>3</c:v>
                </c:pt>
                <c:pt idx="24">
                  <c:v>2</c:v>
                </c:pt>
                <c:pt idx="25">
                  <c:v>3</c:v>
                </c:pt>
                <c:pt idx="26">
                  <c:v>3</c:v>
                </c:pt>
                <c:pt idx="27">
                  <c:v>3</c:v>
                </c:pt>
                <c:pt idx="28">
                  <c:v>4</c:v>
                </c:pt>
                <c:pt idx="29">
                  <c:v>3</c:v>
                </c:pt>
                <c:pt idx="30">
                  <c:v>3</c:v>
                </c:pt>
                <c:pt idx="31">
                  <c:v>3</c:v>
                </c:pt>
                <c:pt idx="32">
                  <c:v>3</c:v>
                </c:pt>
                <c:pt idx="33">
                  <c:v>3</c:v>
                </c:pt>
                <c:pt idx="34">
                  <c:v>3</c:v>
                </c:pt>
                <c:pt idx="35">
                  <c:v>4</c:v>
                </c:pt>
                <c:pt idx="36">
                  <c:v>4</c:v>
                </c:pt>
                <c:pt idx="37">
                  <c:v>4</c:v>
                </c:pt>
                <c:pt idx="38">
                  <c:v>4</c:v>
                </c:pt>
                <c:pt idx="39">
                  <c:v>4</c:v>
                </c:pt>
                <c:pt idx="40">
                  <c:v>5</c:v>
                </c:pt>
                <c:pt idx="41">
                  <c:v>5</c:v>
                </c:pt>
                <c:pt idx="42">
                  <c:v>5</c:v>
                </c:pt>
                <c:pt idx="43">
                  <c:v>4</c:v>
                </c:pt>
                <c:pt idx="44">
                  <c:v>5</c:v>
                </c:pt>
                <c:pt idx="45">
                  <c:v>5</c:v>
                </c:pt>
                <c:pt idx="46">
                  <c:v>5</c:v>
                </c:pt>
                <c:pt idx="47">
                  <c:v>6</c:v>
                </c:pt>
                <c:pt idx="48">
                  <c:v>6</c:v>
                </c:pt>
                <c:pt idx="49">
                  <c:v>6</c:v>
                </c:pt>
                <c:pt idx="50">
                  <c:v>5</c:v>
                </c:pt>
                <c:pt idx="51">
                  <c:v>6</c:v>
                </c:pt>
                <c:pt idx="52">
                  <c:v>6</c:v>
                </c:pt>
                <c:pt idx="53">
                  <c:v>6</c:v>
                </c:pt>
                <c:pt idx="54">
                  <c:v>7</c:v>
                </c:pt>
                <c:pt idx="55">
                  <c:v>7</c:v>
                </c:pt>
                <c:pt idx="56">
                  <c:v>7</c:v>
                </c:pt>
                <c:pt idx="57">
                  <c:v>6</c:v>
                </c:pt>
                <c:pt idx="58">
                  <c:v>7</c:v>
                </c:pt>
                <c:pt idx="59">
                  <c:v>8</c:v>
                </c:pt>
                <c:pt idx="60">
                  <c:v>8</c:v>
                </c:pt>
                <c:pt idx="61">
                  <c:v>7</c:v>
                </c:pt>
                <c:pt idx="62">
                  <c:v>7</c:v>
                </c:pt>
                <c:pt idx="63">
                  <c:v>8</c:v>
                </c:pt>
                <c:pt idx="64">
                  <c:v>8</c:v>
                </c:pt>
                <c:pt idx="65">
                  <c:v>8</c:v>
                </c:pt>
                <c:pt idx="66">
                  <c:v>9</c:v>
                </c:pt>
                <c:pt idx="67">
                  <c:v>9</c:v>
                </c:pt>
                <c:pt idx="68">
                  <c:v>8</c:v>
                </c:pt>
                <c:pt idx="69">
                  <c:v>9</c:v>
                </c:pt>
                <c:pt idx="70">
                  <c:v>10</c:v>
                </c:pt>
                <c:pt idx="71">
                  <c:v>8</c:v>
                </c:pt>
                <c:pt idx="72">
                  <c:v>9</c:v>
                </c:pt>
                <c:pt idx="73">
                  <c:v>10</c:v>
                </c:pt>
                <c:pt idx="74">
                  <c:v>9</c:v>
                </c:pt>
                <c:pt idx="75">
                  <c:v>10</c:v>
                </c:pt>
                <c:pt idx="76">
                  <c:v>10</c:v>
                </c:pt>
                <c:pt idx="77">
                  <c:v>11</c:v>
                </c:pt>
                <c:pt idx="78">
                  <c:v>11</c:v>
                </c:pt>
                <c:pt idx="79">
                  <c:v>10</c:v>
                </c:pt>
                <c:pt idx="80">
                  <c:v>11</c:v>
                </c:pt>
                <c:pt idx="81">
                  <c:v>11</c:v>
                </c:pt>
                <c:pt idx="82">
                  <c:v>11</c:v>
                </c:pt>
                <c:pt idx="83">
                  <c:v>11</c:v>
                </c:pt>
                <c:pt idx="84">
                  <c:v>11</c:v>
                </c:pt>
                <c:pt idx="85">
                  <c:v>11</c:v>
                </c:pt>
                <c:pt idx="86">
                  <c:v>11</c:v>
                </c:pt>
                <c:pt idx="87">
                  <c:v>12</c:v>
                </c:pt>
                <c:pt idx="88">
                  <c:v>12</c:v>
                </c:pt>
                <c:pt idx="89">
                  <c:v>13</c:v>
                </c:pt>
                <c:pt idx="90">
                  <c:v>12</c:v>
                </c:pt>
                <c:pt idx="91">
                  <c:v>12</c:v>
                </c:pt>
                <c:pt idx="92">
                  <c:v>12</c:v>
                </c:pt>
                <c:pt idx="93">
                  <c:v>12</c:v>
                </c:pt>
                <c:pt idx="94">
                  <c:v>13</c:v>
                </c:pt>
                <c:pt idx="95">
                  <c:v>13</c:v>
                </c:pt>
                <c:pt idx="96">
                  <c:v>14</c:v>
                </c:pt>
                <c:pt idx="97">
                  <c:v>14</c:v>
                </c:pt>
                <c:pt idx="98">
                  <c:v>14</c:v>
                </c:pt>
                <c:pt idx="99">
                  <c:v>14</c:v>
                </c:pt>
                <c:pt idx="100">
                  <c:v>13</c:v>
                </c:pt>
                <c:pt idx="101">
                  <c:v>14</c:v>
                </c:pt>
                <c:pt idx="102">
                  <c:v>14</c:v>
                </c:pt>
                <c:pt idx="103">
                  <c:v>14</c:v>
                </c:pt>
                <c:pt idx="104">
                  <c:v>14</c:v>
                </c:pt>
                <c:pt idx="105">
                  <c:v>15</c:v>
                </c:pt>
                <c:pt idx="106">
                  <c:v>15</c:v>
                </c:pt>
                <c:pt idx="107">
                  <c:v>16</c:v>
                </c:pt>
                <c:pt idx="108">
                  <c:v>15</c:v>
                </c:pt>
                <c:pt idx="109">
                  <c:v>16</c:v>
                </c:pt>
                <c:pt idx="110">
                  <c:v>16</c:v>
                </c:pt>
                <c:pt idx="111">
                  <c:v>16</c:v>
                </c:pt>
                <c:pt idx="112">
                  <c:v>16</c:v>
                </c:pt>
                <c:pt idx="113">
                  <c:v>17</c:v>
                </c:pt>
                <c:pt idx="114">
                  <c:v>16</c:v>
                </c:pt>
                <c:pt idx="115">
                  <c:v>16</c:v>
                </c:pt>
                <c:pt idx="116">
                  <c:v>16</c:v>
                </c:pt>
                <c:pt idx="117">
                  <c:v>16</c:v>
                </c:pt>
                <c:pt idx="118">
                  <c:v>17</c:v>
                </c:pt>
                <c:pt idx="119">
                  <c:v>17</c:v>
                </c:pt>
                <c:pt idx="120">
                  <c:v>17</c:v>
                </c:pt>
                <c:pt idx="121">
                  <c:v>18</c:v>
                </c:pt>
                <c:pt idx="122">
                  <c:v>17</c:v>
                </c:pt>
                <c:pt idx="123">
                  <c:v>18</c:v>
                </c:pt>
                <c:pt idx="124">
                  <c:v>18</c:v>
                </c:pt>
                <c:pt idx="125">
                  <c:v>19</c:v>
                </c:pt>
                <c:pt idx="126">
                  <c:v>18</c:v>
                </c:pt>
                <c:pt idx="127">
                  <c:v>19</c:v>
                </c:pt>
                <c:pt idx="128">
                  <c:v>18</c:v>
                </c:pt>
                <c:pt idx="129">
                  <c:v>19</c:v>
                </c:pt>
                <c:pt idx="130">
                  <c:v>19</c:v>
                </c:pt>
                <c:pt idx="131">
                  <c:v>19</c:v>
                </c:pt>
                <c:pt idx="132">
                  <c:v>19</c:v>
                </c:pt>
                <c:pt idx="133">
                  <c:v>19</c:v>
                </c:pt>
                <c:pt idx="134">
                  <c:v>20</c:v>
                </c:pt>
                <c:pt idx="135">
                  <c:v>20</c:v>
                </c:pt>
                <c:pt idx="136">
                  <c:v>20</c:v>
                </c:pt>
                <c:pt idx="137">
                  <c:v>20</c:v>
                </c:pt>
                <c:pt idx="138">
                  <c:v>20</c:v>
                </c:pt>
                <c:pt idx="139">
                  <c:v>22</c:v>
                </c:pt>
                <c:pt idx="140">
                  <c:v>20</c:v>
                </c:pt>
                <c:pt idx="141">
                  <c:v>20</c:v>
                </c:pt>
                <c:pt idx="142">
                  <c:v>20</c:v>
                </c:pt>
                <c:pt idx="143">
                  <c:v>21</c:v>
                </c:pt>
                <c:pt idx="144">
                  <c:v>21</c:v>
                </c:pt>
                <c:pt idx="145">
                  <c:v>21</c:v>
                </c:pt>
                <c:pt idx="146">
                  <c:v>21</c:v>
                </c:pt>
                <c:pt idx="147">
                  <c:v>22</c:v>
                </c:pt>
                <c:pt idx="148">
                  <c:v>22</c:v>
                </c:pt>
                <c:pt idx="149">
                  <c:v>22</c:v>
                </c:pt>
                <c:pt idx="150">
                  <c:v>22</c:v>
                </c:pt>
                <c:pt idx="151">
                  <c:v>22</c:v>
                </c:pt>
                <c:pt idx="152">
                  <c:v>23</c:v>
                </c:pt>
                <c:pt idx="153">
                  <c:v>22</c:v>
                </c:pt>
                <c:pt idx="154">
                  <c:v>23</c:v>
                </c:pt>
                <c:pt idx="155">
                  <c:v>23</c:v>
                </c:pt>
                <c:pt idx="156">
                  <c:v>23</c:v>
                </c:pt>
                <c:pt idx="157">
                  <c:v>24</c:v>
                </c:pt>
                <c:pt idx="158">
                  <c:v>23</c:v>
                </c:pt>
                <c:pt idx="159">
                  <c:v>24</c:v>
                </c:pt>
                <c:pt idx="160">
                  <c:v>24</c:v>
                </c:pt>
                <c:pt idx="161">
                  <c:v>24</c:v>
                </c:pt>
                <c:pt idx="162">
                  <c:v>24</c:v>
                </c:pt>
                <c:pt idx="163">
                  <c:v>24</c:v>
                </c:pt>
                <c:pt idx="164">
                  <c:v>24</c:v>
                </c:pt>
                <c:pt idx="165">
                  <c:v>24</c:v>
                </c:pt>
                <c:pt idx="166">
                  <c:v>25</c:v>
                </c:pt>
                <c:pt idx="167">
                  <c:v>25</c:v>
                </c:pt>
                <c:pt idx="168">
                  <c:v>25</c:v>
                </c:pt>
                <c:pt idx="169">
                  <c:v>25</c:v>
                </c:pt>
                <c:pt idx="170">
                  <c:v>25</c:v>
                </c:pt>
                <c:pt idx="171">
                  <c:v>25</c:v>
                </c:pt>
                <c:pt idx="172">
                  <c:v>25</c:v>
                </c:pt>
                <c:pt idx="173">
                  <c:v>27</c:v>
                </c:pt>
                <c:pt idx="174">
                  <c:v>25</c:v>
                </c:pt>
                <c:pt idx="175">
                  <c:v>26</c:v>
                </c:pt>
                <c:pt idx="176">
                  <c:v>26</c:v>
                </c:pt>
                <c:pt idx="177">
                  <c:v>27</c:v>
                </c:pt>
                <c:pt idx="178">
                  <c:v>26</c:v>
                </c:pt>
                <c:pt idx="179">
                  <c:v>26</c:v>
                </c:pt>
                <c:pt idx="180">
                  <c:v>27</c:v>
                </c:pt>
                <c:pt idx="181">
                  <c:v>26</c:v>
                </c:pt>
                <c:pt idx="182">
                  <c:v>27</c:v>
                </c:pt>
                <c:pt idx="183">
                  <c:v>27</c:v>
                </c:pt>
                <c:pt idx="184">
                  <c:v>27</c:v>
                </c:pt>
                <c:pt idx="185">
                  <c:v>24</c:v>
                </c:pt>
                <c:pt idx="186">
                  <c:v>27</c:v>
                </c:pt>
                <c:pt idx="187">
                  <c:v>28</c:v>
                </c:pt>
                <c:pt idx="188">
                  <c:v>28</c:v>
                </c:pt>
                <c:pt idx="189">
                  <c:v>28</c:v>
                </c:pt>
                <c:pt idx="190">
                  <c:v>29</c:v>
                </c:pt>
                <c:pt idx="191">
                  <c:v>28</c:v>
                </c:pt>
                <c:pt idx="192">
                  <c:v>29</c:v>
                </c:pt>
                <c:pt idx="193">
                  <c:v>29</c:v>
                </c:pt>
                <c:pt idx="194">
                  <c:v>29</c:v>
                </c:pt>
                <c:pt idx="195">
                  <c:v>29</c:v>
                </c:pt>
                <c:pt idx="196">
                  <c:v>29</c:v>
                </c:pt>
                <c:pt idx="197">
                  <c:v>29</c:v>
                </c:pt>
                <c:pt idx="198">
                  <c:v>29</c:v>
                </c:pt>
                <c:pt idx="199">
                  <c:v>29</c:v>
                </c:pt>
                <c:pt idx="200">
                  <c:v>29</c:v>
                </c:pt>
                <c:pt idx="201">
                  <c:v>30</c:v>
                </c:pt>
                <c:pt idx="202">
                  <c:v>30</c:v>
                </c:pt>
                <c:pt idx="203">
                  <c:v>30</c:v>
                </c:pt>
                <c:pt idx="204">
                  <c:v>30</c:v>
                </c:pt>
                <c:pt idx="205">
                  <c:v>30</c:v>
                </c:pt>
                <c:pt idx="206">
                  <c:v>30</c:v>
                </c:pt>
                <c:pt idx="207">
                  <c:v>30</c:v>
                </c:pt>
                <c:pt idx="208">
                  <c:v>31</c:v>
                </c:pt>
                <c:pt idx="209">
                  <c:v>30</c:v>
                </c:pt>
                <c:pt idx="210">
                  <c:v>31</c:v>
                </c:pt>
                <c:pt idx="211">
                  <c:v>31</c:v>
                </c:pt>
                <c:pt idx="212">
                  <c:v>31</c:v>
                </c:pt>
                <c:pt idx="213">
                  <c:v>32</c:v>
                </c:pt>
                <c:pt idx="214">
                  <c:v>32</c:v>
                </c:pt>
                <c:pt idx="215">
                  <c:v>31</c:v>
                </c:pt>
                <c:pt idx="216">
                  <c:v>32</c:v>
                </c:pt>
                <c:pt idx="217">
                  <c:v>32</c:v>
                </c:pt>
                <c:pt idx="218">
                  <c:v>32</c:v>
                </c:pt>
                <c:pt idx="219">
                  <c:v>31</c:v>
                </c:pt>
                <c:pt idx="220">
                  <c:v>32</c:v>
                </c:pt>
                <c:pt idx="221">
                  <c:v>32</c:v>
                </c:pt>
                <c:pt idx="222">
                  <c:v>32</c:v>
                </c:pt>
                <c:pt idx="223">
                  <c:v>33</c:v>
                </c:pt>
                <c:pt idx="224">
                  <c:v>33</c:v>
                </c:pt>
                <c:pt idx="225">
                  <c:v>33</c:v>
                </c:pt>
                <c:pt idx="226">
                  <c:v>33</c:v>
                </c:pt>
                <c:pt idx="227">
                  <c:v>33</c:v>
                </c:pt>
                <c:pt idx="228">
                  <c:v>33</c:v>
                </c:pt>
                <c:pt idx="229">
                  <c:v>33</c:v>
                </c:pt>
                <c:pt idx="230">
                  <c:v>33</c:v>
                </c:pt>
                <c:pt idx="231">
                  <c:v>34</c:v>
                </c:pt>
                <c:pt idx="232">
                  <c:v>34</c:v>
                </c:pt>
                <c:pt idx="233">
                  <c:v>34</c:v>
                </c:pt>
                <c:pt idx="234">
                  <c:v>34</c:v>
                </c:pt>
                <c:pt idx="235">
                  <c:v>33</c:v>
                </c:pt>
                <c:pt idx="236">
                  <c:v>35</c:v>
                </c:pt>
                <c:pt idx="237">
                  <c:v>34</c:v>
                </c:pt>
                <c:pt idx="238">
                  <c:v>34</c:v>
                </c:pt>
                <c:pt idx="239">
                  <c:v>33</c:v>
                </c:pt>
                <c:pt idx="240">
                  <c:v>34</c:v>
                </c:pt>
                <c:pt idx="241">
                  <c:v>35</c:v>
                </c:pt>
                <c:pt idx="242">
                  <c:v>35</c:v>
                </c:pt>
                <c:pt idx="243">
                  <c:v>35</c:v>
                </c:pt>
                <c:pt idx="244">
                  <c:v>35</c:v>
                </c:pt>
                <c:pt idx="245">
                  <c:v>36</c:v>
                </c:pt>
                <c:pt idx="246">
                  <c:v>35</c:v>
                </c:pt>
                <c:pt idx="247">
                  <c:v>35</c:v>
                </c:pt>
                <c:pt idx="248">
                  <c:v>36</c:v>
                </c:pt>
                <c:pt idx="249">
                  <c:v>35</c:v>
                </c:pt>
                <c:pt idx="250">
                  <c:v>36</c:v>
                </c:pt>
                <c:pt idx="251">
                  <c:v>36</c:v>
                </c:pt>
                <c:pt idx="252">
                  <c:v>36</c:v>
                </c:pt>
                <c:pt idx="253">
                  <c:v>36</c:v>
                </c:pt>
                <c:pt idx="254">
                  <c:v>37</c:v>
                </c:pt>
                <c:pt idx="255">
                  <c:v>36</c:v>
                </c:pt>
                <c:pt idx="256">
                  <c:v>37</c:v>
                </c:pt>
                <c:pt idx="257">
                  <c:v>37</c:v>
                </c:pt>
                <c:pt idx="258">
                  <c:v>37</c:v>
                </c:pt>
                <c:pt idx="259">
                  <c:v>36</c:v>
                </c:pt>
                <c:pt idx="260">
                  <c:v>37</c:v>
                </c:pt>
                <c:pt idx="261">
                  <c:v>37</c:v>
                </c:pt>
                <c:pt idx="262">
                  <c:v>38</c:v>
                </c:pt>
                <c:pt idx="263">
                  <c:v>37</c:v>
                </c:pt>
                <c:pt idx="264">
                  <c:v>37</c:v>
                </c:pt>
                <c:pt idx="265">
                  <c:v>38</c:v>
                </c:pt>
                <c:pt idx="266">
                  <c:v>38</c:v>
                </c:pt>
                <c:pt idx="267">
                  <c:v>38</c:v>
                </c:pt>
                <c:pt idx="268">
                  <c:v>38</c:v>
                </c:pt>
                <c:pt idx="269">
                  <c:v>38</c:v>
                </c:pt>
                <c:pt idx="270">
                  <c:v>38</c:v>
                </c:pt>
                <c:pt idx="271">
                  <c:v>38</c:v>
                </c:pt>
                <c:pt idx="272">
                  <c:v>38</c:v>
                </c:pt>
                <c:pt idx="273">
                  <c:v>38</c:v>
                </c:pt>
                <c:pt idx="274">
                  <c:v>38</c:v>
                </c:pt>
                <c:pt idx="275">
                  <c:v>39</c:v>
                </c:pt>
                <c:pt idx="276">
                  <c:v>39</c:v>
                </c:pt>
                <c:pt idx="277">
                  <c:v>39</c:v>
                </c:pt>
                <c:pt idx="278">
                  <c:v>40</c:v>
                </c:pt>
                <c:pt idx="279">
                  <c:v>39</c:v>
                </c:pt>
                <c:pt idx="280">
                  <c:v>39</c:v>
                </c:pt>
                <c:pt idx="281">
                  <c:v>39</c:v>
                </c:pt>
                <c:pt idx="282">
                  <c:v>39</c:v>
                </c:pt>
                <c:pt idx="283">
                  <c:v>39</c:v>
                </c:pt>
                <c:pt idx="284">
                  <c:v>40</c:v>
                </c:pt>
                <c:pt idx="285">
                  <c:v>40</c:v>
                </c:pt>
                <c:pt idx="286">
                  <c:v>40</c:v>
                </c:pt>
                <c:pt idx="287">
                  <c:v>40</c:v>
                </c:pt>
                <c:pt idx="288">
                  <c:v>40</c:v>
                </c:pt>
                <c:pt idx="289">
                  <c:v>41</c:v>
                </c:pt>
                <c:pt idx="290">
                  <c:v>41</c:v>
                </c:pt>
                <c:pt idx="291">
                  <c:v>41</c:v>
                </c:pt>
                <c:pt idx="292">
                  <c:v>41</c:v>
                </c:pt>
                <c:pt idx="293">
                  <c:v>41</c:v>
                </c:pt>
                <c:pt idx="294">
                  <c:v>40</c:v>
                </c:pt>
                <c:pt idx="295">
                  <c:v>41</c:v>
                </c:pt>
                <c:pt idx="296">
                  <c:v>41</c:v>
                </c:pt>
                <c:pt idx="297">
                  <c:v>41</c:v>
                </c:pt>
                <c:pt idx="298">
                  <c:v>41</c:v>
                </c:pt>
                <c:pt idx="299">
                  <c:v>41</c:v>
                </c:pt>
                <c:pt idx="300">
                  <c:v>42</c:v>
                </c:pt>
                <c:pt idx="301">
                  <c:v>42</c:v>
                </c:pt>
                <c:pt idx="302">
                  <c:v>41</c:v>
                </c:pt>
                <c:pt idx="303">
                  <c:v>41</c:v>
                </c:pt>
                <c:pt idx="304">
                  <c:v>41</c:v>
                </c:pt>
                <c:pt idx="305">
                  <c:v>42</c:v>
                </c:pt>
                <c:pt idx="306">
                  <c:v>42</c:v>
                </c:pt>
                <c:pt idx="307">
                  <c:v>42</c:v>
                </c:pt>
                <c:pt idx="308">
                  <c:v>42</c:v>
                </c:pt>
                <c:pt idx="309">
                  <c:v>43</c:v>
                </c:pt>
                <c:pt idx="310">
                  <c:v>42</c:v>
                </c:pt>
                <c:pt idx="311">
                  <c:v>42</c:v>
                </c:pt>
                <c:pt idx="312">
                  <c:v>42</c:v>
                </c:pt>
                <c:pt idx="313">
                  <c:v>42</c:v>
                </c:pt>
                <c:pt idx="314">
                  <c:v>42</c:v>
                </c:pt>
                <c:pt idx="315">
                  <c:v>43</c:v>
                </c:pt>
                <c:pt idx="316">
                  <c:v>43</c:v>
                </c:pt>
                <c:pt idx="317">
                  <c:v>43</c:v>
                </c:pt>
                <c:pt idx="318">
                  <c:v>42</c:v>
                </c:pt>
                <c:pt idx="319">
                  <c:v>43</c:v>
                </c:pt>
                <c:pt idx="320">
                  <c:v>43</c:v>
                </c:pt>
                <c:pt idx="321">
                  <c:v>43</c:v>
                </c:pt>
                <c:pt idx="322">
                  <c:v>43</c:v>
                </c:pt>
                <c:pt idx="323">
                  <c:v>43</c:v>
                </c:pt>
                <c:pt idx="324">
                  <c:v>44</c:v>
                </c:pt>
                <c:pt idx="325">
                  <c:v>44</c:v>
                </c:pt>
                <c:pt idx="326">
                  <c:v>44</c:v>
                </c:pt>
                <c:pt idx="327">
                  <c:v>44</c:v>
                </c:pt>
                <c:pt idx="328">
                  <c:v>44</c:v>
                </c:pt>
                <c:pt idx="329">
                  <c:v>44</c:v>
                </c:pt>
                <c:pt idx="330">
                  <c:v>45</c:v>
                </c:pt>
                <c:pt idx="331">
                  <c:v>45</c:v>
                </c:pt>
                <c:pt idx="332">
                  <c:v>44</c:v>
                </c:pt>
                <c:pt idx="333">
                  <c:v>44</c:v>
                </c:pt>
                <c:pt idx="334">
                  <c:v>44</c:v>
                </c:pt>
                <c:pt idx="335">
                  <c:v>44</c:v>
                </c:pt>
                <c:pt idx="336">
                  <c:v>45</c:v>
                </c:pt>
                <c:pt idx="337">
                  <c:v>45</c:v>
                </c:pt>
                <c:pt idx="338">
                  <c:v>45</c:v>
                </c:pt>
                <c:pt idx="339">
                  <c:v>45</c:v>
                </c:pt>
                <c:pt idx="340">
                  <c:v>45</c:v>
                </c:pt>
                <c:pt idx="341">
                  <c:v>45</c:v>
                </c:pt>
                <c:pt idx="342">
                  <c:v>45</c:v>
                </c:pt>
                <c:pt idx="343">
                  <c:v>46</c:v>
                </c:pt>
                <c:pt idx="344">
                  <c:v>46</c:v>
                </c:pt>
                <c:pt idx="345">
                  <c:v>45</c:v>
                </c:pt>
                <c:pt idx="346">
                  <c:v>46</c:v>
                </c:pt>
                <c:pt idx="347">
                  <c:v>46</c:v>
                </c:pt>
                <c:pt idx="348">
                  <c:v>46</c:v>
                </c:pt>
                <c:pt idx="349">
                  <c:v>46</c:v>
                </c:pt>
                <c:pt idx="350">
                  <c:v>47</c:v>
                </c:pt>
                <c:pt idx="351">
                  <c:v>46</c:v>
                </c:pt>
                <c:pt idx="352">
                  <c:v>47</c:v>
                </c:pt>
                <c:pt idx="353">
                  <c:v>46</c:v>
                </c:pt>
                <c:pt idx="354">
                  <c:v>46</c:v>
                </c:pt>
                <c:pt idx="355">
                  <c:v>46</c:v>
                </c:pt>
                <c:pt idx="356">
                  <c:v>47</c:v>
                </c:pt>
                <c:pt idx="357">
                  <c:v>47</c:v>
                </c:pt>
                <c:pt idx="358">
                  <c:v>47</c:v>
                </c:pt>
                <c:pt idx="359">
                  <c:v>47</c:v>
                </c:pt>
                <c:pt idx="360">
                  <c:v>47</c:v>
                </c:pt>
                <c:pt idx="361">
                  <c:v>47</c:v>
                </c:pt>
                <c:pt idx="362">
                  <c:v>47</c:v>
                </c:pt>
                <c:pt idx="363">
                  <c:v>47</c:v>
                </c:pt>
                <c:pt idx="364">
                  <c:v>46</c:v>
                </c:pt>
                <c:pt idx="365">
                  <c:v>47</c:v>
                </c:pt>
                <c:pt idx="366">
                  <c:v>47</c:v>
                </c:pt>
                <c:pt idx="367">
                  <c:v>47</c:v>
                </c:pt>
                <c:pt idx="368">
                  <c:v>47</c:v>
                </c:pt>
                <c:pt idx="369">
                  <c:v>48</c:v>
                </c:pt>
                <c:pt idx="370">
                  <c:v>48</c:v>
                </c:pt>
                <c:pt idx="371">
                  <c:v>47</c:v>
                </c:pt>
                <c:pt idx="372">
                  <c:v>48</c:v>
                </c:pt>
                <c:pt idx="373">
                  <c:v>48</c:v>
                </c:pt>
                <c:pt idx="374">
                  <c:v>48</c:v>
                </c:pt>
                <c:pt idx="375">
                  <c:v>48</c:v>
                </c:pt>
                <c:pt idx="376">
                  <c:v>49</c:v>
                </c:pt>
                <c:pt idx="377">
                  <c:v>48</c:v>
                </c:pt>
                <c:pt idx="378">
                  <c:v>49</c:v>
                </c:pt>
                <c:pt idx="379">
                  <c:v>48</c:v>
                </c:pt>
                <c:pt idx="380">
                  <c:v>49</c:v>
                </c:pt>
                <c:pt idx="381">
                  <c:v>48</c:v>
                </c:pt>
                <c:pt idx="382">
                  <c:v>49</c:v>
                </c:pt>
                <c:pt idx="383">
                  <c:v>49</c:v>
                </c:pt>
                <c:pt idx="384">
                  <c:v>49</c:v>
                </c:pt>
                <c:pt idx="385">
                  <c:v>49</c:v>
                </c:pt>
                <c:pt idx="386">
                  <c:v>49</c:v>
                </c:pt>
                <c:pt idx="387">
                  <c:v>49</c:v>
                </c:pt>
                <c:pt idx="388">
                  <c:v>49</c:v>
                </c:pt>
                <c:pt idx="389">
                  <c:v>49</c:v>
                </c:pt>
                <c:pt idx="390">
                  <c:v>50</c:v>
                </c:pt>
                <c:pt idx="391">
                  <c:v>50</c:v>
                </c:pt>
                <c:pt idx="392">
                  <c:v>49</c:v>
                </c:pt>
                <c:pt idx="393">
                  <c:v>50</c:v>
                </c:pt>
                <c:pt idx="394">
                  <c:v>50</c:v>
                </c:pt>
                <c:pt idx="395">
                  <c:v>49</c:v>
                </c:pt>
                <c:pt idx="396">
                  <c:v>50</c:v>
                </c:pt>
                <c:pt idx="397">
                  <c:v>50</c:v>
                </c:pt>
                <c:pt idx="398">
                  <c:v>50</c:v>
                </c:pt>
                <c:pt idx="399">
                  <c:v>51</c:v>
                </c:pt>
                <c:pt idx="400">
                  <c:v>50</c:v>
                </c:pt>
                <c:pt idx="401">
                  <c:v>50</c:v>
                </c:pt>
                <c:pt idx="402">
                  <c:v>51</c:v>
                </c:pt>
                <c:pt idx="403">
                  <c:v>50</c:v>
                </c:pt>
                <c:pt idx="404">
                  <c:v>50</c:v>
                </c:pt>
                <c:pt idx="405">
                  <c:v>50</c:v>
                </c:pt>
                <c:pt idx="406">
                  <c:v>51</c:v>
                </c:pt>
                <c:pt idx="407">
                  <c:v>50</c:v>
                </c:pt>
                <c:pt idx="408">
                  <c:v>51</c:v>
                </c:pt>
                <c:pt idx="409">
                  <c:v>51</c:v>
                </c:pt>
                <c:pt idx="410">
                  <c:v>51</c:v>
                </c:pt>
                <c:pt idx="411">
                  <c:v>52</c:v>
                </c:pt>
                <c:pt idx="412">
                  <c:v>51</c:v>
                </c:pt>
                <c:pt idx="413">
                  <c:v>51</c:v>
                </c:pt>
                <c:pt idx="414">
                  <c:v>51</c:v>
                </c:pt>
                <c:pt idx="415">
                  <c:v>52</c:v>
                </c:pt>
                <c:pt idx="416">
                  <c:v>51</c:v>
                </c:pt>
                <c:pt idx="417">
                  <c:v>52</c:v>
                </c:pt>
                <c:pt idx="418">
                  <c:v>52</c:v>
                </c:pt>
                <c:pt idx="419">
                  <c:v>52</c:v>
                </c:pt>
                <c:pt idx="420">
                  <c:v>52</c:v>
                </c:pt>
                <c:pt idx="421">
                  <c:v>52</c:v>
                </c:pt>
                <c:pt idx="422">
                  <c:v>52</c:v>
                </c:pt>
                <c:pt idx="423">
                  <c:v>52</c:v>
                </c:pt>
                <c:pt idx="424">
                  <c:v>52</c:v>
                </c:pt>
                <c:pt idx="425">
                  <c:v>52</c:v>
                </c:pt>
                <c:pt idx="426">
                  <c:v>53</c:v>
                </c:pt>
                <c:pt idx="427">
                  <c:v>52</c:v>
                </c:pt>
                <c:pt idx="428">
                  <c:v>52</c:v>
                </c:pt>
                <c:pt idx="429">
                  <c:v>52</c:v>
                </c:pt>
                <c:pt idx="430">
                  <c:v>53</c:v>
                </c:pt>
                <c:pt idx="431">
                  <c:v>53</c:v>
                </c:pt>
                <c:pt idx="432">
                  <c:v>53</c:v>
                </c:pt>
                <c:pt idx="433">
                  <c:v>53</c:v>
                </c:pt>
                <c:pt idx="434">
                  <c:v>53</c:v>
                </c:pt>
                <c:pt idx="435">
                  <c:v>53</c:v>
                </c:pt>
                <c:pt idx="436">
                  <c:v>53</c:v>
                </c:pt>
                <c:pt idx="437">
                  <c:v>53</c:v>
                </c:pt>
                <c:pt idx="438">
                  <c:v>53</c:v>
                </c:pt>
                <c:pt idx="439">
                  <c:v>53</c:v>
                </c:pt>
                <c:pt idx="440">
                  <c:v>53</c:v>
                </c:pt>
                <c:pt idx="441">
                  <c:v>53</c:v>
                </c:pt>
                <c:pt idx="442">
                  <c:v>53</c:v>
                </c:pt>
                <c:pt idx="443">
                  <c:v>53</c:v>
                </c:pt>
                <c:pt idx="444">
                  <c:v>53</c:v>
                </c:pt>
                <c:pt idx="445">
                  <c:v>54</c:v>
                </c:pt>
                <c:pt idx="446">
                  <c:v>54</c:v>
                </c:pt>
                <c:pt idx="447">
                  <c:v>54</c:v>
                </c:pt>
                <c:pt idx="448">
                  <c:v>53</c:v>
                </c:pt>
                <c:pt idx="449">
                  <c:v>54</c:v>
                </c:pt>
                <c:pt idx="450">
                  <c:v>54</c:v>
                </c:pt>
                <c:pt idx="451">
                  <c:v>54</c:v>
                </c:pt>
                <c:pt idx="452">
                  <c:v>54</c:v>
                </c:pt>
                <c:pt idx="453">
                  <c:v>55</c:v>
                </c:pt>
                <c:pt idx="454">
                  <c:v>55</c:v>
                </c:pt>
                <c:pt idx="455">
                  <c:v>54</c:v>
                </c:pt>
                <c:pt idx="456">
                  <c:v>55</c:v>
                </c:pt>
                <c:pt idx="457">
                  <c:v>55</c:v>
                </c:pt>
                <c:pt idx="458">
                  <c:v>55</c:v>
                </c:pt>
                <c:pt idx="459">
                  <c:v>55</c:v>
                </c:pt>
                <c:pt idx="460">
                  <c:v>55</c:v>
                </c:pt>
                <c:pt idx="461">
                  <c:v>56</c:v>
                </c:pt>
                <c:pt idx="462">
                  <c:v>55</c:v>
                </c:pt>
                <c:pt idx="463">
                  <c:v>55</c:v>
                </c:pt>
                <c:pt idx="464">
                  <c:v>55</c:v>
                </c:pt>
                <c:pt idx="465">
                  <c:v>55</c:v>
                </c:pt>
                <c:pt idx="466">
                  <c:v>55</c:v>
                </c:pt>
                <c:pt idx="467">
                  <c:v>56</c:v>
                </c:pt>
                <c:pt idx="468">
                  <c:v>56</c:v>
                </c:pt>
                <c:pt idx="469">
                  <c:v>55</c:v>
                </c:pt>
                <c:pt idx="470">
                  <c:v>56</c:v>
                </c:pt>
                <c:pt idx="471">
                  <c:v>56</c:v>
                </c:pt>
                <c:pt idx="472">
                  <c:v>56</c:v>
                </c:pt>
                <c:pt idx="473">
                  <c:v>56</c:v>
                </c:pt>
                <c:pt idx="474">
                  <c:v>56</c:v>
                </c:pt>
                <c:pt idx="475">
                  <c:v>56</c:v>
                </c:pt>
                <c:pt idx="476">
                  <c:v>56</c:v>
                </c:pt>
                <c:pt idx="477">
                  <c:v>56</c:v>
                </c:pt>
                <c:pt idx="478">
                  <c:v>57</c:v>
                </c:pt>
                <c:pt idx="479">
                  <c:v>56</c:v>
                </c:pt>
                <c:pt idx="480">
                  <c:v>56</c:v>
                </c:pt>
                <c:pt idx="481">
                  <c:v>57</c:v>
                </c:pt>
                <c:pt idx="482">
                  <c:v>57</c:v>
                </c:pt>
                <c:pt idx="483">
                  <c:v>56</c:v>
                </c:pt>
                <c:pt idx="484">
                  <c:v>57</c:v>
                </c:pt>
                <c:pt idx="485">
                  <c:v>56</c:v>
                </c:pt>
                <c:pt idx="486">
                  <c:v>58</c:v>
                </c:pt>
                <c:pt idx="487">
                  <c:v>57</c:v>
                </c:pt>
                <c:pt idx="488">
                  <c:v>58</c:v>
                </c:pt>
                <c:pt idx="489">
                  <c:v>57</c:v>
                </c:pt>
                <c:pt idx="490">
                  <c:v>57</c:v>
                </c:pt>
                <c:pt idx="491">
                  <c:v>57</c:v>
                </c:pt>
                <c:pt idx="492">
                  <c:v>58</c:v>
                </c:pt>
                <c:pt idx="493">
                  <c:v>57</c:v>
                </c:pt>
                <c:pt idx="494">
                  <c:v>57</c:v>
                </c:pt>
                <c:pt idx="495">
                  <c:v>58</c:v>
                </c:pt>
                <c:pt idx="496">
                  <c:v>57</c:v>
                </c:pt>
                <c:pt idx="497">
                  <c:v>58</c:v>
                </c:pt>
                <c:pt idx="498">
                  <c:v>58</c:v>
                </c:pt>
                <c:pt idx="499">
                  <c:v>58</c:v>
                </c:pt>
                <c:pt idx="500">
                  <c:v>57</c:v>
                </c:pt>
                <c:pt idx="501">
                  <c:v>58</c:v>
                </c:pt>
                <c:pt idx="502">
                  <c:v>58</c:v>
                </c:pt>
                <c:pt idx="503">
                  <c:v>59</c:v>
                </c:pt>
                <c:pt idx="504">
                  <c:v>59</c:v>
                </c:pt>
                <c:pt idx="505">
                  <c:v>58</c:v>
                </c:pt>
                <c:pt idx="506">
                  <c:v>58</c:v>
                </c:pt>
                <c:pt idx="507">
                  <c:v>59</c:v>
                </c:pt>
                <c:pt idx="508">
                  <c:v>59</c:v>
                </c:pt>
                <c:pt idx="509">
                  <c:v>58</c:v>
                </c:pt>
                <c:pt idx="510">
                  <c:v>58</c:v>
                </c:pt>
                <c:pt idx="511">
                  <c:v>58</c:v>
                </c:pt>
                <c:pt idx="512">
                  <c:v>59</c:v>
                </c:pt>
                <c:pt idx="513">
                  <c:v>59</c:v>
                </c:pt>
                <c:pt idx="514">
                  <c:v>59</c:v>
                </c:pt>
                <c:pt idx="515">
                  <c:v>60</c:v>
                </c:pt>
                <c:pt idx="516">
                  <c:v>59</c:v>
                </c:pt>
                <c:pt idx="517">
                  <c:v>59</c:v>
                </c:pt>
                <c:pt idx="518">
                  <c:v>59</c:v>
                </c:pt>
                <c:pt idx="519">
                  <c:v>59</c:v>
                </c:pt>
                <c:pt idx="520">
                  <c:v>59</c:v>
                </c:pt>
                <c:pt idx="521">
                  <c:v>59</c:v>
                </c:pt>
                <c:pt idx="522">
                  <c:v>59</c:v>
                </c:pt>
                <c:pt idx="523">
                  <c:v>59</c:v>
                </c:pt>
                <c:pt idx="524">
                  <c:v>60</c:v>
                </c:pt>
                <c:pt idx="525">
                  <c:v>59</c:v>
                </c:pt>
                <c:pt idx="526">
                  <c:v>60</c:v>
                </c:pt>
                <c:pt idx="527">
                  <c:v>60</c:v>
                </c:pt>
                <c:pt idx="528">
                  <c:v>60</c:v>
                </c:pt>
                <c:pt idx="529">
                  <c:v>60</c:v>
                </c:pt>
                <c:pt idx="530">
                  <c:v>59</c:v>
                </c:pt>
                <c:pt idx="531">
                  <c:v>60</c:v>
                </c:pt>
                <c:pt idx="532">
                  <c:v>61</c:v>
                </c:pt>
                <c:pt idx="533">
                  <c:v>60</c:v>
                </c:pt>
                <c:pt idx="534">
                  <c:v>61</c:v>
                </c:pt>
                <c:pt idx="535">
                  <c:v>61</c:v>
                </c:pt>
                <c:pt idx="536">
                  <c:v>61</c:v>
                </c:pt>
                <c:pt idx="537">
                  <c:v>61</c:v>
                </c:pt>
                <c:pt idx="538">
                  <c:v>61</c:v>
                </c:pt>
                <c:pt idx="539">
                  <c:v>61</c:v>
                </c:pt>
                <c:pt idx="540">
                  <c:v>61</c:v>
                </c:pt>
                <c:pt idx="541">
                  <c:v>61</c:v>
                </c:pt>
                <c:pt idx="542">
                  <c:v>61</c:v>
                </c:pt>
                <c:pt idx="543">
                  <c:v>61</c:v>
                </c:pt>
                <c:pt idx="544">
                  <c:v>61</c:v>
                </c:pt>
                <c:pt idx="545">
                  <c:v>60</c:v>
                </c:pt>
                <c:pt idx="546">
                  <c:v>61</c:v>
                </c:pt>
                <c:pt idx="547">
                  <c:v>61</c:v>
                </c:pt>
                <c:pt idx="548">
                  <c:v>62</c:v>
                </c:pt>
                <c:pt idx="549">
                  <c:v>62</c:v>
                </c:pt>
                <c:pt idx="550">
                  <c:v>62</c:v>
                </c:pt>
                <c:pt idx="551">
                  <c:v>61</c:v>
                </c:pt>
                <c:pt idx="552">
                  <c:v>62</c:v>
                </c:pt>
                <c:pt idx="553">
                  <c:v>62</c:v>
                </c:pt>
                <c:pt idx="554">
                  <c:v>62</c:v>
                </c:pt>
                <c:pt idx="555">
                  <c:v>62</c:v>
                </c:pt>
                <c:pt idx="556">
                  <c:v>62</c:v>
                </c:pt>
                <c:pt idx="557">
                  <c:v>62</c:v>
                </c:pt>
                <c:pt idx="558">
                  <c:v>62</c:v>
                </c:pt>
                <c:pt idx="559">
                  <c:v>62</c:v>
                </c:pt>
                <c:pt idx="560">
                  <c:v>62</c:v>
                </c:pt>
                <c:pt idx="561">
                  <c:v>62</c:v>
                </c:pt>
                <c:pt idx="562">
                  <c:v>62</c:v>
                </c:pt>
                <c:pt idx="563">
                  <c:v>62</c:v>
                </c:pt>
                <c:pt idx="564">
                  <c:v>62</c:v>
                </c:pt>
                <c:pt idx="565">
                  <c:v>62</c:v>
                </c:pt>
                <c:pt idx="566">
                  <c:v>63</c:v>
                </c:pt>
                <c:pt idx="567">
                  <c:v>62</c:v>
                </c:pt>
                <c:pt idx="568">
                  <c:v>63</c:v>
                </c:pt>
                <c:pt idx="569">
                  <c:v>63</c:v>
                </c:pt>
                <c:pt idx="570">
                  <c:v>62</c:v>
                </c:pt>
                <c:pt idx="571">
                  <c:v>63</c:v>
                </c:pt>
                <c:pt idx="572">
                  <c:v>63</c:v>
                </c:pt>
                <c:pt idx="573">
                  <c:v>63</c:v>
                </c:pt>
                <c:pt idx="574">
                  <c:v>62</c:v>
                </c:pt>
                <c:pt idx="575">
                  <c:v>63</c:v>
                </c:pt>
                <c:pt idx="576">
                  <c:v>63</c:v>
                </c:pt>
                <c:pt idx="577">
                  <c:v>63</c:v>
                </c:pt>
                <c:pt idx="578">
                  <c:v>63</c:v>
                </c:pt>
                <c:pt idx="579">
                  <c:v>63</c:v>
                </c:pt>
                <c:pt idx="580">
                  <c:v>63</c:v>
                </c:pt>
                <c:pt idx="581">
                  <c:v>63</c:v>
                </c:pt>
                <c:pt idx="582">
                  <c:v>64</c:v>
                </c:pt>
                <c:pt idx="583">
                  <c:v>64</c:v>
                </c:pt>
                <c:pt idx="584">
                  <c:v>64</c:v>
                </c:pt>
                <c:pt idx="585">
                  <c:v>63</c:v>
                </c:pt>
                <c:pt idx="586">
                  <c:v>63</c:v>
                </c:pt>
                <c:pt idx="587">
                  <c:v>64</c:v>
                </c:pt>
                <c:pt idx="588">
                  <c:v>64</c:v>
                </c:pt>
                <c:pt idx="589">
                  <c:v>64</c:v>
                </c:pt>
                <c:pt idx="590">
                  <c:v>64</c:v>
                </c:pt>
                <c:pt idx="591">
                  <c:v>64</c:v>
                </c:pt>
                <c:pt idx="592">
                  <c:v>64</c:v>
                </c:pt>
                <c:pt idx="593">
                  <c:v>63</c:v>
                </c:pt>
                <c:pt idx="594">
                  <c:v>64</c:v>
                </c:pt>
                <c:pt idx="595">
                  <c:v>64</c:v>
                </c:pt>
                <c:pt idx="596">
                  <c:v>65</c:v>
                </c:pt>
                <c:pt idx="597">
                  <c:v>64</c:v>
                </c:pt>
                <c:pt idx="598">
                  <c:v>65</c:v>
                </c:pt>
                <c:pt idx="599">
                  <c:v>64</c:v>
                </c:pt>
                <c:pt idx="600">
                  <c:v>64</c:v>
                </c:pt>
                <c:pt idx="601">
                  <c:v>65</c:v>
                </c:pt>
                <c:pt idx="602">
                  <c:v>64</c:v>
                </c:pt>
                <c:pt idx="603">
                  <c:v>65</c:v>
                </c:pt>
                <c:pt idx="604">
                  <c:v>65</c:v>
                </c:pt>
                <c:pt idx="605">
                  <c:v>65</c:v>
                </c:pt>
                <c:pt idx="606">
                  <c:v>65</c:v>
                </c:pt>
                <c:pt idx="607">
                  <c:v>65</c:v>
                </c:pt>
                <c:pt idx="608">
                  <c:v>65</c:v>
                </c:pt>
                <c:pt idx="609">
                  <c:v>65</c:v>
                </c:pt>
                <c:pt idx="610">
                  <c:v>65</c:v>
                </c:pt>
                <c:pt idx="611">
                  <c:v>65</c:v>
                </c:pt>
                <c:pt idx="612">
                  <c:v>64</c:v>
                </c:pt>
                <c:pt idx="613">
                  <c:v>65</c:v>
                </c:pt>
                <c:pt idx="614">
                  <c:v>65</c:v>
                </c:pt>
                <c:pt idx="615">
                  <c:v>66</c:v>
                </c:pt>
                <c:pt idx="616">
                  <c:v>65</c:v>
                </c:pt>
                <c:pt idx="617">
                  <c:v>66</c:v>
                </c:pt>
                <c:pt idx="618">
                  <c:v>66</c:v>
                </c:pt>
                <c:pt idx="619">
                  <c:v>66</c:v>
                </c:pt>
                <c:pt idx="620">
                  <c:v>66</c:v>
                </c:pt>
                <c:pt idx="621">
                  <c:v>66</c:v>
                </c:pt>
                <c:pt idx="622">
                  <c:v>65</c:v>
                </c:pt>
                <c:pt idx="623">
                  <c:v>65</c:v>
                </c:pt>
                <c:pt idx="624">
                  <c:v>66</c:v>
                </c:pt>
                <c:pt idx="625">
                  <c:v>66</c:v>
                </c:pt>
                <c:pt idx="626">
                  <c:v>66</c:v>
                </c:pt>
                <c:pt idx="627">
                  <c:v>66</c:v>
                </c:pt>
                <c:pt idx="628">
                  <c:v>67</c:v>
                </c:pt>
                <c:pt idx="629">
                  <c:v>66</c:v>
                </c:pt>
                <c:pt idx="630">
                  <c:v>66</c:v>
                </c:pt>
                <c:pt idx="631">
                  <c:v>66</c:v>
                </c:pt>
                <c:pt idx="632">
                  <c:v>66</c:v>
                </c:pt>
                <c:pt idx="633">
                  <c:v>67</c:v>
                </c:pt>
                <c:pt idx="634">
                  <c:v>67</c:v>
                </c:pt>
                <c:pt idx="635">
                  <c:v>66</c:v>
                </c:pt>
                <c:pt idx="636">
                  <c:v>67</c:v>
                </c:pt>
                <c:pt idx="637">
                  <c:v>66</c:v>
                </c:pt>
                <c:pt idx="638">
                  <c:v>67</c:v>
                </c:pt>
                <c:pt idx="639">
                  <c:v>67</c:v>
                </c:pt>
                <c:pt idx="640">
                  <c:v>67</c:v>
                </c:pt>
                <c:pt idx="641">
                  <c:v>67</c:v>
                </c:pt>
                <c:pt idx="642">
                  <c:v>67</c:v>
                </c:pt>
                <c:pt idx="643">
                  <c:v>67</c:v>
                </c:pt>
                <c:pt idx="644">
                  <c:v>67</c:v>
                </c:pt>
                <c:pt idx="645">
                  <c:v>67</c:v>
                </c:pt>
                <c:pt idx="646">
                  <c:v>67</c:v>
                </c:pt>
                <c:pt idx="647">
                  <c:v>67</c:v>
                </c:pt>
                <c:pt idx="648">
                  <c:v>67</c:v>
                </c:pt>
                <c:pt idx="649">
                  <c:v>67</c:v>
                </c:pt>
                <c:pt idx="650">
                  <c:v>67</c:v>
                </c:pt>
                <c:pt idx="651">
                  <c:v>68</c:v>
                </c:pt>
                <c:pt idx="652">
                  <c:v>68</c:v>
                </c:pt>
                <c:pt idx="653">
                  <c:v>68</c:v>
                </c:pt>
                <c:pt idx="654">
                  <c:v>67</c:v>
                </c:pt>
                <c:pt idx="655">
                  <c:v>68</c:v>
                </c:pt>
                <c:pt idx="656">
                  <c:v>67</c:v>
                </c:pt>
                <c:pt idx="657">
                  <c:v>68</c:v>
                </c:pt>
                <c:pt idx="658">
                  <c:v>68</c:v>
                </c:pt>
                <c:pt idx="659">
                  <c:v>68</c:v>
                </c:pt>
                <c:pt idx="660">
                  <c:v>68</c:v>
                </c:pt>
                <c:pt idx="661">
                  <c:v>68</c:v>
                </c:pt>
                <c:pt idx="662">
                  <c:v>69</c:v>
                </c:pt>
                <c:pt idx="663">
                  <c:v>68</c:v>
                </c:pt>
                <c:pt idx="664">
                  <c:v>68</c:v>
                </c:pt>
                <c:pt idx="665">
                  <c:v>68</c:v>
                </c:pt>
                <c:pt idx="666">
                  <c:v>68</c:v>
                </c:pt>
                <c:pt idx="667">
                  <c:v>68</c:v>
                </c:pt>
                <c:pt idx="668">
                  <c:v>68</c:v>
                </c:pt>
                <c:pt idx="669">
                  <c:v>68</c:v>
                </c:pt>
                <c:pt idx="670">
                  <c:v>69</c:v>
                </c:pt>
                <c:pt idx="671">
                  <c:v>68</c:v>
                </c:pt>
                <c:pt idx="672">
                  <c:v>69</c:v>
                </c:pt>
                <c:pt idx="673">
                  <c:v>68</c:v>
                </c:pt>
                <c:pt idx="674">
                  <c:v>68</c:v>
                </c:pt>
                <c:pt idx="675">
                  <c:v>69</c:v>
                </c:pt>
                <c:pt idx="676">
                  <c:v>69</c:v>
                </c:pt>
                <c:pt idx="677">
                  <c:v>68</c:v>
                </c:pt>
                <c:pt idx="678">
                  <c:v>68</c:v>
                </c:pt>
                <c:pt idx="679">
                  <c:v>69</c:v>
                </c:pt>
                <c:pt idx="680">
                  <c:v>69</c:v>
                </c:pt>
                <c:pt idx="681">
                  <c:v>69</c:v>
                </c:pt>
                <c:pt idx="682">
                  <c:v>69</c:v>
                </c:pt>
                <c:pt idx="683">
                  <c:v>69</c:v>
                </c:pt>
                <c:pt idx="684">
                  <c:v>69</c:v>
                </c:pt>
                <c:pt idx="685">
                  <c:v>69</c:v>
                </c:pt>
                <c:pt idx="686">
                  <c:v>69</c:v>
                </c:pt>
                <c:pt idx="687">
                  <c:v>69</c:v>
                </c:pt>
                <c:pt idx="688">
                  <c:v>69</c:v>
                </c:pt>
                <c:pt idx="689">
                  <c:v>68</c:v>
                </c:pt>
                <c:pt idx="690">
                  <c:v>69</c:v>
                </c:pt>
                <c:pt idx="691">
                  <c:v>69</c:v>
                </c:pt>
                <c:pt idx="692">
                  <c:v>69</c:v>
                </c:pt>
                <c:pt idx="693">
                  <c:v>70</c:v>
                </c:pt>
                <c:pt idx="694">
                  <c:v>69</c:v>
                </c:pt>
                <c:pt idx="695">
                  <c:v>69</c:v>
                </c:pt>
                <c:pt idx="696">
                  <c:v>70</c:v>
                </c:pt>
                <c:pt idx="697">
                  <c:v>69</c:v>
                </c:pt>
                <c:pt idx="698">
                  <c:v>70</c:v>
                </c:pt>
                <c:pt idx="699">
                  <c:v>69</c:v>
                </c:pt>
                <c:pt idx="700">
                  <c:v>70</c:v>
                </c:pt>
                <c:pt idx="701">
                  <c:v>69</c:v>
                </c:pt>
                <c:pt idx="702">
                  <c:v>70</c:v>
                </c:pt>
                <c:pt idx="703">
                  <c:v>69</c:v>
                </c:pt>
                <c:pt idx="704">
                  <c:v>70</c:v>
                </c:pt>
                <c:pt idx="705">
                  <c:v>70</c:v>
                </c:pt>
                <c:pt idx="706">
                  <c:v>70</c:v>
                </c:pt>
                <c:pt idx="707">
                  <c:v>70</c:v>
                </c:pt>
                <c:pt idx="708">
                  <c:v>70</c:v>
                </c:pt>
                <c:pt idx="709">
                  <c:v>70</c:v>
                </c:pt>
                <c:pt idx="710">
                  <c:v>70</c:v>
                </c:pt>
                <c:pt idx="711">
                  <c:v>70</c:v>
                </c:pt>
                <c:pt idx="712">
                  <c:v>70</c:v>
                </c:pt>
                <c:pt idx="713">
                  <c:v>70</c:v>
                </c:pt>
                <c:pt idx="714">
                  <c:v>71</c:v>
                </c:pt>
                <c:pt idx="715">
                  <c:v>70</c:v>
                </c:pt>
                <c:pt idx="716">
                  <c:v>70</c:v>
                </c:pt>
                <c:pt idx="717">
                  <c:v>71</c:v>
                </c:pt>
                <c:pt idx="718">
                  <c:v>71</c:v>
                </c:pt>
                <c:pt idx="719">
                  <c:v>70</c:v>
                </c:pt>
                <c:pt idx="720">
                  <c:v>71</c:v>
                </c:pt>
                <c:pt idx="721">
                  <c:v>70</c:v>
                </c:pt>
                <c:pt idx="722">
                  <c:v>71</c:v>
                </c:pt>
                <c:pt idx="723">
                  <c:v>71</c:v>
                </c:pt>
                <c:pt idx="724">
                  <c:v>71</c:v>
                </c:pt>
                <c:pt idx="725">
                  <c:v>70</c:v>
                </c:pt>
                <c:pt idx="726">
                  <c:v>71</c:v>
                </c:pt>
                <c:pt idx="727">
                  <c:v>71</c:v>
                </c:pt>
                <c:pt idx="728">
                  <c:v>71</c:v>
                </c:pt>
                <c:pt idx="729">
                  <c:v>71</c:v>
                </c:pt>
                <c:pt idx="730">
                  <c:v>71</c:v>
                </c:pt>
                <c:pt idx="731">
                  <c:v>71</c:v>
                </c:pt>
                <c:pt idx="732">
                  <c:v>71</c:v>
                </c:pt>
                <c:pt idx="733">
                  <c:v>71</c:v>
                </c:pt>
                <c:pt idx="734">
                  <c:v>72</c:v>
                </c:pt>
                <c:pt idx="735">
                  <c:v>71</c:v>
                </c:pt>
                <c:pt idx="736">
                  <c:v>71</c:v>
                </c:pt>
                <c:pt idx="737">
                  <c:v>71</c:v>
                </c:pt>
                <c:pt idx="738">
                  <c:v>72</c:v>
                </c:pt>
                <c:pt idx="739">
                  <c:v>71</c:v>
                </c:pt>
                <c:pt idx="740">
                  <c:v>71</c:v>
                </c:pt>
                <c:pt idx="741">
                  <c:v>72</c:v>
                </c:pt>
                <c:pt idx="742">
                  <c:v>72</c:v>
                </c:pt>
                <c:pt idx="743">
                  <c:v>71</c:v>
                </c:pt>
                <c:pt idx="744">
                  <c:v>72</c:v>
                </c:pt>
                <c:pt idx="745">
                  <c:v>71</c:v>
                </c:pt>
                <c:pt idx="746">
                  <c:v>72</c:v>
                </c:pt>
                <c:pt idx="747">
                  <c:v>72</c:v>
                </c:pt>
                <c:pt idx="748">
                  <c:v>72</c:v>
                </c:pt>
                <c:pt idx="749">
                  <c:v>72</c:v>
                </c:pt>
                <c:pt idx="750">
                  <c:v>72</c:v>
                </c:pt>
                <c:pt idx="751">
                  <c:v>72</c:v>
                </c:pt>
                <c:pt idx="752">
                  <c:v>72</c:v>
                </c:pt>
                <c:pt idx="753">
                  <c:v>72</c:v>
                </c:pt>
                <c:pt idx="754">
                  <c:v>72</c:v>
                </c:pt>
                <c:pt idx="755">
                  <c:v>72</c:v>
                </c:pt>
                <c:pt idx="756">
                  <c:v>72</c:v>
                </c:pt>
                <c:pt idx="757">
                  <c:v>72</c:v>
                </c:pt>
                <c:pt idx="758">
                  <c:v>72</c:v>
                </c:pt>
                <c:pt idx="759">
                  <c:v>71</c:v>
                </c:pt>
                <c:pt idx="760">
                  <c:v>72</c:v>
                </c:pt>
                <c:pt idx="761">
                  <c:v>72</c:v>
                </c:pt>
                <c:pt idx="762">
                  <c:v>73</c:v>
                </c:pt>
                <c:pt idx="763">
                  <c:v>72</c:v>
                </c:pt>
                <c:pt idx="764">
                  <c:v>73</c:v>
                </c:pt>
                <c:pt idx="765">
                  <c:v>73</c:v>
                </c:pt>
                <c:pt idx="766">
                  <c:v>73</c:v>
                </c:pt>
                <c:pt idx="767">
                  <c:v>72</c:v>
                </c:pt>
                <c:pt idx="768">
                  <c:v>73</c:v>
                </c:pt>
                <c:pt idx="769">
                  <c:v>73</c:v>
                </c:pt>
                <c:pt idx="770">
                  <c:v>73</c:v>
                </c:pt>
                <c:pt idx="771">
                  <c:v>73</c:v>
                </c:pt>
                <c:pt idx="772">
                  <c:v>73</c:v>
                </c:pt>
                <c:pt idx="773">
                  <c:v>73</c:v>
                </c:pt>
                <c:pt idx="774">
                  <c:v>73</c:v>
                </c:pt>
                <c:pt idx="775">
                  <c:v>73</c:v>
                </c:pt>
                <c:pt idx="776">
                  <c:v>73</c:v>
                </c:pt>
                <c:pt idx="777">
                  <c:v>73</c:v>
                </c:pt>
                <c:pt idx="778">
                  <c:v>73</c:v>
                </c:pt>
                <c:pt idx="779">
                  <c:v>73</c:v>
                </c:pt>
                <c:pt idx="780">
                  <c:v>73</c:v>
                </c:pt>
                <c:pt idx="781">
                  <c:v>74</c:v>
                </c:pt>
                <c:pt idx="782">
                  <c:v>73</c:v>
                </c:pt>
                <c:pt idx="783">
                  <c:v>73</c:v>
                </c:pt>
                <c:pt idx="784">
                  <c:v>73</c:v>
                </c:pt>
                <c:pt idx="785">
                  <c:v>73</c:v>
                </c:pt>
                <c:pt idx="786">
                  <c:v>74</c:v>
                </c:pt>
                <c:pt idx="787">
                  <c:v>73</c:v>
                </c:pt>
                <c:pt idx="788">
                  <c:v>74</c:v>
                </c:pt>
                <c:pt idx="789">
                  <c:v>74</c:v>
                </c:pt>
                <c:pt idx="790">
                  <c:v>73</c:v>
                </c:pt>
                <c:pt idx="791">
                  <c:v>74</c:v>
                </c:pt>
                <c:pt idx="792">
                  <c:v>73</c:v>
                </c:pt>
                <c:pt idx="793">
                  <c:v>74</c:v>
                </c:pt>
                <c:pt idx="794">
                  <c:v>74</c:v>
                </c:pt>
                <c:pt idx="795">
                  <c:v>74</c:v>
                </c:pt>
                <c:pt idx="796">
                  <c:v>74</c:v>
                </c:pt>
                <c:pt idx="797">
                  <c:v>74</c:v>
                </c:pt>
                <c:pt idx="798">
                  <c:v>74</c:v>
                </c:pt>
                <c:pt idx="799">
                  <c:v>74</c:v>
                </c:pt>
                <c:pt idx="800">
                  <c:v>74</c:v>
                </c:pt>
                <c:pt idx="801">
                  <c:v>74</c:v>
                </c:pt>
                <c:pt idx="802">
                  <c:v>74</c:v>
                </c:pt>
                <c:pt idx="803">
                  <c:v>74</c:v>
                </c:pt>
                <c:pt idx="804">
                  <c:v>74</c:v>
                </c:pt>
                <c:pt idx="805">
                  <c:v>74</c:v>
                </c:pt>
                <c:pt idx="806">
                  <c:v>75</c:v>
                </c:pt>
                <c:pt idx="807">
                  <c:v>74</c:v>
                </c:pt>
                <c:pt idx="808">
                  <c:v>74</c:v>
                </c:pt>
                <c:pt idx="809">
                  <c:v>75</c:v>
                </c:pt>
                <c:pt idx="810">
                  <c:v>75</c:v>
                </c:pt>
                <c:pt idx="811">
                  <c:v>74</c:v>
                </c:pt>
                <c:pt idx="812">
                  <c:v>74</c:v>
                </c:pt>
                <c:pt idx="813">
                  <c:v>74</c:v>
                </c:pt>
                <c:pt idx="814">
                  <c:v>75</c:v>
                </c:pt>
                <c:pt idx="815">
                  <c:v>75</c:v>
                </c:pt>
                <c:pt idx="816">
                  <c:v>75</c:v>
                </c:pt>
                <c:pt idx="817">
                  <c:v>74</c:v>
                </c:pt>
                <c:pt idx="818">
                  <c:v>74</c:v>
                </c:pt>
                <c:pt idx="819">
                  <c:v>75</c:v>
                </c:pt>
                <c:pt idx="820">
                  <c:v>75</c:v>
                </c:pt>
                <c:pt idx="821">
                  <c:v>75</c:v>
                </c:pt>
                <c:pt idx="822">
                  <c:v>75</c:v>
                </c:pt>
                <c:pt idx="823">
                  <c:v>75</c:v>
                </c:pt>
                <c:pt idx="824">
                  <c:v>75</c:v>
                </c:pt>
                <c:pt idx="825">
                  <c:v>75</c:v>
                </c:pt>
                <c:pt idx="826">
                  <c:v>75</c:v>
                </c:pt>
                <c:pt idx="827">
                  <c:v>75</c:v>
                </c:pt>
                <c:pt idx="828">
                  <c:v>75</c:v>
                </c:pt>
                <c:pt idx="829">
                  <c:v>75</c:v>
                </c:pt>
                <c:pt idx="830">
                  <c:v>76</c:v>
                </c:pt>
                <c:pt idx="831">
                  <c:v>76</c:v>
                </c:pt>
                <c:pt idx="832">
                  <c:v>76</c:v>
                </c:pt>
                <c:pt idx="833">
                  <c:v>76</c:v>
                </c:pt>
                <c:pt idx="834">
                  <c:v>76</c:v>
                </c:pt>
                <c:pt idx="835">
                  <c:v>75</c:v>
                </c:pt>
                <c:pt idx="836">
                  <c:v>75</c:v>
                </c:pt>
                <c:pt idx="837">
                  <c:v>76</c:v>
                </c:pt>
                <c:pt idx="838">
                  <c:v>75</c:v>
                </c:pt>
                <c:pt idx="839">
                  <c:v>76</c:v>
                </c:pt>
                <c:pt idx="840">
                  <c:v>76</c:v>
                </c:pt>
                <c:pt idx="841">
                  <c:v>76</c:v>
                </c:pt>
                <c:pt idx="842">
                  <c:v>76</c:v>
                </c:pt>
                <c:pt idx="843">
                  <c:v>75</c:v>
                </c:pt>
                <c:pt idx="844">
                  <c:v>76</c:v>
                </c:pt>
                <c:pt idx="845">
                  <c:v>77</c:v>
                </c:pt>
                <c:pt idx="846">
                  <c:v>75</c:v>
                </c:pt>
                <c:pt idx="847">
                  <c:v>75</c:v>
                </c:pt>
                <c:pt idx="848">
                  <c:v>76</c:v>
                </c:pt>
                <c:pt idx="849">
                  <c:v>76</c:v>
                </c:pt>
                <c:pt idx="850">
                  <c:v>77</c:v>
                </c:pt>
                <c:pt idx="851">
                  <c:v>76</c:v>
                </c:pt>
                <c:pt idx="852">
                  <c:v>76</c:v>
                </c:pt>
                <c:pt idx="853">
                  <c:v>76</c:v>
                </c:pt>
                <c:pt idx="854">
                  <c:v>76</c:v>
                </c:pt>
                <c:pt idx="855">
                  <c:v>76</c:v>
                </c:pt>
                <c:pt idx="856">
                  <c:v>76</c:v>
                </c:pt>
                <c:pt idx="857">
                  <c:v>77</c:v>
                </c:pt>
                <c:pt idx="858">
                  <c:v>76</c:v>
                </c:pt>
                <c:pt idx="859">
                  <c:v>76</c:v>
                </c:pt>
                <c:pt idx="860">
                  <c:v>76</c:v>
                </c:pt>
                <c:pt idx="861">
                  <c:v>76</c:v>
                </c:pt>
                <c:pt idx="862">
                  <c:v>76</c:v>
                </c:pt>
                <c:pt idx="863">
                  <c:v>77</c:v>
                </c:pt>
                <c:pt idx="864">
                  <c:v>77</c:v>
                </c:pt>
                <c:pt idx="865">
                  <c:v>76</c:v>
                </c:pt>
                <c:pt idx="866">
                  <c:v>77</c:v>
                </c:pt>
                <c:pt idx="867">
                  <c:v>77</c:v>
                </c:pt>
                <c:pt idx="868">
                  <c:v>77</c:v>
                </c:pt>
                <c:pt idx="869">
                  <c:v>77</c:v>
                </c:pt>
                <c:pt idx="870">
                  <c:v>77</c:v>
                </c:pt>
                <c:pt idx="871">
                  <c:v>77</c:v>
                </c:pt>
                <c:pt idx="872">
                  <c:v>77</c:v>
                </c:pt>
                <c:pt idx="873">
                  <c:v>77</c:v>
                </c:pt>
                <c:pt idx="874">
                  <c:v>76</c:v>
                </c:pt>
                <c:pt idx="875">
                  <c:v>77</c:v>
                </c:pt>
                <c:pt idx="876">
                  <c:v>77</c:v>
                </c:pt>
                <c:pt idx="877">
                  <c:v>76</c:v>
                </c:pt>
                <c:pt idx="878">
                  <c:v>76</c:v>
                </c:pt>
                <c:pt idx="879">
                  <c:v>77</c:v>
                </c:pt>
                <c:pt idx="880">
                  <c:v>78</c:v>
                </c:pt>
                <c:pt idx="881">
                  <c:v>77</c:v>
                </c:pt>
                <c:pt idx="882">
                  <c:v>77</c:v>
                </c:pt>
                <c:pt idx="883">
                  <c:v>78</c:v>
                </c:pt>
                <c:pt idx="884">
                  <c:v>77</c:v>
                </c:pt>
                <c:pt idx="885">
                  <c:v>77</c:v>
                </c:pt>
                <c:pt idx="886">
                  <c:v>78</c:v>
                </c:pt>
                <c:pt idx="887">
                  <c:v>78</c:v>
                </c:pt>
                <c:pt idx="888">
                  <c:v>77</c:v>
                </c:pt>
                <c:pt idx="889">
                  <c:v>78</c:v>
                </c:pt>
                <c:pt idx="890">
                  <c:v>77</c:v>
                </c:pt>
                <c:pt idx="891">
                  <c:v>78</c:v>
                </c:pt>
                <c:pt idx="892">
                  <c:v>78</c:v>
                </c:pt>
                <c:pt idx="893">
                  <c:v>78</c:v>
                </c:pt>
                <c:pt idx="894">
                  <c:v>78</c:v>
                </c:pt>
                <c:pt idx="895">
                  <c:v>78</c:v>
                </c:pt>
                <c:pt idx="896">
                  <c:v>78</c:v>
                </c:pt>
                <c:pt idx="897">
                  <c:v>78</c:v>
                </c:pt>
                <c:pt idx="898">
                  <c:v>78</c:v>
                </c:pt>
                <c:pt idx="899">
                  <c:v>78</c:v>
                </c:pt>
                <c:pt idx="900">
                  <c:v>78</c:v>
                </c:pt>
                <c:pt idx="901">
                  <c:v>78</c:v>
                </c:pt>
                <c:pt idx="902">
                  <c:v>78</c:v>
                </c:pt>
                <c:pt idx="903">
                  <c:v>78</c:v>
                </c:pt>
                <c:pt idx="904">
                  <c:v>78</c:v>
                </c:pt>
                <c:pt idx="905">
                  <c:v>78</c:v>
                </c:pt>
                <c:pt idx="906">
                  <c:v>78</c:v>
                </c:pt>
                <c:pt idx="907">
                  <c:v>78</c:v>
                </c:pt>
                <c:pt idx="908">
                  <c:v>78</c:v>
                </c:pt>
                <c:pt idx="909">
                  <c:v>78</c:v>
                </c:pt>
                <c:pt idx="910">
                  <c:v>78</c:v>
                </c:pt>
                <c:pt idx="911">
                  <c:v>78</c:v>
                </c:pt>
                <c:pt idx="912">
                  <c:v>78</c:v>
                </c:pt>
                <c:pt idx="913">
                  <c:v>78</c:v>
                </c:pt>
                <c:pt idx="914">
                  <c:v>79</c:v>
                </c:pt>
                <c:pt idx="915">
                  <c:v>79</c:v>
                </c:pt>
                <c:pt idx="916">
                  <c:v>79</c:v>
                </c:pt>
                <c:pt idx="917">
                  <c:v>78</c:v>
                </c:pt>
                <c:pt idx="918">
                  <c:v>78</c:v>
                </c:pt>
                <c:pt idx="919">
                  <c:v>79</c:v>
                </c:pt>
                <c:pt idx="920">
                  <c:v>79</c:v>
                </c:pt>
                <c:pt idx="921">
                  <c:v>78</c:v>
                </c:pt>
                <c:pt idx="922">
                  <c:v>79</c:v>
                </c:pt>
                <c:pt idx="923">
                  <c:v>78</c:v>
                </c:pt>
                <c:pt idx="924">
                  <c:v>79</c:v>
                </c:pt>
                <c:pt idx="925">
                  <c:v>79</c:v>
                </c:pt>
                <c:pt idx="926">
                  <c:v>78</c:v>
                </c:pt>
                <c:pt idx="927">
                  <c:v>79</c:v>
                </c:pt>
                <c:pt idx="928">
                  <c:v>79</c:v>
                </c:pt>
                <c:pt idx="929">
                  <c:v>80</c:v>
                </c:pt>
                <c:pt idx="930">
                  <c:v>80</c:v>
                </c:pt>
                <c:pt idx="931">
                  <c:v>79</c:v>
                </c:pt>
                <c:pt idx="932">
                  <c:v>80</c:v>
                </c:pt>
                <c:pt idx="933">
                  <c:v>79</c:v>
                </c:pt>
                <c:pt idx="934">
                  <c:v>79</c:v>
                </c:pt>
                <c:pt idx="935">
                  <c:v>79</c:v>
                </c:pt>
                <c:pt idx="936">
                  <c:v>79</c:v>
                </c:pt>
                <c:pt idx="937">
                  <c:v>80</c:v>
                </c:pt>
                <c:pt idx="938">
                  <c:v>79</c:v>
                </c:pt>
                <c:pt idx="939">
                  <c:v>79</c:v>
                </c:pt>
                <c:pt idx="940">
                  <c:v>80</c:v>
                </c:pt>
                <c:pt idx="941">
                  <c:v>79</c:v>
                </c:pt>
                <c:pt idx="942">
                  <c:v>79</c:v>
                </c:pt>
                <c:pt idx="943">
                  <c:v>80</c:v>
                </c:pt>
                <c:pt idx="944">
                  <c:v>80</c:v>
                </c:pt>
                <c:pt idx="945">
                  <c:v>79</c:v>
                </c:pt>
                <c:pt idx="946">
                  <c:v>79</c:v>
                </c:pt>
                <c:pt idx="947">
                  <c:v>80</c:v>
                </c:pt>
                <c:pt idx="948">
                  <c:v>80</c:v>
                </c:pt>
                <c:pt idx="949">
                  <c:v>80</c:v>
                </c:pt>
                <c:pt idx="950">
                  <c:v>80</c:v>
                </c:pt>
                <c:pt idx="951">
                  <c:v>79</c:v>
                </c:pt>
                <c:pt idx="952">
                  <c:v>80</c:v>
                </c:pt>
                <c:pt idx="953">
                  <c:v>79</c:v>
                </c:pt>
                <c:pt idx="954">
                  <c:v>80</c:v>
                </c:pt>
                <c:pt idx="955">
                  <c:v>80</c:v>
                </c:pt>
                <c:pt idx="956">
                  <c:v>79</c:v>
                </c:pt>
                <c:pt idx="957">
                  <c:v>80</c:v>
                </c:pt>
                <c:pt idx="958">
                  <c:v>80</c:v>
                </c:pt>
                <c:pt idx="959">
                  <c:v>80</c:v>
                </c:pt>
                <c:pt idx="960">
                  <c:v>80</c:v>
                </c:pt>
                <c:pt idx="961">
                  <c:v>80</c:v>
                </c:pt>
                <c:pt idx="962">
                  <c:v>80</c:v>
                </c:pt>
                <c:pt idx="963">
                  <c:v>80</c:v>
                </c:pt>
                <c:pt idx="964">
                  <c:v>80</c:v>
                </c:pt>
                <c:pt idx="965">
                  <c:v>80</c:v>
                </c:pt>
                <c:pt idx="966">
                  <c:v>80</c:v>
                </c:pt>
                <c:pt idx="967">
                  <c:v>80</c:v>
                </c:pt>
                <c:pt idx="968">
                  <c:v>80</c:v>
                </c:pt>
                <c:pt idx="969">
                  <c:v>80</c:v>
                </c:pt>
                <c:pt idx="970">
                  <c:v>80</c:v>
                </c:pt>
                <c:pt idx="971">
                  <c:v>80</c:v>
                </c:pt>
                <c:pt idx="972">
                  <c:v>81</c:v>
                </c:pt>
                <c:pt idx="973">
                  <c:v>80</c:v>
                </c:pt>
                <c:pt idx="974">
                  <c:v>80</c:v>
                </c:pt>
                <c:pt idx="975">
                  <c:v>81</c:v>
                </c:pt>
                <c:pt idx="976">
                  <c:v>81</c:v>
                </c:pt>
                <c:pt idx="977">
                  <c:v>80</c:v>
                </c:pt>
                <c:pt idx="978">
                  <c:v>80</c:v>
                </c:pt>
                <c:pt idx="979">
                  <c:v>81</c:v>
                </c:pt>
                <c:pt idx="980">
                  <c:v>80</c:v>
                </c:pt>
                <c:pt idx="981">
                  <c:v>81</c:v>
                </c:pt>
                <c:pt idx="982">
                  <c:v>81</c:v>
                </c:pt>
                <c:pt idx="983">
                  <c:v>79</c:v>
                </c:pt>
                <c:pt idx="984">
                  <c:v>81</c:v>
                </c:pt>
                <c:pt idx="985">
                  <c:v>81</c:v>
                </c:pt>
                <c:pt idx="986">
                  <c:v>81</c:v>
                </c:pt>
                <c:pt idx="987">
                  <c:v>81</c:v>
                </c:pt>
                <c:pt idx="988">
                  <c:v>81</c:v>
                </c:pt>
                <c:pt idx="989">
                  <c:v>80</c:v>
                </c:pt>
                <c:pt idx="990">
                  <c:v>80</c:v>
                </c:pt>
                <c:pt idx="991">
                  <c:v>80</c:v>
                </c:pt>
                <c:pt idx="992">
                  <c:v>80</c:v>
                </c:pt>
                <c:pt idx="993">
                  <c:v>81</c:v>
                </c:pt>
                <c:pt idx="994">
                  <c:v>81</c:v>
                </c:pt>
                <c:pt idx="995">
                  <c:v>80</c:v>
                </c:pt>
                <c:pt idx="996">
                  <c:v>80</c:v>
                </c:pt>
                <c:pt idx="997">
                  <c:v>81</c:v>
                </c:pt>
                <c:pt idx="998">
                  <c:v>81</c:v>
                </c:pt>
                <c:pt idx="999">
                  <c:v>80</c:v>
                </c:pt>
                <c:pt idx="1000">
                  <c:v>80</c:v>
                </c:pt>
                <c:pt idx="1001">
                  <c:v>80</c:v>
                </c:pt>
                <c:pt idx="1002">
                  <c:v>80</c:v>
                </c:pt>
                <c:pt idx="1003">
                  <c:v>80</c:v>
                </c:pt>
                <c:pt idx="1004">
                  <c:v>80</c:v>
                </c:pt>
                <c:pt idx="1005">
                  <c:v>80</c:v>
                </c:pt>
                <c:pt idx="1006">
                  <c:v>80</c:v>
                </c:pt>
                <c:pt idx="1007">
                  <c:v>81</c:v>
                </c:pt>
                <c:pt idx="1008">
                  <c:v>80</c:v>
                </c:pt>
                <c:pt idx="1009">
                  <c:v>80</c:v>
                </c:pt>
                <c:pt idx="1010">
                  <c:v>80</c:v>
                </c:pt>
                <c:pt idx="1011">
                  <c:v>80</c:v>
                </c:pt>
                <c:pt idx="1012">
                  <c:v>80</c:v>
                </c:pt>
                <c:pt idx="1013">
                  <c:v>80</c:v>
                </c:pt>
                <c:pt idx="1014">
                  <c:v>80</c:v>
                </c:pt>
                <c:pt idx="1015">
                  <c:v>80</c:v>
                </c:pt>
                <c:pt idx="1016">
                  <c:v>80</c:v>
                </c:pt>
                <c:pt idx="1017">
                  <c:v>80</c:v>
                </c:pt>
                <c:pt idx="1018">
                  <c:v>81</c:v>
                </c:pt>
                <c:pt idx="1019">
                  <c:v>80</c:v>
                </c:pt>
                <c:pt idx="1020">
                  <c:v>80</c:v>
                </c:pt>
                <c:pt idx="1021">
                  <c:v>80</c:v>
                </c:pt>
                <c:pt idx="1022">
                  <c:v>80</c:v>
                </c:pt>
                <c:pt idx="1023">
                  <c:v>80</c:v>
                </c:pt>
                <c:pt idx="1024">
                  <c:v>80</c:v>
                </c:pt>
                <c:pt idx="1025">
                  <c:v>79</c:v>
                </c:pt>
                <c:pt idx="1026">
                  <c:v>80</c:v>
                </c:pt>
                <c:pt idx="1027">
                  <c:v>80</c:v>
                </c:pt>
                <c:pt idx="1028">
                  <c:v>80</c:v>
                </c:pt>
                <c:pt idx="1029">
                  <c:v>80</c:v>
                </c:pt>
                <c:pt idx="1030">
                  <c:v>79</c:v>
                </c:pt>
                <c:pt idx="1031">
                  <c:v>79</c:v>
                </c:pt>
                <c:pt idx="1032">
                  <c:v>79</c:v>
                </c:pt>
                <c:pt idx="1033">
                  <c:v>79</c:v>
                </c:pt>
                <c:pt idx="1034">
                  <c:v>79</c:v>
                </c:pt>
                <c:pt idx="1035">
                  <c:v>80</c:v>
                </c:pt>
                <c:pt idx="1036">
                  <c:v>79</c:v>
                </c:pt>
                <c:pt idx="1037">
                  <c:v>79</c:v>
                </c:pt>
                <c:pt idx="1038">
                  <c:v>79</c:v>
                </c:pt>
                <c:pt idx="1039">
                  <c:v>79</c:v>
                </c:pt>
                <c:pt idx="1040">
                  <c:v>79</c:v>
                </c:pt>
                <c:pt idx="1041">
                  <c:v>79</c:v>
                </c:pt>
                <c:pt idx="1042">
                  <c:v>80</c:v>
                </c:pt>
                <c:pt idx="1043">
                  <c:v>79</c:v>
                </c:pt>
                <c:pt idx="1044">
                  <c:v>79</c:v>
                </c:pt>
                <c:pt idx="1045">
                  <c:v>79</c:v>
                </c:pt>
                <c:pt idx="1046">
                  <c:v>79</c:v>
                </c:pt>
                <c:pt idx="1047">
                  <c:v>79</c:v>
                </c:pt>
                <c:pt idx="1048">
                  <c:v>79</c:v>
                </c:pt>
                <c:pt idx="1049">
                  <c:v>79</c:v>
                </c:pt>
                <c:pt idx="1050">
                  <c:v>79</c:v>
                </c:pt>
                <c:pt idx="1051">
                  <c:v>79</c:v>
                </c:pt>
                <c:pt idx="1052">
                  <c:v>79</c:v>
                </c:pt>
                <c:pt idx="1053">
                  <c:v>79</c:v>
                </c:pt>
                <c:pt idx="1054">
                  <c:v>79</c:v>
                </c:pt>
                <c:pt idx="1055">
                  <c:v>78</c:v>
                </c:pt>
                <c:pt idx="1056">
                  <c:v>79</c:v>
                </c:pt>
                <c:pt idx="1057">
                  <c:v>79</c:v>
                </c:pt>
                <c:pt idx="1058">
                  <c:v>79</c:v>
                </c:pt>
                <c:pt idx="1059">
                  <c:v>79</c:v>
                </c:pt>
                <c:pt idx="1060">
                  <c:v>78</c:v>
                </c:pt>
                <c:pt idx="1061">
                  <c:v>78</c:v>
                </c:pt>
                <c:pt idx="1062">
                  <c:v>78</c:v>
                </c:pt>
                <c:pt idx="1063">
                  <c:v>79</c:v>
                </c:pt>
                <c:pt idx="1064">
                  <c:v>79</c:v>
                </c:pt>
                <c:pt idx="1065">
                  <c:v>78</c:v>
                </c:pt>
                <c:pt idx="1066">
                  <c:v>78</c:v>
                </c:pt>
                <c:pt idx="1067">
                  <c:v>78</c:v>
                </c:pt>
                <c:pt idx="1068">
                  <c:v>78</c:v>
                </c:pt>
                <c:pt idx="1069">
                  <c:v>79</c:v>
                </c:pt>
                <c:pt idx="1070">
                  <c:v>78</c:v>
                </c:pt>
                <c:pt idx="1071">
                  <c:v>78</c:v>
                </c:pt>
                <c:pt idx="1072">
                  <c:v>78</c:v>
                </c:pt>
                <c:pt idx="1073">
                  <c:v>78</c:v>
                </c:pt>
                <c:pt idx="1074">
                  <c:v>78</c:v>
                </c:pt>
                <c:pt idx="1075">
                  <c:v>78</c:v>
                </c:pt>
                <c:pt idx="1076">
                  <c:v>78</c:v>
                </c:pt>
                <c:pt idx="1077">
                  <c:v>78</c:v>
                </c:pt>
                <c:pt idx="1078">
                  <c:v>78</c:v>
                </c:pt>
                <c:pt idx="1079">
                  <c:v>78</c:v>
                </c:pt>
                <c:pt idx="1080">
                  <c:v>79</c:v>
                </c:pt>
                <c:pt idx="1081">
                  <c:v>78</c:v>
                </c:pt>
                <c:pt idx="1082">
                  <c:v>78</c:v>
                </c:pt>
                <c:pt idx="1083">
                  <c:v>78</c:v>
                </c:pt>
                <c:pt idx="1084">
                  <c:v>78</c:v>
                </c:pt>
                <c:pt idx="1085">
                  <c:v>78</c:v>
                </c:pt>
                <c:pt idx="1086">
                  <c:v>78</c:v>
                </c:pt>
                <c:pt idx="1087">
                  <c:v>78</c:v>
                </c:pt>
                <c:pt idx="1088">
                  <c:v>78</c:v>
                </c:pt>
                <c:pt idx="1089">
                  <c:v>78</c:v>
                </c:pt>
                <c:pt idx="1090">
                  <c:v>79</c:v>
                </c:pt>
                <c:pt idx="1091">
                  <c:v>78</c:v>
                </c:pt>
                <c:pt idx="1092">
                  <c:v>78</c:v>
                </c:pt>
                <c:pt idx="1093">
                  <c:v>78</c:v>
                </c:pt>
                <c:pt idx="1094">
                  <c:v>78</c:v>
                </c:pt>
                <c:pt idx="1095">
                  <c:v>78</c:v>
                </c:pt>
                <c:pt idx="1096">
                  <c:v>78</c:v>
                </c:pt>
                <c:pt idx="1097">
                  <c:v>78</c:v>
                </c:pt>
                <c:pt idx="1098">
                  <c:v>79</c:v>
                </c:pt>
                <c:pt idx="1099">
                  <c:v>78</c:v>
                </c:pt>
                <c:pt idx="1100">
                  <c:v>78</c:v>
                </c:pt>
                <c:pt idx="1101">
                  <c:v>79</c:v>
                </c:pt>
                <c:pt idx="1102">
                  <c:v>78</c:v>
                </c:pt>
                <c:pt idx="1103">
                  <c:v>79</c:v>
                </c:pt>
                <c:pt idx="1104">
                  <c:v>78</c:v>
                </c:pt>
                <c:pt idx="1105">
                  <c:v>79</c:v>
                </c:pt>
                <c:pt idx="1106">
                  <c:v>78</c:v>
                </c:pt>
                <c:pt idx="1107">
                  <c:v>78</c:v>
                </c:pt>
                <c:pt idx="1108">
                  <c:v>78</c:v>
                </c:pt>
                <c:pt idx="1109">
                  <c:v>78</c:v>
                </c:pt>
                <c:pt idx="1110">
                  <c:v>79</c:v>
                </c:pt>
                <c:pt idx="1111">
                  <c:v>78</c:v>
                </c:pt>
                <c:pt idx="1112">
                  <c:v>78</c:v>
                </c:pt>
                <c:pt idx="1113">
                  <c:v>78</c:v>
                </c:pt>
                <c:pt idx="1114">
                  <c:v>78</c:v>
                </c:pt>
                <c:pt idx="1115">
                  <c:v>79</c:v>
                </c:pt>
                <c:pt idx="1116">
                  <c:v>78</c:v>
                </c:pt>
                <c:pt idx="1117">
                  <c:v>78</c:v>
                </c:pt>
                <c:pt idx="1118">
                  <c:v>79</c:v>
                </c:pt>
                <c:pt idx="1119">
                  <c:v>78</c:v>
                </c:pt>
                <c:pt idx="1120">
                  <c:v>78</c:v>
                </c:pt>
                <c:pt idx="1121">
                  <c:v>79</c:v>
                </c:pt>
                <c:pt idx="1122">
                  <c:v>79</c:v>
                </c:pt>
                <c:pt idx="1123">
                  <c:v>78</c:v>
                </c:pt>
                <c:pt idx="1124">
                  <c:v>78</c:v>
                </c:pt>
                <c:pt idx="1125">
                  <c:v>79</c:v>
                </c:pt>
                <c:pt idx="1126">
                  <c:v>79</c:v>
                </c:pt>
                <c:pt idx="1127">
                  <c:v>78</c:v>
                </c:pt>
                <c:pt idx="1128">
                  <c:v>79</c:v>
                </c:pt>
                <c:pt idx="1129">
                  <c:v>79</c:v>
                </c:pt>
                <c:pt idx="1130">
                  <c:v>79</c:v>
                </c:pt>
                <c:pt idx="1131">
                  <c:v>79</c:v>
                </c:pt>
                <c:pt idx="1132">
                  <c:v>79</c:v>
                </c:pt>
                <c:pt idx="1133">
                  <c:v>79</c:v>
                </c:pt>
                <c:pt idx="1134">
                  <c:v>79</c:v>
                </c:pt>
                <c:pt idx="1135">
                  <c:v>80</c:v>
                </c:pt>
                <c:pt idx="1136">
                  <c:v>79</c:v>
                </c:pt>
                <c:pt idx="1137">
                  <c:v>79</c:v>
                </c:pt>
                <c:pt idx="1138">
                  <c:v>79</c:v>
                </c:pt>
                <c:pt idx="1139">
                  <c:v>80</c:v>
                </c:pt>
                <c:pt idx="1140">
                  <c:v>80</c:v>
                </c:pt>
                <c:pt idx="1141">
                  <c:v>79</c:v>
                </c:pt>
                <c:pt idx="1142">
                  <c:v>79</c:v>
                </c:pt>
                <c:pt idx="1143">
                  <c:v>80</c:v>
                </c:pt>
                <c:pt idx="1144">
                  <c:v>80</c:v>
                </c:pt>
                <c:pt idx="1145">
                  <c:v>79</c:v>
                </c:pt>
                <c:pt idx="1146">
                  <c:v>80</c:v>
                </c:pt>
                <c:pt idx="1147">
                  <c:v>79</c:v>
                </c:pt>
                <c:pt idx="1148">
                  <c:v>80</c:v>
                </c:pt>
                <c:pt idx="1149">
                  <c:v>79</c:v>
                </c:pt>
                <c:pt idx="1150">
                  <c:v>79</c:v>
                </c:pt>
                <c:pt idx="1151">
                  <c:v>80</c:v>
                </c:pt>
                <c:pt idx="1152">
                  <c:v>80</c:v>
                </c:pt>
                <c:pt idx="1153">
                  <c:v>80</c:v>
                </c:pt>
                <c:pt idx="1154">
                  <c:v>80</c:v>
                </c:pt>
                <c:pt idx="1155">
                  <c:v>79</c:v>
                </c:pt>
                <c:pt idx="1156">
                  <c:v>80</c:v>
                </c:pt>
                <c:pt idx="1157">
                  <c:v>80</c:v>
                </c:pt>
                <c:pt idx="1158">
                  <c:v>80</c:v>
                </c:pt>
                <c:pt idx="1159">
                  <c:v>79</c:v>
                </c:pt>
                <c:pt idx="1160">
                  <c:v>80</c:v>
                </c:pt>
                <c:pt idx="1161">
                  <c:v>80</c:v>
                </c:pt>
                <c:pt idx="1162">
                  <c:v>80</c:v>
                </c:pt>
                <c:pt idx="1163">
                  <c:v>79</c:v>
                </c:pt>
                <c:pt idx="1164">
                  <c:v>80</c:v>
                </c:pt>
                <c:pt idx="1165">
                  <c:v>80</c:v>
                </c:pt>
                <c:pt idx="1166">
                  <c:v>80</c:v>
                </c:pt>
                <c:pt idx="1167">
                  <c:v>80</c:v>
                </c:pt>
                <c:pt idx="1168">
                  <c:v>80</c:v>
                </c:pt>
                <c:pt idx="1169">
                  <c:v>80</c:v>
                </c:pt>
                <c:pt idx="1170">
                  <c:v>80</c:v>
                </c:pt>
                <c:pt idx="1171">
                  <c:v>80</c:v>
                </c:pt>
                <c:pt idx="1172">
                  <c:v>80</c:v>
                </c:pt>
                <c:pt idx="1173">
                  <c:v>80</c:v>
                </c:pt>
                <c:pt idx="1174">
                  <c:v>80</c:v>
                </c:pt>
                <c:pt idx="1175">
                  <c:v>80</c:v>
                </c:pt>
                <c:pt idx="1176">
                  <c:v>80</c:v>
                </c:pt>
                <c:pt idx="1177">
                  <c:v>80</c:v>
                </c:pt>
                <c:pt idx="1178">
                  <c:v>80</c:v>
                </c:pt>
                <c:pt idx="1179">
                  <c:v>80</c:v>
                </c:pt>
                <c:pt idx="1180">
                  <c:v>80</c:v>
                </c:pt>
                <c:pt idx="1181">
                  <c:v>80</c:v>
                </c:pt>
                <c:pt idx="1182">
                  <c:v>81</c:v>
                </c:pt>
                <c:pt idx="1183">
                  <c:v>81</c:v>
                </c:pt>
                <c:pt idx="1184">
                  <c:v>81</c:v>
                </c:pt>
                <c:pt idx="1185">
                  <c:v>80</c:v>
                </c:pt>
                <c:pt idx="1186">
                  <c:v>81</c:v>
                </c:pt>
                <c:pt idx="1187">
                  <c:v>80</c:v>
                </c:pt>
                <c:pt idx="1188">
                  <c:v>80</c:v>
                </c:pt>
                <c:pt idx="1189">
                  <c:v>81</c:v>
                </c:pt>
                <c:pt idx="1190">
                  <c:v>80</c:v>
                </c:pt>
                <c:pt idx="1191">
                  <c:v>80</c:v>
                </c:pt>
                <c:pt idx="1192">
                  <c:v>80</c:v>
                </c:pt>
                <c:pt idx="1193">
                  <c:v>81</c:v>
                </c:pt>
                <c:pt idx="1194">
                  <c:v>81</c:v>
                </c:pt>
                <c:pt idx="1195">
                  <c:v>81</c:v>
                </c:pt>
                <c:pt idx="1196">
                  <c:v>80</c:v>
                </c:pt>
                <c:pt idx="1197">
                  <c:v>80</c:v>
                </c:pt>
                <c:pt idx="1198">
                  <c:v>80</c:v>
                </c:pt>
                <c:pt idx="1199">
                  <c:v>80</c:v>
                </c:pt>
                <c:pt idx="1200">
                  <c:v>80</c:v>
                </c:pt>
                <c:pt idx="1201">
                  <c:v>80</c:v>
                </c:pt>
                <c:pt idx="1202">
                  <c:v>81</c:v>
                </c:pt>
                <c:pt idx="1203">
                  <c:v>80</c:v>
                </c:pt>
                <c:pt idx="1204">
                  <c:v>80</c:v>
                </c:pt>
                <c:pt idx="1205">
                  <c:v>81</c:v>
                </c:pt>
                <c:pt idx="1206">
                  <c:v>81</c:v>
                </c:pt>
                <c:pt idx="1207">
                  <c:v>81</c:v>
                </c:pt>
                <c:pt idx="1208">
                  <c:v>80</c:v>
                </c:pt>
                <c:pt idx="1209">
                  <c:v>80</c:v>
                </c:pt>
                <c:pt idx="1210">
                  <c:v>80</c:v>
                </c:pt>
                <c:pt idx="1211">
                  <c:v>80</c:v>
                </c:pt>
                <c:pt idx="1212">
                  <c:v>80</c:v>
                </c:pt>
                <c:pt idx="1213">
                  <c:v>80</c:v>
                </c:pt>
                <c:pt idx="1214">
                  <c:v>81</c:v>
                </c:pt>
                <c:pt idx="1215">
                  <c:v>80</c:v>
                </c:pt>
                <c:pt idx="1216">
                  <c:v>80</c:v>
                </c:pt>
                <c:pt idx="1217">
                  <c:v>80</c:v>
                </c:pt>
                <c:pt idx="1218">
                  <c:v>80</c:v>
                </c:pt>
                <c:pt idx="1219">
                  <c:v>80</c:v>
                </c:pt>
                <c:pt idx="1220">
                  <c:v>80</c:v>
                </c:pt>
                <c:pt idx="1221">
                  <c:v>80</c:v>
                </c:pt>
                <c:pt idx="1222">
                  <c:v>81</c:v>
                </c:pt>
                <c:pt idx="1223">
                  <c:v>80</c:v>
                </c:pt>
                <c:pt idx="1224">
                  <c:v>80</c:v>
                </c:pt>
                <c:pt idx="1225">
                  <c:v>79</c:v>
                </c:pt>
                <c:pt idx="1226">
                  <c:v>80</c:v>
                </c:pt>
                <c:pt idx="1227">
                  <c:v>80</c:v>
                </c:pt>
                <c:pt idx="1228">
                  <c:v>80</c:v>
                </c:pt>
                <c:pt idx="1229">
                  <c:v>80</c:v>
                </c:pt>
                <c:pt idx="1230">
                  <c:v>80</c:v>
                </c:pt>
                <c:pt idx="1231">
                  <c:v>80</c:v>
                </c:pt>
                <c:pt idx="1232">
                  <c:v>80</c:v>
                </c:pt>
                <c:pt idx="1233">
                  <c:v>80</c:v>
                </c:pt>
                <c:pt idx="1234">
                  <c:v>81</c:v>
                </c:pt>
                <c:pt idx="1235">
                  <c:v>80</c:v>
                </c:pt>
                <c:pt idx="1236">
                  <c:v>80</c:v>
                </c:pt>
                <c:pt idx="1237">
                  <c:v>79</c:v>
                </c:pt>
                <c:pt idx="1238">
                  <c:v>80</c:v>
                </c:pt>
                <c:pt idx="1239">
                  <c:v>80</c:v>
                </c:pt>
                <c:pt idx="1240">
                  <c:v>80</c:v>
                </c:pt>
                <c:pt idx="1241">
                  <c:v>80</c:v>
                </c:pt>
                <c:pt idx="1242">
                  <c:v>80</c:v>
                </c:pt>
                <c:pt idx="1243">
                  <c:v>79</c:v>
                </c:pt>
                <c:pt idx="1244">
                  <c:v>79</c:v>
                </c:pt>
                <c:pt idx="1245">
                  <c:v>80</c:v>
                </c:pt>
                <c:pt idx="1246">
                  <c:v>80</c:v>
                </c:pt>
                <c:pt idx="1247">
                  <c:v>79</c:v>
                </c:pt>
                <c:pt idx="1248">
                  <c:v>80</c:v>
                </c:pt>
                <c:pt idx="1249">
                  <c:v>80</c:v>
                </c:pt>
                <c:pt idx="1250">
                  <c:v>79</c:v>
                </c:pt>
                <c:pt idx="1251">
                  <c:v>79</c:v>
                </c:pt>
                <c:pt idx="1252">
                  <c:v>79</c:v>
                </c:pt>
                <c:pt idx="1253">
                  <c:v>79</c:v>
                </c:pt>
                <c:pt idx="1254">
                  <c:v>79</c:v>
                </c:pt>
                <c:pt idx="1255">
                  <c:v>79</c:v>
                </c:pt>
                <c:pt idx="1256">
                  <c:v>79</c:v>
                </c:pt>
                <c:pt idx="1257">
                  <c:v>80</c:v>
                </c:pt>
                <c:pt idx="1258">
                  <c:v>79</c:v>
                </c:pt>
                <c:pt idx="1259">
                  <c:v>79</c:v>
                </c:pt>
                <c:pt idx="1260">
                  <c:v>79</c:v>
                </c:pt>
                <c:pt idx="1261">
                  <c:v>79</c:v>
                </c:pt>
                <c:pt idx="1262">
                  <c:v>80</c:v>
                </c:pt>
                <c:pt idx="1263">
                  <c:v>79</c:v>
                </c:pt>
                <c:pt idx="1264">
                  <c:v>79</c:v>
                </c:pt>
                <c:pt idx="1265">
                  <c:v>79</c:v>
                </c:pt>
                <c:pt idx="1266">
                  <c:v>78</c:v>
                </c:pt>
                <c:pt idx="1267">
                  <c:v>79</c:v>
                </c:pt>
                <c:pt idx="1268">
                  <c:v>79</c:v>
                </c:pt>
                <c:pt idx="1269">
                  <c:v>78</c:v>
                </c:pt>
                <c:pt idx="1270">
                  <c:v>79</c:v>
                </c:pt>
                <c:pt idx="1271">
                  <c:v>79</c:v>
                </c:pt>
                <c:pt idx="1272">
                  <c:v>79</c:v>
                </c:pt>
                <c:pt idx="1273">
                  <c:v>78</c:v>
                </c:pt>
                <c:pt idx="1274">
                  <c:v>78</c:v>
                </c:pt>
                <c:pt idx="1275">
                  <c:v>79</c:v>
                </c:pt>
                <c:pt idx="1276">
                  <c:v>78</c:v>
                </c:pt>
                <c:pt idx="1277">
                  <c:v>79</c:v>
                </c:pt>
                <c:pt idx="1278">
                  <c:v>78</c:v>
                </c:pt>
                <c:pt idx="1279">
                  <c:v>78</c:v>
                </c:pt>
                <c:pt idx="1280">
                  <c:v>78</c:v>
                </c:pt>
                <c:pt idx="1281">
                  <c:v>79</c:v>
                </c:pt>
                <c:pt idx="1282">
                  <c:v>78</c:v>
                </c:pt>
                <c:pt idx="1283">
                  <c:v>78</c:v>
                </c:pt>
                <c:pt idx="1284">
                  <c:v>78</c:v>
                </c:pt>
                <c:pt idx="1285">
                  <c:v>78</c:v>
                </c:pt>
                <c:pt idx="1286">
                  <c:v>78</c:v>
                </c:pt>
                <c:pt idx="1287">
                  <c:v>78</c:v>
                </c:pt>
                <c:pt idx="1288">
                  <c:v>78</c:v>
                </c:pt>
                <c:pt idx="1289">
                  <c:v>78</c:v>
                </c:pt>
                <c:pt idx="1290">
                  <c:v>79</c:v>
                </c:pt>
                <c:pt idx="1291">
                  <c:v>78</c:v>
                </c:pt>
                <c:pt idx="1292">
                  <c:v>78</c:v>
                </c:pt>
                <c:pt idx="1293">
                  <c:v>78</c:v>
                </c:pt>
                <c:pt idx="1294">
                  <c:v>78</c:v>
                </c:pt>
                <c:pt idx="1295">
                  <c:v>78</c:v>
                </c:pt>
                <c:pt idx="1296">
                  <c:v>78</c:v>
                </c:pt>
                <c:pt idx="1297">
                  <c:v>78</c:v>
                </c:pt>
                <c:pt idx="1298">
                  <c:v>78</c:v>
                </c:pt>
                <c:pt idx="1299">
                  <c:v>78</c:v>
                </c:pt>
                <c:pt idx="1300">
                  <c:v>79</c:v>
                </c:pt>
                <c:pt idx="1301">
                  <c:v>78</c:v>
                </c:pt>
                <c:pt idx="1302">
                  <c:v>78</c:v>
                </c:pt>
                <c:pt idx="1303">
                  <c:v>78</c:v>
                </c:pt>
                <c:pt idx="1304">
                  <c:v>78</c:v>
                </c:pt>
                <c:pt idx="1305">
                  <c:v>78</c:v>
                </c:pt>
                <c:pt idx="1306">
                  <c:v>78</c:v>
                </c:pt>
                <c:pt idx="1307">
                  <c:v>79</c:v>
                </c:pt>
                <c:pt idx="1308">
                  <c:v>78</c:v>
                </c:pt>
                <c:pt idx="1309">
                  <c:v>79</c:v>
                </c:pt>
                <c:pt idx="1310">
                  <c:v>78</c:v>
                </c:pt>
                <c:pt idx="1311">
                  <c:v>79</c:v>
                </c:pt>
                <c:pt idx="1312">
                  <c:v>79</c:v>
                </c:pt>
                <c:pt idx="1313">
                  <c:v>79</c:v>
                </c:pt>
                <c:pt idx="1314">
                  <c:v>79</c:v>
                </c:pt>
                <c:pt idx="1315">
                  <c:v>78</c:v>
                </c:pt>
                <c:pt idx="1316">
                  <c:v>78</c:v>
                </c:pt>
                <c:pt idx="1317">
                  <c:v>79</c:v>
                </c:pt>
                <c:pt idx="1318">
                  <c:v>78</c:v>
                </c:pt>
                <c:pt idx="1319">
                  <c:v>78</c:v>
                </c:pt>
                <c:pt idx="1320">
                  <c:v>78</c:v>
                </c:pt>
                <c:pt idx="1321">
                  <c:v>79</c:v>
                </c:pt>
                <c:pt idx="1322">
                  <c:v>79</c:v>
                </c:pt>
                <c:pt idx="1323">
                  <c:v>79</c:v>
                </c:pt>
                <c:pt idx="1324">
                  <c:v>78</c:v>
                </c:pt>
                <c:pt idx="1325">
                  <c:v>79</c:v>
                </c:pt>
                <c:pt idx="1326">
                  <c:v>78</c:v>
                </c:pt>
                <c:pt idx="1327">
                  <c:v>79</c:v>
                </c:pt>
                <c:pt idx="1328">
                  <c:v>79</c:v>
                </c:pt>
                <c:pt idx="1329">
                  <c:v>79</c:v>
                </c:pt>
                <c:pt idx="1330">
                  <c:v>79</c:v>
                </c:pt>
                <c:pt idx="1331">
                  <c:v>79</c:v>
                </c:pt>
                <c:pt idx="1332">
                  <c:v>79</c:v>
                </c:pt>
                <c:pt idx="1333">
                  <c:v>79</c:v>
                </c:pt>
                <c:pt idx="1334">
                  <c:v>79</c:v>
                </c:pt>
                <c:pt idx="1335">
                  <c:v>79</c:v>
                </c:pt>
                <c:pt idx="1336">
                  <c:v>79</c:v>
                </c:pt>
                <c:pt idx="1337">
                  <c:v>79</c:v>
                </c:pt>
                <c:pt idx="1338">
                  <c:v>79</c:v>
                </c:pt>
                <c:pt idx="1339">
                  <c:v>81</c:v>
                </c:pt>
                <c:pt idx="1340">
                  <c:v>79</c:v>
                </c:pt>
                <c:pt idx="1341">
                  <c:v>79</c:v>
                </c:pt>
                <c:pt idx="1342">
                  <c:v>79</c:v>
                </c:pt>
                <c:pt idx="1343">
                  <c:v>79</c:v>
                </c:pt>
                <c:pt idx="1344">
                  <c:v>80</c:v>
                </c:pt>
                <c:pt idx="1345">
                  <c:v>79</c:v>
                </c:pt>
                <c:pt idx="1346">
                  <c:v>79</c:v>
                </c:pt>
                <c:pt idx="1347">
                  <c:v>79</c:v>
                </c:pt>
                <c:pt idx="1348">
                  <c:v>80</c:v>
                </c:pt>
                <c:pt idx="1349">
                  <c:v>79</c:v>
                </c:pt>
                <c:pt idx="1350">
                  <c:v>79</c:v>
                </c:pt>
                <c:pt idx="1351">
                  <c:v>80</c:v>
                </c:pt>
                <c:pt idx="1352">
                  <c:v>79</c:v>
                </c:pt>
                <c:pt idx="1353">
                  <c:v>79</c:v>
                </c:pt>
                <c:pt idx="1354">
                  <c:v>79</c:v>
                </c:pt>
                <c:pt idx="1355">
                  <c:v>78</c:v>
                </c:pt>
                <c:pt idx="1356">
                  <c:v>80</c:v>
                </c:pt>
                <c:pt idx="1357">
                  <c:v>79</c:v>
                </c:pt>
                <c:pt idx="1358">
                  <c:v>79</c:v>
                </c:pt>
                <c:pt idx="1359">
                  <c:v>80</c:v>
                </c:pt>
                <c:pt idx="1360">
                  <c:v>79</c:v>
                </c:pt>
                <c:pt idx="1361">
                  <c:v>79</c:v>
                </c:pt>
                <c:pt idx="1362">
                  <c:v>80</c:v>
                </c:pt>
                <c:pt idx="1363">
                  <c:v>79</c:v>
                </c:pt>
                <c:pt idx="1364">
                  <c:v>79</c:v>
                </c:pt>
                <c:pt idx="1365">
                  <c:v>79</c:v>
                </c:pt>
                <c:pt idx="1366">
                  <c:v>80</c:v>
                </c:pt>
                <c:pt idx="1367">
                  <c:v>80</c:v>
                </c:pt>
                <c:pt idx="1368">
                  <c:v>79</c:v>
                </c:pt>
                <c:pt idx="1369">
                  <c:v>79</c:v>
                </c:pt>
                <c:pt idx="1370">
                  <c:v>80</c:v>
                </c:pt>
                <c:pt idx="1371">
                  <c:v>79</c:v>
                </c:pt>
                <c:pt idx="1372">
                  <c:v>80</c:v>
                </c:pt>
                <c:pt idx="1373">
                  <c:v>80</c:v>
                </c:pt>
                <c:pt idx="1374">
                  <c:v>79</c:v>
                </c:pt>
                <c:pt idx="1375">
                  <c:v>79</c:v>
                </c:pt>
                <c:pt idx="1376">
                  <c:v>80</c:v>
                </c:pt>
                <c:pt idx="1377">
                  <c:v>79</c:v>
                </c:pt>
                <c:pt idx="1378">
                  <c:v>79</c:v>
                </c:pt>
                <c:pt idx="1379">
                  <c:v>80</c:v>
                </c:pt>
                <c:pt idx="1380">
                  <c:v>80</c:v>
                </c:pt>
                <c:pt idx="1381">
                  <c:v>79</c:v>
                </c:pt>
                <c:pt idx="1382">
                  <c:v>80</c:v>
                </c:pt>
                <c:pt idx="1383">
                  <c:v>80</c:v>
                </c:pt>
                <c:pt idx="1384">
                  <c:v>80</c:v>
                </c:pt>
                <c:pt idx="1385">
                  <c:v>80</c:v>
                </c:pt>
                <c:pt idx="1386">
                  <c:v>79</c:v>
                </c:pt>
                <c:pt idx="1387">
                  <c:v>80</c:v>
                </c:pt>
                <c:pt idx="1388">
                  <c:v>79</c:v>
                </c:pt>
                <c:pt idx="1389">
                  <c:v>79</c:v>
                </c:pt>
                <c:pt idx="1390">
                  <c:v>80</c:v>
                </c:pt>
                <c:pt idx="1391">
                  <c:v>80</c:v>
                </c:pt>
                <c:pt idx="1392">
                  <c:v>79</c:v>
                </c:pt>
                <c:pt idx="1393">
                  <c:v>80</c:v>
                </c:pt>
                <c:pt idx="1394">
                  <c:v>80</c:v>
                </c:pt>
                <c:pt idx="1395">
                  <c:v>80</c:v>
                </c:pt>
                <c:pt idx="1396">
                  <c:v>79</c:v>
                </c:pt>
                <c:pt idx="1397">
                  <c:v>80</c:v>
                </c:pt>
                <c:pt idx="1398">
                  <c:v>79</c:v>
                </c:pt>
                <c:pt idx="1399">
                  <c:v>80</c:v>
                </c:pt>
                <c:pt idx="1400">
                  <c:v>79</c:v>
                </c:pt>
                <c:pt idx="1401">
                  <c:v>79</c:v>
                </c:pt>
                <c:pt idx="1402">
                  <c:v>79</c:v>
                </c:pt>
                <c:pt idx="1403">
                  <c:v>79</c:v>
                </c:pt>
                <c:pt idx="1404">
                  <c:v>79</c:v>
                </c:pt>
                <c:pt idx="1405">
                  <c:v>80</c:v>
                </c:pt>
                <c:pt idx="1406">
                  <c:v>79</c:v>
                </c:pt>
                <c:pt idx="1407">
                  <c:v>79</c:v>
                </c:pt>
                <c:pt idx="1408">
                  <c:v>79</c:v>
                </c:pt>
                <c:pt idx="1409">
                  <c:v>79</c:v>
                </c:pt>
                <c:pt idx="1410">
                  <c:v>79</c:v>
                </c:pt>
                <c:pt idx="1411">
                  <c:v>79</c:v>
                </c:pt>
                <c:pt idx="1412">
                  <c:v>78</c:v>
                </c:pt>
                <c:pt idx="1413">
                  <c:v>79</c:v>
                </c:pt>
                <c:pt idx="1414">
                  <c:v>79</c:v>
                </c:pt>
                <c:pt idx="1415">
                  <c:v>79</c:v>
                </c:pt>
                <c:pt idx="1416">
                  <c:v>79</c:v>
                </c:pt>
                <c:pt idx="1417">
                  <c:v>79</c:v>
                </c:pt>
                <c:pt idx="1418">
                  <c:v>79</c:v>
                </c:pt>
                <c:pt idx="1419">
                  <c:v>79</c:v>
                </c:pt>
                <c:pt idx="1420">
                  <c:v>79</c:v>
                </c:pt>
                <c:pt idx="1421">
                  <c:v>79</c:v>
                </c:pt>
                <c:pt idx="1422">
                  <c:v>79</c:v>
                </c:pt>
                <c:pt idx="1423">
                  <c:v>79</c:v>
                </c:pt>
                <c:pt idx="1424">
                  <c:v>79</c:v>
                </c:pt>
                <c:pt idx="1425">
                  <c:v>79</c:v>
                </c:pt>
                <c:pt idx="1426">
                  <c:v>79</c:v>
                </c:pt>
                <c:pt idx="1427">
                  <c:v>79</c:v>
                </c:pt>
                <c:pt idx="1428">
                  <c:v>79</c:v>
                </c:pt>
                <c:pt idx="1429">
                  <c:v>79</c:v>
                </c:pt>
                <c:pt idx="1430">
                  <c:v>79</c:v>
                </c:pt>
                <c:pt idx="1431">
                  <c:v>79</c:v>
                </c:pt>
                <c:pt idx="1432">
                  <c:v>79</c:v>
                </c:pt>
                <c:pt idx="1433">
                  <c:v>78</c:v>
                </c:pt>
                <c:pt idx="1434">
                  <c:v>79</c:v>
                </c:pt>
                <c:pt idx="1435">
                  <c:v>79</c:v>
                </c:pt>
                <c:pt idx="1436">
                  <c:v>79</c:v>
                </c:pt>
                <c:pt idx="1437">
                  <c:v>79</c:v>
                </c:pt>
                <c:pt idx="1438">
                  <c:v>79</c:v>
                </c:pt>
                <c:pt idx="1439">
                  <c:v>79</c:v>
                </c:pt>
                <c:pt idx="1440">
                  <c:v>78</c:v>
                </c:pt>
                <c:pt idx="1441">
                  <c:v>79</c:v>
                </c:pt>
                <c:pt idx="1442">
                  <c:v>79</c:v>
                </c:pt>
                <c:pt idx="1443">
                  <c:v>79</c:v>
                </c:pt>
                <c:pt idx="1444">
                  <c:v>79</c:v>
                </c:pt>
                <c:pt idx="1445">
                  <c:v>79</c:v>
                </c:pt>
                <c:pt idx="1446">
                  <c:v>79</c:v>
                </c:pt>
                <c:pt idx="1447">
                  <c:v>79</c:v>
                </c:pt>
                <c:pt idx="1448">
                  <c:v>79</c:v>
                </c:pt>
                <c:pt idx="1449">
                  <c:v>80</c:v>
                </c:pt>
                <c:pt idx="1450">
                  <c:v>79</c:v>
                </c:pt>
                <c:pt idx="1451">
                  <c:v>79</c:v>
                </c:pt>
                <c:pt idx="1452">
                  <c:v>79</c:v>
                </c:pt>
                <c:pt idx="1453">
                  <c:v>79</c:v>
                </c:pt>
                <c:pt idx="1454">
                  <c:v>79</c:v>
                </c:pt>
                <c:pt idx="1455">
                  <c:v>79</c:v>
                </c:pt>
                <c:pt idx="1456">
                  <c:v>79</c:v>
                </c:pt>
                <c:pt idx="1457">
                  <c:v>79</c:v>
                </c:pt>
                <c:pt idx="1458">
                  <c:v>79</c:v>
                </c:pt>
                <c:pt idx="1459">
                  <c:v>80</c:v>
                </c:pt>
                <c:pt idx="1460">
                  <c:v>79</c:v>
                </c:pt>
                <c:pt idx="1461">
                  <c:v>79</c:v>
                </c:pt>
                <c:pt idx="1462">
                  <c:v>79</c:v>
                </c:pt>
                <c:pt idx="1463">
                  <c:v>79</c:v>
                </c:pt>
                <c:pt idx="1464">
                  <c:v>79</c:v>
                </c:pt>
                <c:pt idx="1465">
                  <c:v>79</c:v>
                </c:pt>
                <c:pt idx="1466">
                  <c:v>79</c:v>
                </c:pt>
                <c:pt idx="1467">
                  <c:v>79</c:v>
                </c:pt>
                <c:pt idx="1468">
                  <c:v>79</c:v>
                </c:pt>
                <c:pt idx="1469">
                  <c:v>79</c:v>
                </c:pt>
                <c:pt idx="1470">
                  <c:v>79</c:v>
                </c:pt>
                <c:pt idx="1471">
                  <c:v>79</c:v>
                </c:pt>
                <c:pt idx="1472">
                  <c:v>80</c:v>
                </c:pt>
                <c:pt idx="1473">
                  <c:v>79</c:v>
                </c:pt>
                <c:pt idx="1474">
                  <c:v>80</c:v>
                </c:pt>
                <c:pt idx="1475">
                  <c:v>79</c:v>
                </c:pt>
                <c:pt idx="1476">
                  <c:v>80</c:v>
                </c:pt>
                <c:pt idx="1477">
                  <c:v>79</c:v>
                </c:pt>
                <c:pt idx="1478">
                  <c:v>80</c:v>
                </c:pt>
                <c:pt idx="1479">
                  <c:v>80</c:v>
                </c:pt>
                <c:pt idx="1480">
                  <c:v>80</c:v>
                </c:pt>
                <c:pt idx="1481">
                  <c:v>79</c:v>
                </c:pt>
                <c:pt idx="1482">
                  <c:v>80</c:v>
                </c:pt>
                <c:pt idx="1483">
                  <c:v>80</c:v>
                </c:pt>
                <c:pt idx="1484">
                  <c:v>80</c:v>
                </c:pt>
                <c:pt idx="1485">
                  <c:v>80</c:v>
                </c:pt>
                <c:pt idx="1486">
                  <c:v>80</c:v>
                </c:pt>
                <c:pt idx="1487">
                  <c:v>80</c:v>
                </c:pt>
                <c:pt idx="1488">
                  <c:v>80</c:v>
                </c:pt>
                <c:pt idx="1489">
                  <c:v>80</c:v>
                </c:pt>
                <c:pt idx="1490">
                  <c:v>80</c:v>
                </c:pt>
                <c:pt idx="1491">
                  <c:v>80</c:v>
                </c:pt>
                <c:pt idx="1492">
                  <c:v>80</c:v>
                </c:pt>
                <c:pt idx="1493">
                  <c:v>80</c:v>
                </c:pt>
                <c:pt idx="1494">
                  <c:v>80</c:v>
                </c:pt>
                <c:pt idx="1495">
                  <c:v>80</c:v>
                </c:pt>
                <c:pt idx="1496">
                  <c:v>80</c:v>
                </c:pt>
                <c:pt idx="1497">
                  <c:v>80</c:v>
                </c:pt>
                <c:pt idx="1498">
                  <c:v>80</c:v>
                </c:pt>
                <c:pt idx="1499">
                  <c:v>80</c:v>
                </c:pt>
                <c:pt idx="1500">
                  <c:v>80</c:v>
                </c:pt>
                <c:pt idx="1501">
                  <c:v>80</c:v>
                </c:pt>
                <c:pt idx="1502">
                  <c:v>80</c:v>
                </c:pt>
                <c:pt idx="1503">
                  <c:v>80</c:v>
                </c:pt>
                <c:pt idx="1504">
                  <c:v>80</c:v>
                </c:pt>
                <c:pt idx="1505">
                  <c:v>80</c:v>
                </c:pt>
                <c:pt idx="1506">
                  <c:v>81</c:v>
                </c:pt>
                <c:pt idx="1507">
                  <c:v>80</c:v>
                </c:pt>
                <c:pt idx="1508">
                  <c:v>80</c:v>
                </c:pt>
                <c:pt idx="1509">
                  <c:v>80</c:v>
                </c:pt>
                <c:pt idx="1510">
                  <c:v>80</c:v>
                </c:pt>
                <c:pt idx="1511">
                  <c:v>80</c:v>
                </c:pt>
                <c:pt idx="1512">
                  <c:v>80</c:v>
                </c:pt>
                <c:pt idx="1513">
                  <c:v>80</c:v>
                </c:pt>
                <c:pt idx="1514">
                  <c:v>80</c:v>
                </c:pt>
                <c:pt idx="1515">
                  <c:v>80</c:v>
                </c:pt>
                <c:pt idx="1516">
                  <c:v>80</c:v>
                </c:pt>
                <c:pt idx="1517">
                  <c:v>81</c:v>
                </c:pt>
                <c:pt idx="1518">
                  <c:v>80</c:v>
                </c:pt>
                <c:pt idx="1519">
                  <c:v>80</c:v>
                </c:pt>
                <c:pt idx="1520">
                  <c:v>80</c:v>
                </c:pt>
                <c:pt idx="1521">
                  <c:v>80</c:v>
                </c:pt>
                <c:pt idx="1522">
                  <c:v>81</c:v>
                </c:pt>
                <c:pt idx="1523">
                  <c:v>80</c:v>
                </c:pt>
                <c:pt idx="1524">
                  <c:v>80</c:v>
                </c:pt>
                <c:pt idx="1525">
                  <c:v>80</c:v>
                </c:pt>
                <c:pt idx="1526">
                  <c:v>80</c:v>
                </c:pt>
                <c:pt idx="1527">
                  <c:v>80</c:v>
                </c:pt>
                <c:pt idx="1528">
                  <c:v>81</c:v>
                </c:pt>
                <c:pt idx="1529">
                  <c:v>81</c:v>
                </c:pt>
                <c:pt idx="1530">
                  <c:v>80</c:v>
                </c:pt>
                <c:pt idx="1531">
                  <c:v>80</c:v>
                </c:pt>
                <c:pt idx="1532">
                  <c:v>80</c:v>
                </c:pt>
                <c:pt idx="1533">
                  <c:v>80</c:v>
                </c:pt>
                <c:pt idx="1534">
                  <c:v>80</c:v>
                </c:pt>
                <c:pt idx="1535">
                  <c:v>79</c:v>
                </c:pt>
                <c:pt idx="1536">
                  <c:v>80</c:v>
                </c:pt>
                <c:pt idx="1537">
                  <c:v>80</c:v>
                </c:pt>
                <c:pt idx="1538">
                  <c:v>79</c:v>
                </c:pt>
                <c:pt idx="1539">
                  <c:v>80</c:v>
                </c:pt>
                <c:pt idx="1540">
                  <c:v>80</c:v>
                </c:pt>
                <c:pt idx="1541">
                  <c:v>80</c:v>
                </c:pt>
                <c:pt idx="1542">
                  <c:v>79</c:v>
                </c:pt>
                <c:pt idx="1543">
                  <c:v>79</c:v>
                </c:pt>
                <c:pt idx="1544">
                  <c:v>80</c:v>
                </c:pt>
                <c:pt idx="1545">
                  <c:v>79</c:v>
                </c:pt>
                <c:pt idx="1546">
                  <c:v>80</c:v>
                </c:pt>
                <c:pt idx="1547">
                  <c:v>79</c:v>
                </c:pt>
                <c:pt idx="1548">
                  <c:v>80</c:v>
                </c:pt>
                <c:pt idx="1549">
                  <c:v>78</c:v>
                </c:pt>
                <c:pt idx="1550">
                  <c:v>80</c:v>
                </c:pt>
                <c:pt idx="1551">
                  <c:v>79</c:v>
                </c:pt>
                <c:pt idx="1552">
                  <c:v>80</c:v>
                </c:pt>
                <c:pt idx="1553">
                  <c:v>80</c:v>
                </c:pt>
                <c:pt idx="1554">
                  <c:v>79</c:v>
                </c:pt>
                <c:pt idx="1555">
                  <c:v>80</c:v>
                </c:pt>
                <c:pt idx="1556">
                  <c:v>79</c:v>
                </c:pt>
                <c:pt idx="1557">
                  <c:v>79</c:v>
                </c:pt>
                <c:pt idx="1558">
                  <c:v>79</c:v>
                </c:pt>
                <c:pt idx="1559">
                  <c:v>80</c:v>
                </c:pt>
                <c:pt idx="1560">
                  <c:v>79</c:v>
                </c:pt>
                <c:pt idx="1561">
                  <c:v>79</c:v>
                </c:pt>
                <c:pt idx="1562">
                  <c:v>79</c:v>
                </c:pt>
                <c:pt idx="1563">
                  <c:v>79</c:v>
                </c:pt>
                <c:pt idx="1564">
                  <c:v>79</c:v>
                </c:pt>
                <c:pt idx="1565">
                  <c:v>79</c:v>
                </c:pt>
                <c:pt idx="1566">
                  <c:v>79</c:v>
                </c:pt>
                <c:pt idx="1567">
                  <c:v>79</c:v>
                </c:pt>
                <c:pt idx="1568">
                  <c:v>79</c:v>
                </c:pt>
                <c:pt idx="1569">
                  <c:v>79</c:v>
                </c:pt>
                <c:pt idx="1570">
                  <c:v>79</c:v>
                </c:pt>
                <c:pt idx="1571">
                  <c:v>79</c:v>
                </c:pt>
                <c:pt idx="1572">
                  <c:v>79</c:v>
                </c:pt>
                <c:pt idx="1573">
                  <c:v>79</c:v>
                </c:pt>
                <c:pt idx="1574">
                  <c:v>79</c:v>
                </c:pt>
                <c:pt idx="1575">
                  <c:v>79</c:v>
                </c:pt>
                <c:pt idx="1576">
                  <c:v>79</c:v>
                </c:pt>
                <c:pt idx="1577">
                  <c:v>80</c:v>
                </c:pt>
                <c:pt idx="1578">
                  <c:v>79</c:v>
                </c:pt>
                <c:pt idx="1579">
                  <c:v>79</c:v>
                </c:pt>
                <c:pt idx="1580">
                  <c:v>80</c:v>
                </c:pt>
                <c:pt idx="1581">
                  <c:v>80</c:v>
                </c:pt>
                <c:pt idx="1582">
                  <c:v>80</c:v>
                </c:pt>
                <c:pt idx="1583">
                  <c:v>80</c:v>
                </c:pt>
                <c:pt idx="1584">
                  <c:v>80</c:v>
                </c:pt>
                <c:pt idx="1585">
                  <c:v>80</c:v>
                </c:pt>
                <c:pt idx="1586">
                  <c:v>79</c:v>
                </c:pt>
                <c:pt idx="1587">
                  <c:v>79</c:v>
                </c:pt>
                <c:pt idx="1588">
                  <c:v>79</c:v>
                </c:pt>
                <c:pt idx="1589">
                  <c:v>79</c:v>
                </c:pt>
                <c:pt idx="1590">
                  <c:v>79</c:v>
                </c:pt>
                <c:pt idx="1591">
                  <c:v>79</c:v>
                </c:pt>
                <c:pt idx="1592">
                  <c:v>78</c:v>
                </c:pt>
                <c:pt idx="1593">
                  <c:v>80</c:v>
                </c:pt>
                <c:pt idx="1594">
                  <c:v>80</c:v>
                </c:pt>
                <c:pt idx="1595">
                  <c:v>79</c:v>
                </c:pt>
                <c:pt idx="1596">
                  <c:v>79</c:v>
                </c:pt>
                <c:pt idx="1597">
                  <c:v>79</c:v>
                </c:pt>
                <c:pt idx="1598">
                  <c:v>79</c:v>
                </c:pt>
                <c:pt idx="1599">
                  <c:v>79</c:v>
                </c:pt>
                <c:pt idx="1600">
                  <c:v>79</c:v>
                </c:pt>
                <c:pt idx="1601">
                  <c:v>79</c:v>
                </c:pt>
                <c:pt idx="1602">
                  <c:v>79</c:v>
                </c:pt>
                <c:pt idx="1603">
                  <c:v>79</c:v>
                </c:pt>
                <c:pt idx="1604">
                  <c:v>80</c:v>
                </c:pt>
                <c:pt idx="1605">
                  <c:v>79</c:v>
                </c:pt>
                <c:pt idx="1606">
                  <c:v>79</c:v>
                </c:pt>
                <c:pt idx="1607">
                  <c:v>79</c:v>
                </c:pt>
                <c:pt idx="1608">
                  <c:v>80</c:v>
                </c:pt>
                <c:pt idx="1609">
                  <c:v>79</c:v>
                </c:pt>
                <c:pt idx="1610">
                  <c:v>80</c:v>
                </c:pt>
                <c:pt idx="1611">
                  <c:v>80</c:v>
                </c:pt>
                <c:pt idx="1612">
                  <c:v>79</c:v>
                </c:pt>
                <c:pt idx="1613">
                  <c:v>79</c:v>
                </c:pt>
                <c:pt idx="1614">
                  <c:v>80</c:v>
                </c:pt>
                <c:pt idx="1615">
                  <c:v>80</c:v>
                </c:pt>
                <c:pt idx="1616">
                  <c:v>79</c:v>
                </c:pt>
                <c:pt idx="1617">
                  <c:v>79</c:v>
                </c:pt>
                <c:pt idx="1618">
                  <c:v>79</c:v>
                </c:pt>
                <c:pt idx="1619">
                  <c:v>80</c:v>
                </c:pt>
                <c:pt idx="1620">
                  <c:v>80</c:v>
                </c:pt>
                <c:pt idx="1621">
                  <c:v>80</c:v>
                </c:pt>
                <c:pt idx="1622">
                  <c:v>79</c:v>
                </c:pt>
                <c:pt idx="1623">
                  <c:v>80</c:v>
                </c:pt>
                <c:pt idx="1624">
                  <c:v>80</c:v>
                </c:pt>
                <c:pt idx="1625">
                  <c:v>80</c:v>
                </c:pt>
                <c:pt idx="1626">
                  <c:v>80</c:v>
                </c:pt>
                <c:pt idx="1627">
                  <c:v>80</c:v>
                </c:pt>
                <c:pt idx="1628">
                  <c:v>80</c:v>
                </c:pt>
                <c:pt idx="1629">
                  <c:v>80</c:v>
                </c:pt>
                <c:pt idx="1630">
                  <c:v>79</c:v>
                </c:pt>
                <c:pt idx="1631">
                  <c:v>80</c:v>
                </c:pt>
                <c:pt idx="1632">
                  <c:v>80</c:v>
                </c:pt>
                <c:pt idx="1633">
                  <c:v>80</c:v>
                </c:pt>
                <c:pt idx="1634">
                  <c:v>80</c:v>
                </c:pt>
                <c:pt idx="1635">
                  <c:v>80</c:v>
                </c:pt>
                <c:pt idx="1636">
                  <c:v>80</c:v>
                </c:pt>
                <c:pt idx="1637">
                  <c:v>80</c:v>
                </c:pt>
                <c:pt idx="1638">
                  <c:v>80</c:v>
                </c:pt>
                <c:pt idx="1639">
                  <c:v>80</c:v>
                </c:pt>
                <c:pt idx="1640">
                  <c:v>80</c:v>
                </c:pt>
                <c:pt idx="1641">
                  <c:v>80</c:v>
                </c:pt>
                <c:pt idx="1642">
                  <c:v>80</c:v>
                </c:pt>
                <c:pt idx="1643">
                  <c:v>80</c:v>
                </c:pt>
                <c:pt idx="1644">
                  <c:v>80</c:v>
                </c:pt>
                <c:pt idx="1645">
                  <c:v>80</c:v>
                </c:pt>
                <c:pt idx="1646">
                  <c:v>80</c:v>
                </c:pt>
                <c:pt idx="1647">
                  <c:v>80</c:v>
                </c:pt>
                <c:pt idx="1648">
                  <c:v>80</c:v>
                </c:pt>
                <c:pt idx="1649">
                  <c:v>80</c:v>
                </c:pt>
                <c:pt idx="1650">
                  <c:v>80</c:v>
                </c:pt>
                <c:pt idx="1651">
                  <c:v>80</c:v>
                </c:pt>
                <c:pt idx="1652">
                  <c:v>80</c:v>
                </c:pt>
                <c:pt idx="1653">
                  <c:v>80</c:v>
                </c:pt>
                <c:pt idx="1654">
                  <c:v>80</c:v>
                </c:pt>
                <c:pt idx="1655">
                  <c:v>80</c:v>
                </c:pt>
                <c:pt idx="1656">
                  <c:v>79</c:v>
                </c:pt>
                <c:pt idx="1657">
                  <c:v>80</c:v>
                </c:pt>
                <c:pt idx="1658">
                  <c:v>79</c:v>
                </c:pt>
                <c:pt idx="1659">
                  <c:v>80</c:v>
                </c:pt>
                <c:pt idx="1660">
                  <c:v>81</c:v>
                </c:pt>
                <c:pt idx="1661">
                  <c:v>80</c:v>
                </c:pt>
                <c:pt idx="1662">
                  <c:v>80</c:v>
                </c:pt>
                <c:pt idx="1663">
                  <c:v>80</c:v>
                </c:pt>
                <c:pt idx="1664">
                  <c:v>80</c:v>
                </c:pt>
                <c:pt idx="1665">
                  <c:v>80</c:v>
                </c:pt>
                <c:pt idx="1666">
                  <c:v>80</c:v>
                </c:pt>
                <c:pt idx="1667">
                  <c:v>80</c:v>
                </c:pt>
                <c:pt idx="1668">
                  <c:v>80</c:v>
                </c:pt>
                <c:pt idx="1669">
                  <c:v>80</c:v>
                </c:pt>
                <c:pt idx="1670">
                  <c:v>80</c:v>
                </c:pt>
                <c:pt idx="1671">
                  <c:v>80</c:v>
                </c:pt>
                <c:pt idx="1672">
                  <c:v>79</c:v>
                </c:pt>
                <c:pt idx="1673">
                  <c:v>79</c:v>
                </c:pt>
                <c:pt idx="1674">
                  <c:v>80</c:v>
                </c:pt>
                <c:pt idx="1675">
                  <c:v>80</c:v>
                </c:pt>
                <c:pt idx="1676">
                  <c:v>80</c:v>
                </c:pt>
                <c:pt idx="1677">
                  <c:v>80</c:v>
                </c:pt>
                <c:pt idx="1678">
                  <c:v>79</c:v>
                </c:pt>
                <c:pt idx="1679">
                  <c:v>79</c:v>
                </c:pt>
                <c:pt idx="1680">
                  <c:v>81</c:v>
                </c:pt>
                <c:pt idx="1681">
                  <c:v>80</c:v>
                </c:pt>
                <c:pt idx="1682">
                  <c:v>80</c:v>
                </c:pt>
                <c:pt idx="1683">
                  <c:v>80</c:v>
                </c:pt>
                <c:pt idx="1684">
                  <c:v>80</c:v>
                </c:pt>
                <c:pt idx="1685">
                  <c:v>79</c:v>
                </c:pt>
                <c:pt idx="1686">
                  <c:v>79</c:v>
                </c:pt>
                <c:pt idx="1687">
                  <c:v>80</c:v>
                </c:pt>
                <c:pt idx="1688">
                  <c:v>80</c:v>
                </c:pt>
                <c:pt idx="1689">
                  <c:v>80</c:v>
                </c:pt>
                <c:pt idx="1690">
                  <c:v>80</c:v>
                </c:pt>
                <c:pt idx="1691">
                  <c:v>79</c:v>
                </c:pt>
                <c:pt idx="1692">
                  <c:v>79</c:v>
                </c:pt>
                <c:pt idx="1693">
                  <c:v>80</c:v>
                </c:pt>
                <c:pt idx="1694">
                  <c:v>80</c:v>
                </c:pt>
                <c:pt idx="1695">
                  <c:v>79</c:v>
                </c:pt>
                <c:pt idx="1696">
                  <c:v>79</c:v>
                </c:pt>
                <c:pt idx="1697">
                  <c:v>79</c:v>
                </c:pt>
                <c:pt idx="1698">
                  <c:v>79</c:v>
                </c:pt>
                <c:pt idx="1699">
                  <c:v>79</c:v>
                </c:pt>
                <c:pt idx="1700">
                  <c:v>79</c:v>
                </c:pt>
                <c:pt idx="1701">
                  <c:v>80</c:v>
                </c:pt>
                <c:pt idx="1702">
                  <c:v>79</c:v>
                </c:pt>
                <c:pt idx="1703">
                  <c:v>79</c:v>
                </c:pt>
                <c:pt idx="1704">
                  <c:v>79</c:v>
                </c:pt>
                <c:pt idx="1705">
                  <c:v>79</c:v>
                </c:pt>
                <c:pt idx="1706">
                  <c:v>79</c:v>
                </c:pt>
                <c:pt idx="1707">
                  <c:v>79</c:v>
                </c:pt>
                <c:pt idx="1708">
                  <c:v>79</c:v>
                </c:pt>
                <c:pt idx="1709">
                  <c:v>79</c:v>
                </c:pt>
                <c:pt idx="1710">
                  <c:v>79</c:v>
                </c:pt>
                <c:pt idx="1711">
                  <c:v>79</c:v>
                </c:pt>
                <c:pt idx="1712">
                  <c:v>79</c:v>
                </c:pt>
                <c:pt idx="1713">
                  <c:v>79</c:v>
                </c:pt>
                <c:pt idx="1714">
                  <c:v>78</c:v>
                </c:pt>
                <c:pt idx="1715">
                  <c:v>79</c:v>
                </c:pt>
                <c:pt idx="1716">
                  <c:v>79</c:v>
                </c:pt>
                <c:pt idx="1717">
                  <c:v>78</c:v>
                </c:pt>
                <c:pt idx="1718">
                  <c:v>79</c:v>
                </c:pt>
                <c:pt idx="1719">
                  <c:v>78</c:v>
                </c:pt>
                <c:pt idx="1720">
                  <c:v>79</c:v>
                </c:pt>
                <c:pt idx="1721">
                  <c:v>78</c:v>
                </c:pt>
                <c:pt idx="1722">
                  <c:v>79</c:v>
                </c:pt>
                <c:pt idx="1723">
                  <c:v>79</c:v>
                </c:pt>
                <c:pt idx="1724">
                  <c:v>79</c:v>
                </c:pt>
                <c:pt idx="1725">
                  <c:v>78</c:v>
                </c:pt>
                <c:pt idx="1726">
                  <c:v>79</c:v>
                </c:pt>
                <c:pt idx="1727">
                  <c:v>78</c:v>
                </c:pt>
                <c:pt idx="1728">
                  <c:v>78</c:v>
                </c:pt>
                <c:pt idx="1729">
                  <c:v>78</c:v>
                </c:pt>
                <c:pt idx="1730">
                  <c:v>78</c:v>
                </c:pt>
                <c:pt idx="1731">
                  <c:v>78</c:v>
                </c:pt>
                <c:pt idx="1732">
                  <c:v>78</c:v>
                </c:pt>
                <c:pt idx="1733">
                  <c:v>78</c:v>
                </c:pt>
                <c:pt idx="1734">
                  <c:v>79</c:v>
                </c:pt>
                <c:pt idx="1735">
                  <c:v>78</c:v>
                </c:pt>
                <c:pt idx="1736">
                  <c:v>78</c:v>
                </c:pt>
                <c:pt idx="1737">
                  <c:v>78</c:v>
                </c:pt>
                <c:pt idx="1738">
                  <c:v>78</c:v>
                </c:pt>
                <c:pt idx="1739">
                  <c:v>79</c:v>
                </c:pt>
                <c:pt idx="1740">
                  <c:v>79</c:v>
                </c:pt>
                <c:pt idx="1741">
                  <c:v>78</c:v>
                </c:pt>
                <c:pt idx="1742">
                  <c:v>78</c:v>
                </c:pt>
                <c:pt idx="1743">
                  <c:v>79</c:v>
                </c:pt>
                <c:pt idx="1744">
                  <c:v>79</c:v>
                </c:pt>
                <c:pt idx="1745">
                  <c:v>78</c:v>
                </c:pt>
                <c:pt idx="1746">
                  <c:v>78</c:v>
                </c:pt>
                <c:pt idx="1747">
                  <c:v>79</c:v>
                </c:pt>
                <c:pt idx="1748">
                  <c:v>78</c:v>
                </c:pt>
                <c:pt idx="1749">
                  <c:v>78</c:v>
                </c:pt>
                <c:pt idx="1750">
                  <c:v>79</c:v>
                </c:pt>
                <c:pt idx="1751">
                  <c:v>78</c:v>
                </c:pt>
                <c:pt idx="1752">
                  <c:v>78</c:v>
                </c:pt>
                <c:pt idx="1753">
                  <c:v>78</c:v>
                </c:pt>
                <c:pt idx="1754">
                  <c:v>79</c:v>
                </c:pt>
                <c:pt idx="1755">
                  <c:v>78</c:v>
                </c:pt>
                <c:pt idx="1756">
                  <c:v>78</c:v>
                </c:pt>
                <c:pt idx="1757">
                  <c:v>78</c:v>
                </c:pt>
                <c:pt idx="1758">
                  <c:v>79</c:v>
                </c:pt>
                <c:pt idx="1759">
                  <c:v>79</c:v>
                </c:pt>
                <c:pt idx="1760">
                  <c:v>79</c:v>
                </c:pt>
                <c:pt idx="1761">
                  <c:v>78</c:v>
                </c:pt>
                <c:pt idx="1762">
                  <c:v>78</c:v>
                </c:pt>
                <c:pt idx="1763">
                  <c:v>79</c:v>
                </c:pt>
                <c:pt idx="1764">
                  <c:v>79</c:v>
                </c:pt>
                <c:pt idx="1765">
                  <c:v>78</c:v>
                </c:pt>
                <c:pt idx="1766">
                  <c:v>79</c:v>
                </c:pt>
                <c:pt idx="1767">
                  <c:v>79</c:v>
                </c:pt>
                <c:pt idx="1768">
                  <c:v>79</c:v>
                </c:pt>
                <c:pt idx="1769">
                  <c:v>79</c:v>
                </c:pt>
                <c:pt idx="1770">
                  <c:v>79</c:v>
                </c:pt>
                <c:pt idx="1771">
                  <c:v>79</c:v>
                </c:pt>
                <c:pt idx="1772">
                  <c:v>79</c:v>
                </c:pt>
                <c:pt idx="1773">
                  <c:v>79</c:v>
                </c:pt>
                <c:pt idx="1774">
                  <c:v>78</c:v>
                </c:pt>
                <c:pt idx="1775">
                  <c:v>79</c:v>
                </c:pt>
                <c:pt idx="1776">
                  <c:v>79</c:v>
                </c:pt>
                <c:pt idx="1777">
                  <c:v>79</c:v>
                </c:pt>
                <c:pt idx="1778">
                  <c:v>78</c:v>
                </c:pt>
                <c:pt idx="1779">
                  <c:v>79</c:v>
                </c:pt>
                <c:pt idx="1780">
                  <c:v>79</c:v>
                </c:pt>
                <c:pt idx="1781">
                  <c:v>80</c:v>
                </c:pt>
                <c:pt idx="1782">
                  <c:v>79</c:v>
                </c:pt>
                <c:pt idx="1783">
                  <c:v>79</c:v>
                </c:pt>
                <c:pt idx="1784">
                  <c:v>79</c:v>
                </c:pt>
                <c:pt idx="1785">
                  <c:v>79</c:v>
                </c:pt>
                <c:pt idx="1786">
                  <c:v>79</c:v>
                </c:pt>
                <c:pt idx="1787">
                  <c:v>79</c:v>
                </c:pt>
                <c:pt idx="1788">
                  <c:v>79</c:v>
                </c:pt>
                <c:pt idx="1789">
                  <c:v>79</c:v>
                </c:pt>
                <c:pt idx="1790">
                  <c:v>80</c:v>
                </c:pt>
                <c:pt idx="1791">
                  <c:v>80</c:v>
                </c:pt>
                <c:pt idx="1792">
                  <c:v>80</c:v>
                </c:pt>
                <c:pt idx="1793">
                  <c:v>79</c:v>
                </c:pt>
                <c:pt idx="1794">
                  <c:v>80</c:v>
                </c:pt>
                <c:pt idx="1795">
                  <c:v>80</c:v>
                </c:pt>
                <c:pt idx="1796">
                  <c:v>80</c:v>
                </c:pt>
                <c:pt idx="1797">
                  <c:v>79</c:v>
                </c:pt>
                <c:pt idx="1798">
                  <c:v>80</c:v>
                </c:pt>
                <c:pt idx="1799">
                  <c:v>80</c:v>
                </c:pt>
                <c:pt idx="1800">
                  <c:v>80</c:v>
                </c:pt>
                <c:pt idx="1801">
                  <c:v>80</c:v>
                </c:pt>
                <c:pt idx="1802">
                  <c:v>80</c:v>
                </c:pt>
                <c:pt idx="1803">
                  <c:v>80</c:v>
                </c:pt>
                <c:pt idx="1804">
                  <c:v>80</c:v>
                </c:pt>
                <c:pt idx="1805">
                  <c:v>81</c:v>
                </c:pt>
                <c:pt idx="1806">
                  <c:v>80</c:v>
                </c:pt>
                <c:pt idx="1807">
                  <c:v>80</c:v>
                </c:pt>
                <c:pt idx="1808">
                  <c:v>80</c:v>
                </c:pt>
                <c:pt idx="1809">
                  <c:v>80</c:v>
                </c:pt>
                <c:pt idx="1810">
                  <c:v>80</c:v>
                </c:pt>
                <c:pt idx="1811">
                  <c:v>80</c:v>
                </c:pt>
                <c:pt idx="1812">
                  <c:v>80</c:v>
                </c:pt>
                <c:pt idx="1813">
                  <c:v>81</c:v>
                </c:pt>
                <c:pt idx="1814">
                  <c:v>80</c:v>
                </c:pt>
                <c:pt idx="1815">
                  <c:v>81</c:v>
                </c:pt>
                <c:pt idx="1816">
                  <c:v>80</c:v>
                </c:pt>
                <c:pt idx="1817">
                  <c:v>80</c:v>
                </c:pt>
                <c:pt idx="1818">
                  <c:v>80</c:v>
                </c:pt>
                <c:pt idx="1819">
                  <c:v>80</c:v>
                </c:pt>
                <c:pt idx="1820">
                  <c:v>80</c:v>
                </c:pt>
                <c:pt idx="1821">
                  <c:v>80</c:v>
                </c:pt>
                <c:pt idx="1822">
                  <c:v>80</c:v>
                </c:pt>
                <c:pt idx="1823">
                  <c:v>80</c:v>
                </c:pt>
                <c:pt idx="1824">
                  <c:v>80</c:v>
                </c:pt>
                <c:pt idx="1825">
                  <c:v>80</c:v>
                </c:pt>
                <c:pt idx="1826">
                  <c:v>80</c:v>
                </c:pt>
                <c:pt idx="1827">
                  <c:v>81</c:v>
                </c:pt>
                <c:pt idx="1828">
                  <c:v>80</c:v>
                </c:pt>
                <c:pt idx="1829">
                  <c:v>80</c:v>
                </c:pt>
                <c:pt idx="1830">
                  <c:v>80</c:v>
                </c:pt>
                <c:pt idx="1831">
                  <c:v>80</c:v>
                </c:pt>
                <c:pt idx="1832">
                  <c:v>80</c:v>
                </c:pt>
                <c:pt idx="1833">
                  <c:v>80</c:v>
                </c:pt>
                <c:pt idx="1834">
                  <c:v>81</c:v>
                </c:pt>
                <c:pt idx="1835">
                  <c:v>80</c:v>
                </c:pt>
                <c:pt idx="1836">
                  <c:v>81</c:v>
                </c:pt>
                <c:pt idx="1837">
                  <c:v>80</c:v>
                </c:pt>
                <c:pt idx="1838">
                  <c:v>80</c:v>
                </c:pt>
                <c:pt idx="1839">
                  <c:v>80</c:v>
                </c:pt>
                <c:pt idx="1840">
                  <c:v>81</c:v>
                </c:pt>
                <c:pt idx="1841">
                  <c:v>80</c:v>
                </c:pt>
                <c:pt idx="1842">
                  <c:v>80</c:v>
                </c:pt>
                <c:pt idx="1843">
                  <c:v>80</c:v>
                </c:pt>
                <c:pt idx="1844">
                  <c:v>80</c:v>
                </c:pt>
                <c:pt idx="1845">
                  <c:v>81</c:v>
                </c:pt>
                <c:pt idx="1846">
                  <c:v>80</c:v>
                </c:pt>
                <c:pt idx="1847">
                  <c:v>80</c:v>
                </c:pt>
                <c:pt idx="1848">
                  <c:v>80</c:v>
                </c:pt>
                <c:pt idx="1849">
                  <c:v>80</c:v>
                </c:pt>
                <c:pt idx="1850">
                  <c:v>80</c:v>
                </c:pt>
                <c:pt idx="1851">
                  <c:v>80</c:v>
                </c:pt>
                <c:pt idx="1852">
                  <c:v>80</c:v>
                </c:pt>
                <c:pt idx="1853">
                  <c:v>80</c:v>
                </c:pt>
                <c:pt idx="1854">
                  <c:v>80</c:v>
                </c:pt>
                <c:pt idx="1855">
                  <c:v>80</c:v>
                </c:pt>
                <c:pt idx="1856">
                  <c:v>80</c:v>
                </c:pt>
                <c:pt idx="1857">
                  <c:v>80</c:v>
                </c:pt>
                <c:pt idx="1858">
                  <c:v>80</c:v>
                </c:pt>
                <c:pt idx="1859">
                  <c:v>80</c:v>
                </c:pt>
                <c:pt idx="1860">
                  <c:v>80</c:v>
                </c:pt>
                <c:pt idx="1861">
                  <c:v>80</c:v>
                </c:pt>
                <c:pt idx="1862">
                  <c:v>80</c:v>
                </c:pt>
                <c:pt idx="1863">
                  <c:v>80</c:v>
                </c:pt>
                <c:pt idx="1864">
                  <c:v>80</c:v>
                </c:pt>
                <c:pt idx="1865">
                  <c:v>80</c:v>
                </c:pt>
                <c:pt idx="1866">
                  <c:v>80</c:v>
                </c:pt>
                <c:pt idx="1867">
                  <c:v>80</c:v>
                </c:pt>
                <c:pt idx="1868">
                  <c:v>79</c:v>
                </c:pt>
                <c:pt idx="1869">
                  <c:v>80</c:v>
                </c:pt>
                <c:pt idx="1870">
                  <c:v>80</c:v>
                </c:pt>
                <c:pt idx="1871">
                  <c:v>80</c:v>
                </c:pt>
                <c:pt idx="1872">
                  <c:v>79</c:v>
                </c:pt>
                <c:pt idx="1873">
                  <c:v>80</c:v>
                </c:pt>
                <c:pt idx="1874">
                  <c:v>80</c:v>
                </c:pt>
                <c:pt idx="1875">
                  <c:v>80</c:v>
                </c:pt>
                <c:pt idx="1876">
                  <c:v>79</c:v>
                </c:pt>
                <c:pt idx="1877">
                  <c:v>80</c:v>
                </c:pt>
                <c:pt idx="1878">
                  <c:v>80</c:v>
                </c:pt>
                <c:pt idx="1879">
                  <c:v>79</c:v>
                </c:pt>
                <c:pt idx="1880">
                  <c:v>79</c:v>
                </c:pt>
                <c:pt idx="1881">
                  <c:v>79</c:v>
                </c:pt>
                <c:pt idx="1882">
                  <c:v>79</c:v>
                </c:pt>
                <c:pt idx="1883">
                  <c:v>79</c:v>
                </c:pt>
                <c:pt idx="1884">
                  <c:v>80</c:v>
                </c:pt>
                <c:pt idx="1885">
                  <c:v>79</c:v>
                </c:pt>
                <c:pt idx="1886">
                  <c:v>80</c:v>
                </c:pt>
                <c:pt idx="1887">
                  <c:v>76</c:v>
                </c:pt>
                <c:pt idx="1888">
                  <c:v>79</c:v>
                </c:pt>
                <c:pt idx="1889">
                  <c:v>79</c:v>
                </c:pt>
                <c:pt idx="1890">
                  <c:v>80</c:v>
                </c:pt>
                <c:pt idx="1891">
                  <c:v>79</c:v>
                </c:pt>
                <c:pt idx="1892">
                  <c:v>78</c:v>
                </c:pt>
                <c:pt idx="1893">
                  <c:v>79</c:v>
                </c:pt>
                <c:pt idx="1894">
                  <c:v>79</c:v>
                </c:pt>
                <c:pt idx="1895">
                  <c:v>79</c:v>
                </c:pt>
                <c:pt idx="1896">
                  <c:v>79</c:v>
                </c:pt>
                <c:pt idx="1897">
                  <c:v>78</c:v>
                </c:pt>
                <c:pt idx="1898">
                  <c:v>79</c:v>
                </c:pt>
                <c:pt idx="1899">
                  <c:v>79</c:v>
                </c:pt>
                <c:pt idx="1900">
                  <c:v>79</c:v>
                </c:pt>
                <c:pt idx="1901">
                  <c:v>79</c:v>
                </c:pt>
                <c:pt idx="1902">
                  <c:v>79</c:v>
                </c:pt>
                <c:pt idx="1903">
                  <c:v>79</c:v>
                </c:pt>
                <c:pt idx="1904">
                  <c:v>79</c:v>
                </c:pt>
                <c:pt idx="1905">
                  <c:v>79</c:v>
                </c:pt>
                <c:pt idx="1906">
                  <c:v>79</c:v>
                </c:pt>
                <c:pt idx="1907">
                  <c:v>79</c:v>
                </c:pt>
                <c:pt idx="1908">
                  <c:v>79</c:v>
                </c:pt>
                <c:pt idx="1909">
                  <c:v>79</c:v>
                </c:pt>
                <c:pt idx="1910">
                  <c:v>79</c:v>
                </c:pt>
                <c:pt idx="1911">
                  <c:v>79</c:v>
                </c:pt>
                <c:pt idx="1912">
                  <c:v>79</c:v>
                </c:pt>
                <c:pt idx="1913">
                  <c:v>78</c:v>
                </c:pt>
                <c:pt idx="1914">
                  <c:v>79</c:v>
                </c:pt>
                <c:pt idx="1915">
                  <c:v>79</c:v>
                </c:pt>
                <c:pt idx="1916">
                  <c:v>79</c:v>
                </c:pt>
                <c:pt idx="1917">
                  <c:v>79</c:v>
                </c:pt>
                <c:pt idx="1918">
                  <c:v>79</c:v>
                </c:pt>
                <c:pt idx="1919">
                  <c:v>79</c:v>
                </c:pt>
                <c:pt idx="1920">
                  <c:v>79</c:v>
                </c:pt>
                <c:pt idx="1921">
                  <c:v>79</c:v>
                </c:pt>
                <c:pt idx="1922">
                  <c:v>79</c:v>
                </c:pt>
                <c:pt idx="1923">
                  <c:v>79</c:v>
                </c:pt>
                <c:pt idx="1924">
                  <c:v>79</c:v>
                </c:pt>
                <c:pt idx="1925">
                  <c:v>79</c:v>
                </c:pt>
                <c:pt idx="1926">
                  <c:v>79</c:v>
                </c:pt>
                <c:pt idx="1927">
                  <c:v>79</c:v>
                </c:pt>
                <c:pt idx="1928">
                  <c:v>79</c:v>
                </c:pt>
                <c:pt idx="1929">
                  <c:v>79</c:v>
                </c:pt>
                <c:pt idx="1930">
                  <c:v>80</c:v>
                </c:pt>
                <c:pt idx="1931">
                  <c:v>78</c:v>
                </c:pt>
                <c:pt idx="1932">
                  <c:v>79</c:v>
                </c:pt>
                <c:pt idx="1933">
                  <c:v>79</c:v>
                </c:pt>
                <c:pt idx="1934">
                  <c:v>79</c:v>
                </c:pt>
                <c:pt idx="1935">
                  <c:v>79</c:v>
                </c:pt>
                <c:pt idx="1936">
                  <c:v>80</c:v>
                </c:pt>
                <c:pt idx="1937">
                  <c:v>79</c:v>
                </c:pt>
              </c:numCache>
            </c:numRef>
          </c:yVal>
          <c:smooth val="1"/>
          <c:extLst>
            <c:ext xmlns:c16="http://schemas.microsoft.com/office/drawing/2014/chart" uri="{C3380CC4-5D6E-409C-BE32-E72D297353CC}">
              <c16:uniqueId val="{00000000-55CA-4C0C-9C4A-BED9B939B157}"/>
            </c:ext>
          </c:extLst>
        </c:ser>
        <c:dLbls>
          <c:showLegendKey val="0"/>
          <c:showVal val="0"/>
          <c:showCatName val="0"/>
          <c:showSerName val="0"/>
          <c:showPercent val="0"/>
          <c:showBubbleSize val="0"/>
        </c:dLbls>
        <c:axId val="1747937055"/>
        <c:axId val="1749794159"/>
      </c:scatterChart>
      <c:valAx>
        <c:axId val="1747937055"/>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49794159"/>
        <c:crosses val="autoZero"/>
        <c:crossBetween val="midCat"/>
      </c:valAx>
      <c:valAx>
        <c:axId val="1749794159"/>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47937055"/>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N"/>
              <a:t>80 to 0 Degree Celcisus (x axis in m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smoothMarker"/>
        <c:varyColors val="0"/>
        <c:ser>
          <c:idx val="0"/>
          <c:order val="0"/>
          <c:spPr>
            <a:ln w="19050" cap="rnd">
              <a:solidFill>
                <a:schemeClr val="accent1"/>
              </a:solidFill>
              <a:round/>
            </a:ln>
            <a:effectLst/>
          </c:spPr>
          <c:marker>
            <c:symbol val="none"/>
          </c:marker>
          <c:xVal>
            <c:numRef>
              <c:f>Sheet1!$A$1:$A$3564</c:f>
              <c:numCache>
                <c:formatCode>General</c:formatCode>
                <c:ptCount val="3564"/>
                <c:pt idx="0">
                  <c:v>0</c:v>
                </c:pt>
                <c:pt idx="1">
                  <c:v>40</c:v>
                </c:pt>
                <c:pt idx="2">
                  <c:v>80</c:v>
                </c:pt>
                <c:pt idx="3">
                  <c:v>120</c:v>
                </c:pt>
                <c:pt idx="4">
                  <c:v>160</c:v>
                </c:pt>
                <c:pt idx="5">
                  <c:v>200</c:v>
                </c:pt>
                <c:pt idx="6">
                  <c:v>240</c:v>
                </c:pt>
                <c:pt idx="7">
                  <c:v>280</c:v>
                </c:pt>
                <c:pt idx="8">
                  <c:v>320</c:v>
                </c:pt>
                <c:pt idx="9">
                  <c:v>360</c:v>
                </c:pt>
                <c:pt idx="10">
                  <c:v>400</c:v>
                </c:pt>
                <c:pt idx="11">
                  <c:v>440</c:v>
                </c:pt>
                <c:pt idx="12">
                  <c:v>480</c:v>
                </c:pt>
                <c:pt idx="13">
                  <c:v>520</c:v>
                </c:pt>
                <c:pt idx="14">
                  <c:v>560</c:v>
                </c:pt>
                <c:pt idx="15">
                  <c:v>600</c:v>
                </c:pt>
                <c:pt idx="16">
                  <c:v>640</c:v>
                </c:pt>
                <c:pt idx="17">
                  <c:v>680</c:v>
                </c:pt>
                <c:pt idx="18">
                  <c:v>720</c:v>
                </c:pt>
                <c:pt idx="19">
                  <c:v>760</c:v>
                </c:pt>
                <c:pt idx="20">
                  <c:v>800</c:v>
                </c:pt>
                <c:pt idx="21">
                  <c:v>840</c:v>
                </c:pt>
                <c:pt idx="22">
                  <c:v>880</c:v>
                </c:pt>
                <c:pt idx="23">
                  <c:v>920</c:v>
                </c:pt>
                <c:pt idx="24">
                  <c:v>960</c:v>
                </c:pt>
                <c:pt idx="25">
                  <c:v>1000</c:v>
                </c:pt>
                <c:pt idx="26">
                  <c:v>1040</c:v>
                </c:pt>
                <c:pt idx="27">
                  <c:v>1080</c:v>
                </c:pt>
                <c:pt idx="28">
                  <c:v>1120</c:v>
                </c:pt>
                <c:pt idx="29">
                  <c:v>1160</c:v>
                </c:pt>
                <c:pt idx="30">
                  <c:v>1200</c:v>
                </c:pt>
                <c:pt idx="31">
                  <c:v>1240</c:v>
                </c:pt>
                <c:pt idx="32">
                  <c:v>1280</c:v>
                </c:pt>
                <c:pt idx="33">
                  <c:v>1320</c:v>
                </c:pt>
                <c:pt idx="34">
                  <c:v>1360</c:v>
                </c:pt>
                <c:pt idx="35">
                  <c:v>1400</c:v>
                </c:pt>
                <c:pt idx="36">
                  <c:v>1440</c:v>
                </c:pt>
                <c:pt idx="37">
                  <c:v>1480</c:v>
                </c:pt>
                <c:pt idx="38">
                  <c:v>1520</c:v>
                </c:pt>
                <c:pt idx="39">
                  <c:v>1560</c:v>
                </c:pt>
                <c:pt idx="40">
                  <c:v>1600</c:v>
                </c:pt>
                <c:pt idx="41">
                  <c:v>1640</c:v>
                </c:pt>
                <c:pt idx="42">
                  <c:v>1680</c:v>
                </c:pt>
                <c:pt idx="43">
                  <c:v>1720</c:v>
                </c:pt>
                <c:pt idx="44">
                  <c:v>1760</c:v>
                </c:pt>
                <c:pt idx="45">
                  <c:v>1800</c:v>
                </c:pt>
                <c:pt idx="46">
                  <c:v>1840</c:v>
                </c:pt>
                <c:pt idx="47">
                  <c:v>1880</c:v>
                </c:pt>
                <c:pt idx="48">
                  <c:v>1920</c:v>
                </c:pt>
                <c:pt idx="49">
                  <c:v>1960</c:v>
                </c:pt>
                <c:pt idx="50">
                  <c:v>2000</c:v>
                </c:pt>
                <c:pt idx="51">
                  <c:v>2040</c:v>
                </c:pt>
                <c:pt idx="52">
                  <c:v>2080</c:v>
                </c:pt>
                <c:pt idx="53">
                  <c:v>2120</c:v>
                </c:pt>
                <c:pt idx="54">
                  <c:v>2160</c:v>
                </c:pt>
                <c:pt idx="55">
                  <c:v>2200</c:v>
                </c:pt>
                <c:pt idx="56">
                  <c:v>2240</c:v>
                </c:pt>
                <c:pt idx="57">
                  <c:v>2280</c:v>
                </c:pt>
                <c:pt idx="58">
                  <c:v>2320</c:v>
                </c:pt>
                <c:pt idx="59">
                  <c:v>2360</c:v>
                </c:pt>
                <c:pt idx="60">
                  <c:v>2400</c:v>
                </c:pt>
                <c:pt idx="61">
                  <c:v>2440</c:v>
                </c:pt>
                <c:pt idx="62">
                  <c:v>2480</c:v>
                </c:pt>
                <c:pt idx="63">
                  <c:v>2520</c:v>
                </c:pt>
                <c:pt idx="64">
                  <c:v>2560</c:v>
                </c:pt>
                <c:pt idx="65">
                  <c:v>2600</c:v>
                </c:pt>
                <c:pt idx="66">
                  <c:v>2640</c:v>
                </c:pt>
                <c:pt idx="67">
                  <c:v>2680</c:v>
                </c:pt>
                <c:pt idx="68">
                  <c:v>2720</c:v>
                </c:pt>
                <c:pt idx="69">
                  <c:v>2760</c:v>
                </c:pt>
                <c:pt idx="70">
                  <c:v>2800</c:v>
                </c:pt>
                <c:pt idx="71">
                  <c:v>2840</c:v>
                </c:pt>
                <c:pt idx="72">
                  <c:v>2880</c:v>
                </c:pt>
                <c:pt idx="73">
                  <c:v>2920</c:v>
                </c:pt>
                <c:pt idx="74">
                  <c:v>2960</c:v>
                </c:pt>
                <c:pt idx="75">
                  <c:v>3000</c:v>
                </c:pt>
                <c:pt idx="76">
                  <c:v>3040</c:v>
                </c:pt>
                <c:pt idx="77">
                  <c:v>3080</c:v>
                </c:pt>
                <c:pt idx="78">
                  <c:v>3120</c:v>
                </c:pt>
                <c:pt idx="79">
                  <c:v>3160</c:v>
                </c:pt>
                <c:pt idx="80">
                  <c:v>3200</c:v>
                </c:pt>
                <c:pt idx="81">
                  <c:v>3240</c:v>
                </c:pt>
                <c:pt idx="82">
                  <c:v>3280</c:v>
                </c:pt>
                <c:pt idx="83">
                  <c:v>3320</c:v>
                </c:pt>
                <c:pt idx="84">
                  <c:v>3360</c:v>
                </c:pt>
                <c:pt idx="85">
                  <c:v>3400</c:v>
                </c:pt>
                <c:pt idx="86">
                  <c:v>3440</c:v>
                </c:pt>
                <c:pt idx="87">
                  <c:v>3480</c:v>
                </c:pt>
                <c:pt idx="88">
                  <c:v>3520</c:v>
                </c:pt>
                <c:pt idx="89">
                  <c:v>3560</c:v>
                </c:pt>
                <c:pt idx="90">
                  <c:v>3600</c:v>
                </c:pt>
                <c:pt idx="91">
                  <c:v>3640</c:v>
                </c:pt>
                <c:pt idx="92">
                  <c:v>3680</c:v>
                </c:pt>
                <c:pt idx="93">
                  <c:v>3720</c:v>
                </c:pt>
                <c:pt idx="94">
                  <c:v>3760</c:v>
                </c:pt>
                <c:pt idx="95">
                  <c:v>3800</c:v>
                </c:pt>
                <c:pt idx="96">
                  <c:v>3840</c:v>
                </c:pt>
                <c:pt idx="97">
                  <c:v>3880</c:v>
                </c:pt>
                <c:pt idx="98">
                  <c:v>3920</c:v>
                </c:pt>
                <c:pt idx="99">
                  <c:v>3960</c:v>
                </c:pt>
                <c:pt idx="100">
                  <c:v>4000</c:v>
                </c:pt>
                <c:pt idx="101">
                  <c:v>4040</c:v>
                </c:pt>
                <c:pt idx="102">
                  <c:v>4080</c:v>
                </c:pt>
                <c:pt idx="103">
                  <c:v>4120</c:v>
                </c:pt>
                <c:pt idx="104">
                  <c:v>4160</c:v>
                </c:pt>
                <c:pt idx="105">
                  <c:v>4200</c:v>
                </c:pt>
                <c:pt idx="106">
                  <c:v>4240</c:v>
                </c:pt>
                <c:pt idx="107">
                  <c:v>4280</c:v>
                </c:pt>
                <c:pt idx="108">
                  <c:v>4320</c:v>
                </c:pt>
                <c:pt idx="109">
                  <c:v>4360</c:v>
                </c:pt>
                <c:pt idx="110">
                  <c:v>4400</c:v>
                </c:pt>
                <c:pt idx="111">
                  <c:v>4440</c:v>
                </c:pt>
                <c:pt idx="112">
                  <c:v>4480</c:v>
                </c:pt>
                <c:pt idx="113">
                  <c:v>4520</c:v>
                </c:pt>
                <c:pt idx="114">
                  <c:v>4560</c:v>
                </c:pt>
                <c:pt idx="115">
                  <c:v>4600</c:v>
                </c:pt>
                <c:pt idx="116">
                  <c:v>4640</c:v>
                </c:pt>
                <c:pt idx="117">
                  <c:v>4680</c:v>
                </c:pt>
                <c:pt idx="118">
                  <c:v>4720</c:v>
                </c:pt>
                <c:pt idx="119">
                  <c:v>4760</c:v>
                </c:pt>
                <c:pt idx="120">
                  <c:v>4800</c:v>
                </c:pt>
                <c:pt idx="121">
                  <c:v>4840</c:v>
                </c:pt>
                <c:pt idx="122">
                  <c:v>4880</c:v>
                </c:pt>
                <c:pt idx="123">
                  <c:v>4920</c:v>
                </c:pt>
                <c:pt idx="124">
                  <c:v>4960</c:v>
                </c:pt>
                <c:pt idx="125">
                  <c:v>5000</c:v>
                </c:pt>
                <c:pt idx="126">
                  <c:v>5040</c:v>
                </c:pt>
                <c:pt idx="127">
                  <c:v>5080</c:v>
                </c:pt>
                <c:pt idx="128">
                  <c:v>5120</c:v>
                </c:pt>
                <c:pt idx="129">
                  <c:v>5160</c:v>
                </c:pt>
                <c:pt idx="130">
                  <c:v>5200</c:v>
                </c:pt>
                <c:pt idx="131">
                  <c:v>5240</c:v>
                </c:pt>
                <c:pt idx="132">
                  <c:v>5280</c:v>
                </c:pt>
                <c:pt idx="133">
                  <c:v>5320</c:v>
                </c:pt>
                <c:pt idx="134">
                  <c:v>5360</c:v>
                </c:pt>
                <c:pt idx="135">
                  <c:v>5400</c:v>
                </c:pt>
                <c:pt idx="136">
                  <c:v>5440</c:v>
                </c:pt>
                <c:pt idx="137">
                  <c:v>5480</c:v>
                </c:pt>
                <c:pt idx="138">
                  <c:v>5520</c:v>
                </c:pt>
                <c:pt idx="139">
                  <c:v>5560</c:v>
                </c:pt>
                <c:pt idx="140">
                  <c:v>5600</c:v>
                </c:pt>
                <c:pt idx="141">
                  <c:v>5640</c:v>
                </c:pt>
                <c:pt idx="142">
                  <c:v>5680</c:v>
                </c:pt>
                <c:pt idx="143">
                  <c:v>5720</c:v>
                </c:pt>
                <c:pt idx="144">
                  <c:v>5760</c:v>
                </c:pt>
                <c:pt idx="145">
                  <c:v>5800</c:v>
                </c:pt>
                <c:pt idx="146">
                  <c:v>5840</c:v>
                </c:pt>
                <c:pt idx="147">
                  <c:v>5880</c:v>
                </c:pt>
                <c:pt idx="148">
                  <c:v>5920</c:v>
                </c:pt>
                <c:pt idx="149">
                  <c:v>5960</c:v>
                </c:pt>
                <c:pt idx="150">
                  <c:v>6000</c:v>
                </c:pt>
                <c:pt idx="151">
                  <c:v>6040</c:v>
                </c:pt>
                <c:pt idx="152">
                  <c:v>6080</c:v>
                </c:pt>
                <c:pt idx="153">
                  <c:v>6120</c:v>
                </c:pt>
                <c:pt idx="154">
                  <c:v>6160</c:v>
                </c:pt>
                <c:pt idx="155">
                  <c:v>6200</c:v>
                </c:pt>
                <c:pt idx="156">
                  <c:v>6240</c:v>
                </c:pt>
                <c:pt idx="157">
                  <c:v>6280</c:v>
                </c:pt>
                <c:pt idx="158">
                  <c:v>6320</c:v>
                </c:pt>
                <c:pt idx="159">
                  <c:v>6360</c:v>
                </c:pt>
                <c:pt idx="160">
                  <c:v>6400</c:v>
                </c:pt>
                <c:pt idx="161">
                  <c:v>6440</c:v>
                </c:pt>
                <c:pt idx="162">
                  <c:v>6480</c:v>
                </c:pt>
                <c:pt idx="163">
                  <c:v>6520</c:v>
                </c:pt>
                <c:pt idx="164">
                  <c:v>6560</c:v>
                </c:pt>
                <c:pt idx="165">
                  <c:v>6600</c:v>
                </c:pt>
                <c:pt idx="166">
                  <c:v>6640</c:v>
                </c:pt>
                <c:pt idx="167">
                  <c:v>6680</c:v>
                </c:pt>
                <c:pt idx="168">
                  <c:v>6720</c:v>
                </c:pt>
                <c:pt idx="169">
                  <c:v>6760</c:v>
                </c:pt>
                <c:pt idx="170">
                  <c:v>6800</c:v>
                </c:pt>
                <c:pt idx="171">
                  <c:v>6840</c:v>
                </c:pt>
                <c:pt idx="172">
                  <c:v>6880</c:v>
                </c:pt>
                <c:pt idx="173">
                  <c:v>6920</c:v>
                </c:pt>
                <c:pt idx="174">
                  <c:v>6960</c:v>
                </c:pt>
                <c:pt idx="175">
                  <c:v>7000</c:v>
                </c:pt>
                <c:pt idx="176">
                  <c:v>7040</c:v>
                </c:pt>
                <c:pt idx="177">
                  <c:v>7080</c:v>
                </c:pt>
                <c:pt idx="178">
                  <c:v>7120</c:v>
                </c:pt>
                <c:pt idx="179">
                  <c:v>7160</c:v>
                </c:pt>
                <c:pt idx="180">
                  <c:v>7200</c:v>
                </c:pt>
                <c:pt idx="181">
                  <c:v>7240</c:v>
                </c:pt>
                <c:pt idx="182">
                  <c:v>7280</c:v>
                </c:pt>
                <c:pt idx="183">
                  <c:v>7320</c:v>
                </c:pt>
                <c:pt idx="184">
                  <c:v>7360</c:v>
                </c:pt>
                <c:pt idx="185">
                  <c:v>7400</c:v>
                </c:pt>
                <c:pt idx="186">
                  <c:v>7440</c:v>
                </c:pt>
                <c:pt idx="187">
                  <c:v>7480</c:v>
                </c:pt>
                <c:pt idx="188">
                  <c:v>7520</c:v>
                </c:pt>
                <c:pt idx="189">
                  <c:v>7560</c:v>
                </c:pt>
                <c:pt idx="190">
                  <c:v>7600</c:v>
                </c:pt>
                <c:pt idx="191">
                  <c:v>7640</c:v>
                </c:pt>
                <c:pt idx="192">
                  <c:v>7680</c:v>
                </c:pt>
                <c:pt idx="193">
                  <c:v>7720</c:v>
                </c:pt>
                <c:pt idx="194">
                  <c:v>7760</c:v>
                </c:pt>
                <c:pt idx="195">
                  <c:v>7800</c:v>
                </c:pt>
                <c:pt idx="196">
                  <c:v>7840</c:v>
                </c:pt>
                <c:pt idx="197">
                  <c:v>7880</c:v>
                </c:pt>
                <c:pt idx="198">
                  <c:v>7920</c:v>
                </c:pt>
                <c:pt idx="199">
                  <c:v>7960</c:v>
                </c:pt>
                <c:pt idx="200">
                  <c:v>8000</c:v>
                </c:pt>
                <c:pt idx="201">
                  <c:v>8040</c:v>
                </c:pt>
                <c:pt idx="202">
                  <c:v>8080</c:v>
                </c:pt>
                <c:pt idx="203">
                  <c:v>8120</c:v>
                </c:pt>
                <c:pt idx="204">
                  <c:v>8160</c:v>
                </c:pt>
                <c:pt idx="205">
                  <c:v>8200</c:v>
                </c:pt>
                <c:pt idx="206">
                  <c:v>8240</c:v>
                </c:pt>
                <c:pt idx="207">
                  <c:v>8280</c:v>
                </c:pt>
                <c:pt idx="208">
                  <c:v>8320</c:v>
                </c:pt>
                <c:pt idx="209">
                  <c:v>8360</c:v>
                </c:pt>
                <c:pt idx="210">
                  <c:v>8400</c:v>
                </c:pt>
                <c:pt idx="211">
                  <c:v>8440</c:v>
                </c:pt>
                <c:pt idx="212">
                  <c:v>8480</c:v>
                </c:pt>
                <c:pt idx="213">
                  <c:v>8520</c:v>
                </c:pt>
                <c:pt idx="214">
                  <c:v>8560</c:v>
                </c:pt>
                <c:pt idx="215">
                  <c:v>8600</c:v>
                </c:pt>
                <c:pt idx="216">
                  <c:v>8640</c:v>
                </c:pt>
                <c:pt idx="217">
                  <c:v>8680</c:v>
                </c:pt>
                <c:pt idx="218">
                  <c:v>8720</c:v>
                </c:pt>
                <c:pt idx="219">
                  <c:v>8760</c:v>
                </c:pt>
                <c:pt idx="220">
                  <c:v>8800</c:v>
                </c:pt>
                <c:pt idx="221">
                  <c:v>8840</c:v>
                </c:pt>
                <c:pt idx="222">
                  <c:v>8880</c:v>
                </c:pt>
                <c:pt idx="223">
                  <c:v>8920</c:v>
                </c:pt>
                <c:pt idx="224">
                  <c:v>8960</c:v>
                </c:pt>
                <c:pt idx="225">
                  <c:v>9000</c:v>
                </c:pt>
                <c:pt idx="226">
                  <c:v>9040</c:v>
                </c:pt>
                <c:pt idx="227">
                  <c:v>9080</c:v>
                </c:pt>
                <c:pt idx="228">
                  <c:v>9120</c:v>
                </c:pt>
                <c:pt idx="229">
                  <c:v>9160</c:v>
                </c:pt>
                <c:pt idx="230">
                  <c:v>9200</c:v>
                </c:pt>
                <c:pt idx="231">
                  <c:v>9240</c:v>
                </c:pt>
                <c:pt idx="232">
                  <c:v>9280</c:v>
                </c:pt>
                <c:pt idx="233">
                  <c:v>9320</c:v>
                </c:pt>
                <c:pt idx="234">
                  <c:v>9360</c:v>
                </c:pt>
                <c:pt idx="235">
                  <c:v>9400</c:v>
                </c:pt>
                <c:pt idx="236">
                  <c:v>9440</c:v>
                </c:pt>
                <c:pt idx="237">
                  <c:v>9480</c:v>
                </c:pt>
                <c:pt idx="238">
                  <c:v>9520</c:v>
                </c:pt>
                <c:pt idx="239">
                  <c:v>9560</c:v>
                </c:pt>
                <c:pt idx="240">
                  <c:v>9600</c:v>
                </c:pt>
                <c:pt idx="241">
                  <c:v>9640</c:v>
                </c:pt>
                <c:pt idx="242">
                  <c:v>9680</c:v>
                </c:pt>
                <c:pt idx="243">
                  <c:v>9720</c:v>
                </c:pt>
                <c:pt idx="244">
                  <c:v>9760</c:v>
                </c:pt>
                <c:pt idx="245">
                  <c:v>9800</c:v>
                </c:pt>
                <c:pt idx="246">
                  <c:v>9840</c:v>
                </c:pt>
                <c:pt idx="247">
                  <c:v>9880</c:v>
                </c:pt>
                <c:pt idx="248">
                  <c:v>9920</c:v>
                </c:pt>
                <c:pt idx="249">
                  <c:v>9960</c:v>
                </c:pt>
                <c:pt idx="250">
                  <c:v>10000</c:v>
                </c:pt>
                <c:pt idx="251">
                  <c:v>10040</c:v>
                </c:pt>
                <c:pt idx="252">
                  <c:v>10080</c:v>
                </c:pt>
                <c:pt idx="253">
                  <c:v>10120</c:v>
                </c:pt>
                <c:pt idx="254">
                  <c:v>10160</c:v>
                </c:pt>
                <c:pt idx="255">
                  <c:v>10200</c:v>
                </c:pt>
                <c:pt idx="256">
                  <c:v>10240</c:v>
                </c:pt>
                <c:pt idx="257">
                  <c:v>10280</c:v>
                </c:pt>
                <c:pt idx="258">
                  <c:v>10320</c:v>
                </c:pt>
                <c:pt idx="259">
                  <c:v>10360</c:v>
                </c:pt>
                <c:pt idx="260">
                  <c:v>10400</c:v>
                </c:pt>
                <c:pt idx="261">
                  <c:v>10440</c:v>
                </c:pt>
                <c:pt idx="262">
                  <c:v>10480</c:v>
                </c:pt>
                <c:pt idx="263">
                  <c:v>10520</c:v>
                </c:pt>
                <c:pt idx="264">
                  <c:v>10560</c:v>
                </c:pt>
                <c:pt idx="265">
                  <c:v>10600</c:v>
                </c:pt>
                <c:pt idx="266">
                  <c:v>10640</c:v>
                </c:pt>
                <c:pt idx="267">
                  <c:v>10680</c:v>
                </c:pt>
                <c:pt idx="268">
                  <c:v>10720</c:v>
                </c:pt>
                <c:pt idx="269">
                  <c:v>10760</c:v>
                </c:pt>
                <c:pt idx="270">
                  <c:v>10800</c:v>
                </c:pt>
                <c:pt idx="271">
                  <c:v>10840</c:v>
                </c:pt>
                <c:pt idx="272">
                  <c:v>10880</c:v>
                </c:pt>
                <c:pt idx="273">
                  <c:v>10920</c:v>
                </c:pt>
                <c:pt idx="274">
                  <c:v>10960</c:v>
                </c:pt>
                <c:pt idx="275">
                  <c:v>11000</c:v>
                </c:pt>
                <c:pt idx="276">
                  <c:v>11040</c:v>
                </c:pt>
                <c:pt idx="277">
                  <c:v>11080</c:v>
                </c:pt>
                <c:pt idx="278">
                  <c:v>11120</c:v>
                </c:pt>
                <c:pt idx="279">
                  <c:v>11160</c:v>
                </c:pt>
                <c:pt idx="280">
                  <c:v>11200</c:v>
                </c:pt>
                <c:pt idx="281">
                  <c:v>11240</c:v>
                </c:pt>
                <c:pt idx="282">
                  <c:v>11280</c:v>
                </c:pt>
                <c:pt idx="283">
                  <c:v>11320</c:v>
                </c:pt>
                <c:pt idx="284">
                  <c:v>11360</c:v>
                </c:pt>
                <c:pt idx="285">
                  <c:v>11400</c:v>
                </c:pt>
                <c:pt idx="286">
                  <c:v>11440</c:v>
                </c:pt>
                <c:pt idx="287">
                  <c:v>11480</c:v>
                </c:pt>
                <c:pt idx="288">
                  <c:v>11520</c:v>
                </c:pt>
                <c:pt idx="289">
                  <c:v>11560</c:v>
                </c:pt>
                <c:pt idx="290">
                  <c:v>11600</c:v>
                </c:pt>
                <c:pt idx="291">
                  <c:v>11640</c:v>
                </c:pt>
                <c:pt idx="292">
                  <c:v>11680</c:v>
                </c:pt>
                <c:pt idx="293">
                  <c:v>11720</c:v>
                </c:pt>
                <c:pt idx="294">
                  <c:v>11760</c:v>
                </c:pt>
                <c:pt idx="295">
                  <c:v>11800</c:v>
                </c:pt>
                <c:pt idx="296">
                  <c:v>11840</c:v>
                </c:pt>
                <c:pt idx="297">
                  <c:v>11880</c:v>
                </c:pt>
                <c:pt idx="298">
                  <c:v>11920</c:v>
                </c:pt>
                <c:pt idx="299">
                  <c:v>11960</c:v>
                </c:pt>
                <c:pt idx="300">
                  <c:v>12000</c:v>
                </c:pt>
                <c:pt idx="301">
                  <c:v>12040</c:v>
                </c:pt>
                <c:pt idx="302">
                  <c:v>12080</c:v>
                </c:pt>
                <c:pt idx="303">
                  <c:v>12120</c:v>
                </c:pt>
                <c:pt idx="304">
                  <c:v>12160</c:v>
                </c:pt>
                <c:pt idx="305">
                  <c:v>12200</c:v>
                </c:pt>
                <c:pt idx="306">
                  <c:v>12240</c:v>
                </c:pt>
                <c:pt idx="307">
                  <c:v>12280</c:v>
                </c:pt>
                <c:pt idx="308">
                  <c:v>12320</c:v>
                </c:pt>
                <c:pt idx="309">
                  <c:v>12360</c:v>
                </c:pt>
                <c:pt idx="310">
                  <c:v>12400</c:v>
                </c:pt>
                <c:pt idx="311">
                  <c:v>12440</c:v>
                </c:pt>
                <c:pt idx="312">
                  <c:v>12480</c:v>
                </c:pt>
                <c:pt idx="313">
                  <c:v>12520</c:v>
                </c:pt>
                <c:pt idx="314">
                  <c:v>12560</c:v>
                </c:pt>
                <c:pt idx="315">
                  <c:v>12600</c:v>
                </c:pt>
                <c:pt idx="316">
                  <c:v>12640</c:v>
                </c:pt>
                <c:pt idx="317">
                  <c:v>12680</c:v>
                </c:pt>
                <c:pt idx="318">
                  <c:v>12720</c:v>
                </c:pt>
                <c:pt idx="319">
                  <c:v>12760</c:v>
                </c:pt>
                <c:pt idx="320">
                  <c:v>12800</c:v>
                </c:pt>
                <c:pt idx="321">
                  <c:v>12840</c:v>
                </c:pt>
                <c:pt idx="322">
                  <c:v>12880</c:v>
                </c:pt>
                <c:pt idx="323">
                  <c:v>12920</c:v>
                </c:pt>
                <c:pt idx="324">
                  <c:v>12960</c:v>
                </c:pt>
                <c:pt idx="325">
                  <c:v>13000</c:v>
                </c:pt>
                <c:pt idx="326">
                  <c:v>13040</c:v>
                </c:pt>
                <c:pt idx="327">
                  <c:v>13080</c:v>
                </c:pt>
                <c:pt idx="328">
                  <c:v>13120</c:v>
                </c:pt>
                <c:pt idx="329">
                  <c:v>13160</c:v>
                </c:pt>
                <c:pt idx="330">
                  <c:v>13200</c:v>
                </c:pt>
                <c:pt idx="331">
                  <c:v>13240</c:v>
                </c:pt>
                <c:pt idx="332">
                  <c:v>13280</c:v>
                </c:pt>
                <c:pt idx="333">
                  <c:v>13320</c:v>
                </c:pt>
                <c:pt idx="334">
                  <c:v>13360</c:v>
                </c:pt>
                <c:pt idx="335">
                  <c:v>13400</c:v>
                </c:pt>
                <c:pt idx="336">
                  <c:v>13440</c:v>
                </c:pt>
                <c:pt idx="337">
                  <c:v>13480</c:v>
                </c:pt>
                <c:pt idx="338">
                  <c:v>13520</c:v>
                </c:pt>
                <c:pt idx="339">
                  <c:v>13560</c:v>
                </c:pt>
                <c:pt idx="340">
                  <c:v>13600</c:v>
                </c:pt>
                <c:pt idx="341">
                  <c:v>13640</c:v>
                </c:pt>
                <c:pt idx="342">
                  <c:v>13680</c:v>
                </c:pt>
                <c:pt idx="343">
                  <c:v>13720</c:v>
                </c:pt>
                <c:pt idx="344">
                  <c:v>13760</c:v>
                </c:pt>
                <c:pt idx="345">
                  <c:v>13800</c:v>
                </c:pt>
                <c:pt idx="346">
                  <c:v>13840</c:v>
                </c:pt>
                <c:pt idx="347">
                  <c:v>13880</c:v>
                </c:pt>
                <c:pt idx="348">
                  <c:v>13920</c:v>
                </c:pt>
                <c:pt idx="349">
                  <c:v>13960</c:v>
                </c:pt>
                <c:pt idx="350">
                  <c:v>14000</c:v>
                </c:pt>
                <c:pt idx="351">
                  <c:v>14040</c:v>
                </c:pt>
                <c:pt idx="352">
                  <c:v>14080</c:v>
                </c:pt>
                <c:pt idx="353">
                  <c:v>14120</c:v>
                </c:pt>
                <c:pt idx="354">
                  <c:v>14160</c:v>
                </c:pt>
                <c:pt idx="355">
                  <c:v>14200</c:v>
                </c:pt>
                <c:pt idx="356">
                  <c:v>14240</c:v>
                </c:pt>
                <c:pt idx="357">
                  <c:v>14280</c:v>
                </c:pt>
                <c:pt idx="358">
                  <c:v>14320</c:v>
                </c:pt>
                <c:pt idx="359">
                  <c:v>14360</c:v>
                </c:pt>
                <c:pt idx="360">
                  <c:v>14400</c:v>
                </c:pt>
                <c:pt idx="361">
                  <c:v>14440</c:v>
                </c:pt>
                <c:pt idx="362">
                  <c:v>14480</c:v>
                </c:pt>
                <c:pt idx="363">
                  <c:v>14520</c:v>
                </c:pt>
                <c:pt idx="364">
                  <c:v>14560</c:v>
                </c:pt>
                <c:pt idx="365">
                  <c:v>14600</c:v>
                </c:pt>
                <c:pt idx="366">
                  <c:v>14640</c:v>
                </c:pt>
                <c:pt idx="367">
                  <c:v>14680</c:v>
                </c:pt>
                <c:pt idx="368">
                  <c:v>14720</c:v>
                </c:pt>
                <c:pt idx="369">
                  <c:v>14760</c:v>
                </c:pt>
                <c:pt idx="370">
                  <c:v>14800</c:v>
                </c:pt>
                <c:pt idx="371">
                  <c:v>14840</c:v>
                </c:pt>
                <c:pt idx="372">
                  <c:v>14880</c:v>
                </c:pt>
                <c:pt idx="373">
                  <c:v>14920</c:v>
                </c:pt>
                <c:pt idx="374">
                  <c:v>14960</c:v>
                </c:pt>
                <c:pt idx="375">
                  <c:v>15000</c:v>
                </c:pt>
                <c:pt idx="376">
                  <c:v>15040</c:v>
                </c:pt>
                <c:pt idx="377">
                  <c:v>15080</c:v>
                </c:pt>
                <c:pt idx="378">
                  <c:v>15120</c:v>
                </c:pt>
                <c:pt idx="379">
                  <c:v>15160</c:v>
                </c:pt>
                <c:pt idx="380">
                  <c:v>15200</c:v>
                </c:pt>
                <c:pt idx="381">
                  <c:v>15240</c:v>
                </c:pt>
                <c:pt idx="382">
                  <c:v>15280</c:v>
                </c:pt>
                <c:pt idx="383">
                  <c:v>15320</c:v>
                </c:pt>
                <c:pt idx="384">
                  <c:v>15360</c:v>
                </c:pt>
                <c:pt idx="385">
                  <c:v>15400</c:v>
                </c:pt>
                <c:pt idx="386">
                  <c:v>15440</c:v>
                </c:pt>
                <c:pt idx="387">
                  <c:v>15480</c:v>
                </c:pt>
                <c:pt idx="388">
                  <c:v>15520</c:v>
                </c:pt>
                <c:pt idx="389">
                  <c:v>15560</c:v>
                </c:pt>
                <c:pt idx="390">
                  <c:v>15600</c:v>
                </c:pt>
                <c:pt idx="391">
                  <c:v>15640</c:v>
                </c:pt>
                <c:pt idx="392">
                  <c:v>15680</c:v>
                </c:pt>
                <c:pt idx="393">
                  <c:v>15720</c:v>
                </c:pt>
                <c:pt idx="394">
                  <c:v>15760</c:v>
                </c:pt>
                <c:pt idx="395">
                  <c:v>15800</c:v>
                </c:pt>
                <c:pt idx="396">
                  <c:v>15840</c:v>
                </c:pt>
                <c:pt idx="397">
                  <c:v>15880</c:v>
                </c:pt>
                <c:pt idx="398">
                  <c:v>15920</c:v>
                </c:pt>
                <c:pt idx="399">
                  <c:v>15960</c:v>
                </c:pt>
                <c:pt idx="400">
                  <c:v>16000</c:v>
                </c:pt>
                <c:pt idx="401">
                  <c:v>16040</c:v>
                </c:pt>
                <c:pt idx="402">
                  <c:v>16080</c:v>
                </c:pt>
                <c:pt idx="403">
                  <c:v>16120</c:v>
                </c:pt>
                <c:pt idx="404">
                  <c:v>16160</c:v>
                </c:pt>
                <c:pt idx="405">
                  <c:v>16200</c:v>
                </c:pt>
                <c:pt idx="406">
                  <c:v>16240</c:v>
                </c:pt>
                <c:pt idx="407">
                  <c:v>16280</c:v>
                </c:pt>
                <c:pt idx="408">
                  <c:v>16320</c:v>
                </c:pt>
                <c:pt idx="409">
                  <c:v>16360</c:v>
                </c:pt>
                <c:pt idx="410">
                  <c:v>16400</c:v>
                </c:pt>
                <c:pt idx="411">
                  <c:v>16440</c:v>
                </c:pt>
                <c:pt idx="412">
                  <c:v>16480</c:v>
                </c:pt>
                <c:pt idx="413">
                  <c:v>16520</c:v>
                </c:pt>
                <c:pt idx="414">
                  <c:v>16560</c:v>
                </c:pt>
                <c:pt idx="415">
                  <c:v>16600</c:v>
                </c:pt>
                <c:pt idx="416">
                  <c:v>16640</c:v>
                </c:pt>
                <c:pt idx="417">
                  <c:v>16680</c:v>
                </c:pt>
                <c:pt idx="418">
                  <c:v>16720</c:v>
                </c:pt>
                <c:pt idx="419">
                  <c:v>16760</c:v>
                </c:pt>
                <c:pt idx="420">
                  <c:v>16800</c:v>
                </c:pt>
                <c:pt idx="421">
                  <c:v>16840</c:v>
                </c:pt>
                <c:pt idx="422">
                  <c:v>16880</c:v>
                </c:pt>
                <c:pt idx="423">
                  <c:v>16920</c:v>
                </c:pt>
                <c:pt idx="424">
                  <c:v>16960</c:v>
                </c:pt>
                <c:pt idx="425">
                  <c:v>17000</c:v>
                </c:pt>
                <c:pt idx="426">
                  <c:v>17040</c:v>
                </c:pt>
                <c:pt idx="427">
                  <c:v>17080</c:v>
                </c:pt>
                <c:pt idx="428">
                  <c:v>17120</c:v>
                </c:pt>
                <c:pt idx="429">
                  <c:v>17160</c:v>
                </c:pt>
                <c:pt idx="430">
                  <c:v>17200</c:v>
                </c:pt>
                <c:pt idx="431">
                  <c:v>17240</c:v>
                </c:pt>
                <c:pt idx="432">
                  <c:v>17280</c:v>
                </c:pt>
                <c:pt idx="433">
                  <c:v>17320</c:v>
                </c:pt>
                <c:pt idx="434">
                  <c:v>17360</c:v>
                </c:pt>
                <c:pt idx="435">
                  <c:v>17400</c:v>
                </c:pt>
                <c:pt idx="436">
                  <c:v>17440</c:v>
                </c:pt>
                <c:pt idx="437">
                  <c:v>17480</c:v>
                </c:pt>
                <c:pt idx="438">
                  <c:v>17520</c:v>
                </c:pt>
                <c:pt idx="439">
                  <c:v>17560</c:v>
                </c:pt>
                <c:pt idx="440">
                  <c:v>17600</c:v>
                </c:pt>
                <c:pt idx="441">
                  <c:v>17640</c:v>
                </c:pt>
                <c:pt idx="442">
                  <c:v>17680</c:v>
                </c:pt>
                <c:pt idx="443">
                  <c:v>17720</c:v>
                </c:pt>
                <c:pt idx="444">
                  <c:v>17760</c:v>
                </c:pt>
                <c:pt idx="445">
                  <c:v>17800</c:v>
                </c:pt>
                <c:pt idx="446">
                  <c:v>17840</c:v>
                </c:pt>
                <c:pt idx="447">
                  <c:v>17880</c:v>
                </c:pt>
                <c:pt idx="448">
                  <c:v>17920</c:v>
                </c:pt>
                <c:pt idx="449">
                  <c:v>17960</c:v>
                </c:pt>
                <c:pt idx="450">
                  <c:v>18000</c:v>
                </c:pt>
                <c:pt idx="451">
                  <c:v>18040</c:v>
                </c:pt>
                <c:pt idx="452">
                  <c:v>18080</c:v>
                </c:pt>
                <c:pt idx="453">
                  <c:v>18120</c:v>
                </c:pt>
                <c:pt idx="454">
                  <c:v>18160</c:v>
                </c:pt>
                <c:pt idx="455">
                  <c:v>18200</c:v>
                </c:pt>
                <c:pt idx="456">
                  <c:v>18240</c:v>
                </c:pt>
                <c:pt idx="457">
                  <c:v>18280</c:v>
                </c:pt>
                <c:pt idx="458">
                  <c:v>18320</c:v>
                </c:pt>
                <c:pt idx="459">
                  <c:v>18360</c:v>
                </c:pt>
                <c:pt idx="460">
                  <c:v>18400</c:v>
                </c:pt>
                <c:pt idx="461">
                  <c:v>18440</c:v>
                </c:pt>
                <c:pt idx="462">
                  <c:v>18480</c:v>
                </c:pt>
                <c:pt idx="463">
                  <c:v>18520</c:v>
                </c:pt>
                <c:pt idx="464">
                  <c:v>18560</c:v>
                </c:pt>
                <c:pt idx="465">
                  <c:v>18600</c:v>
                </c:pt>
                <c:pt idx="466">
                  <c:v>18640</c:v>
                </c:pt>
                <c:pt idx="467">
                  <c:v>18680</c:v>
                </c:pt>
                <c:pt idx="468">
                  <c:v>18720</c:v>
                </c:pt>
                <c:pt idx="469">
                  <c:v>18760</c:v>
                </c:pt>
                <c:pt idx="470">
                  <c:v>18800</c:v>
                </c:pt>
                <c:pt idx="471">
                  <c:v>18840</c:v>
                </c:pt>
                <c:pt idx="472">
                  <c:v>18880</c:v>
                </c:pt>
                <c:pt idx="473">
                  <c:v>18920</c:v>
                </c:pt>
                <c:pt idx="474">
                  <c:v>18960</c:v>
                </c:pt>
                <c:pt idx="475">
                  <c:v>19000</c:v>
                </c:pt>
                <c:pt idx="476">
                  <c:v>19040</c:v>
                </c:pt>
                <c:pt idx="477">
                  <c:v>19080</c:v>
                </c:pt>
                <c:pt idx="478">
                  <c:v>19120</c:v>
                </c:pt>
                <c:pt idx="479">
                  <c:v>19160</c:v>
                </c:pt>
                <c:pt idx="480">
                  <c:v>19200</c:v>
                </c:pt>
                <c:pt idx="481">
                  <c:v>19240</c:v>
                </c:pt>
                <c:pt idx="482">
                  <c:v>19280</c:v>
                </c:pt>
                <c:pt idx="483">
                  <c:v>19320</c:v>
                </c:pt>
                <c:pt idx="484">
                  <c:v>19360</c:v>
                </c:pt>
                <c:pt idx="485">
                  <c:v>19400</c:v>
                </c:pt>
                <c:pt idx="486">
                  <c:v>19440</c:v>
                </c:pt>
                <c:pt idx="487">
                  <c:v>19480</c:v>
                </c:pt>
                <c:pt idx="488">
                  <c:v>19520</c:v>
                </c:pt>
                <c:pt idx="489">
                  <c:v>19560</c:v>
                </c:pt>
                <c:pt idx="490">
                  <c:v>19600</c:v>
                </c:pt>
                <c:pt idx="491">
                  <c:v>19640</c:v>
                </c:pt>
                <c:pt idx="492">
                  <c:v>19680</c:v>
                </c:pt>
                <c:pt idx="493">
                  <c:v>19720</c:v>
                </c:pt>
                <c:pt idx="494">
                  <c:v>19760</c:v>
                </c:pt>
                <c:pt idx="495">
                  <c:v>19800</c:v>
                </c:pt>
                <c:pt idx="496">
                  <c:v>19840</c:v>
                </c:pt>
                <c:pt idx="497">
                  <c:v>19880</c:v>
                </c:pt>
                <c:pt idx="498">
                  <c:v>19920</c:v>
                </c:pt>
                <c:pt idx="499">
                  <c:v>19960</c:v>
                </c:pt>
                <c:pt idx="500">
                  <c:v>20000</c:v>
                </c:pt>
                <c:pt idx="501">
                  <c:v>20040</c:v>
                </c:pt>
                <c:pt idx="502">
                  <c:v>20080</c:v>
                </c:pt>
                <c:pt idx="503">
                  <c:v>20120</c:v>
                </c:pt>
                <c:pt idx="504">
                  <c:v>20160</c:v>
                </c:pt>
                <c:pt idx="505">
                  <c:v>20200</c:v>
                </c:pt>
                <c:pt idx="506">
                  <c:v>20240</c:v>
                </c:pt>
                <c:pt idx="507">
                  <c:v>20280</c:v>
                </c:pt>
                <c:pt idx="508">
                  <c:v>20320</c:v>
                </c:pt>
                <c:pt idx="509">
                  <c:v>20360</c:v>
                </c:pt>
                <c:pt idx="510">
                  <c:v>20400</c:v>
                </c:pt>
                <c:pt idx="511">
                  <c:v>20440</c:v>
                </c:pt>
                <c:pt idx="512">
                  <c:v>20480</c:v>
                </c:pt>
                <c:pt idx="513">
                  <c:v>20520</c:v>
                </c:pt>
                <c:pt idx="514">
                  <c:v>20560</c:v>
                </c:pt>
                <c:pt idx="515">
                  <c:v>20600</c:v>
                </c:pt>
                <c:pt idx="516">
                  <c:v>20640</c:v>
                </c:pt>
                <c:pt idx="517">
                  <c:v>20680</c:v>
                </c:pt>
                <c:pt idx="518">
                  <c:v>20720</c:v>
                </c:pt>
                <c:pt idx="519">
                  <c:v>20760</c:v>
                </c:pt>
                <c:pt idx="520">
                  <c:v>20800</c:v>
                </c:pt>
                <c:pt idx="521">
                  <c:v>20840</c:v>
                </c:pt>
                <c:pt idx="522">
                  <c:v>20880</c:v>
                </c:pt>
                <c:pt idx="523">
                  <c:v>20920</c:v>
                </c:pt>
                <c:pt idx="524">
                  <c:v>20960</c:v>
                </c:pt>
                <c:pt idx="525">
                  <c:v>21000</c:v>
                </c:pt>
                <c:pt idx="526">
                  <c:v>21040</c:v>
                </c:pt>
                <c:pt idx="527">
                  <c:v>21080</c:v>
                </c:pt>
                <c:pt idx="528">
                  <c:v>21120</c:v>
                </c:pt>
                <c:pt idx="529">
                  <c:v>21160</c:v>
                </c:pt>
                <c:pt idx="530">
                  <c:v>21200</c:v>
                </c:pt>
                <c:pt idx="531">
                  <c:v>21240</c:v>
                </c:pt>
                <c:pt idx="532">
                  <c:v>21280</c:v>
                </c:pt>
                <c:pt idx="533">
                  <c:v>21320</c:v>
                </c:pt>
                <c:pt idx="534">
                  <c:v>21360</c:v>
                </c:pt>
                <c:pt idx="535">
                  <c:v>21400</c:v>
                </c:pt>
                <c:pt idx="536">
                  <c:v>21440</c:v>
                </c:pt>
                <c:pt idx="537">
                  <c:v>21480</c:v>
                </c:pt>
                <c:pt idx="538">
                  <c:v>21520</c:v>
                </c:pt>
                <c:pt idx="539">
                  <c:v>21560</c:v>
                </c:pt>
                <c:pt idx="540">
                  <c:v>21600</c:v>
                </c:pt>
                <c:pt idx="541">
                  <c:v>21640</c:v>
                </c:pt>
                <c:pt idx="542">
                  <c:v>21680</c:v>
                </c:pt>
                <c:pt idx="543">
                  <c:v>21720</c:v>
                </c:pt>
                <c:pt idx="544">
                  <c:v>21760</c:v>
                </c:pt>
                <c:pt idx="545">
                  <c:v>21800</c:v>
                </c:pt>
                <c:pt idx="546">
                  <c:v>21840</c:v>
                </c:pt>
                <c:pt idx="547">
                  <c:v>21880</c:v>
                </c:pt>
                <c:pt idx="548">
                  <c:v>21920</c:v>
                </c:pt>
                <c:pt idx="549">
                  <c:v>21960</c:v>
                </c:pt>
                <c:pt idx="550">
                  <c:v>22000</c:v>
                </c:pt>
                <c:pt idx="551">
                  <c:v>22040</c:v>
                </c:pt>
                <c:pt idx="552">
                  <c:v>22080</c:v>
                </c:pt>
                <c:pt idx="553">
                  <c:v>22120</c:v>
                </c:pt>
                <c:pt idx="554">
                  <c:v>22160</c:v>
                </c:pt>
                <c:pt idx="555">
                  <c:v>22200</c:v>
                </c:pt>
                <c:pt idx="556">
                  <c:v>22240</c:v>
                </c:pt>
                <c:pt idx="557">
                  <c:v>22280</c:v>
                </c:pt>
                <c:pt idx="558">
                  <c:v>22320</c:v>
                </c:pt>
                <c:pt idx="559">
                  <c:v>22360</c:v>
                </c:pt>
                <c:pt idx="560">
                  <c:v>22400</c:v>
                </c:pt>
                <c:pt idx="561">
                  <c:v>22440</c:v>
                </c:pt>
                <c:pt idx="562">
                  <c:v>22480</c:v>
                </c:pt>
                <c:pt idx="563">
                  <c:v>22520</c:v>
                </c:pt>
                <c:pt idx="564">
                  <c:v>22560</c:v>
                </c:pt>
                <c:pt idx="565">
                  <c:v>22600</c:v>
                </c:pt>
                <c:pt idx="566">
                  <c:v>22640</c:v>
                </c:pt>
                <c:pt idx="567">
                  <c:v>22680</c:v>
                </c:pt>
                <c:pt idx="568">
                  <c:v>22720</c:v>
                </c:pt>
                <c:pt idx="569">
                  <c:v>22760</c:v>
                </c:pt>
                <c:pt idx="570">
                  <c:v>22800</c:v>
                </c:pt>
                <c:pt idx="571">
                  <c:v>22840</c:v>
                </c:pt>
                <c:pt idx="572">
                  <c:v>22880</c:v>
                </c:pt>
                <c:pt idx="573">
                  <c:v>22920</c:v>
                </c:pt>
                <c:pt idx="574">
                  <c:v>22960</c:v>
                </c:pt>
                <c:pt idx="575">
                  <c:v>23000</c:v>
                </c:pt>
                <c:pt idx="576">
                  <c:v>23040</c:v>
                </c:pt>
                <c:pt idx="577">
                  <c:v>23080</c:v>
                </c:pt>
                <c:pt idx="578">
                  <c:v>23120</c:v>
                </c:pt>
                <c:pt idx="579">
                  <c:v>23160</c:v>
                </c:pt>
                <c:pt idx="580">
                  <c:v>23200</c:v>
                </c:pt>
                <c:pt idx="581">
                  <c:v>23240</c:v>
                </c:pt>
                <c:pt idx="582">
                  <c:v>23280</c:v>
                </c:pt>
                <c:pt idx="583">
                  <c:v>23320</c:v>
                </c:pt>
                <c:pt idx="584">
                  <c:v>23360</c:v>
                </c:pt>
                <c:pt idx="585">
                  <c:v>23400</c:v>
                </c:pt>
                <c:pt idx="586">
                  <c:v>23440</c:v>
                </c:pt>
                <c:pt idx="587">
                  <c:v>23480</c:v>
                </c:pt>
                <c:pt idx="588">
                  <c:v>23520</c:v>
                </c:pt>
                <c:pt idx="589">
                  <c:v>23560</c:v>
                </c:pt>
                <c:pt idx="590">
                  <c:v>23600</c:v>
                </c:pt>
                <c:pt idx="591">
                  <c:v>23640</c:v>
                </c:pt>
                <c:pt idx="592">
                  <c:v>23680</c:v>
                </c:pt>
                <c:pt idx="593">
                  <c:v>23720</c:v>
                </c:pt>
                <c:pt idx="594">
                  <c:v>23760</c:v>
                </c:pt>
                <c:pt idx="595">
                  <c:v>23800</c:v>
                </c:pt>
                <c:pt idx="596">
                  <c:v>23840</c:v>
                </c:pt>
                <c:pt idx="597">
                  <c:v>23880</c:v>
                </c:pt>
                <c:pt idx="598">
                  <c:v>23920</c:v>
                </c:pt>
                <c:pt idx="599">
                  <c:v>23960</c:v>
                </c:pt>
                <c:pt idx="600">
                  <c:v>24000</c:v>
                </c:pt>
                <c:pt idx="601">
                  <c:v>24040</c:v>
                </c:pt>
                <c:pt idx="602">
                  <c:v>24080</c:v>
                </c:pt>
                <c:pt idx="603">
                  <c:v>24120</c:v>
                </c:pt>
                <c:pt idx="604">
                  <c:v>24160</c:v>
                </c:pt>
                <c:pt idx="605">
                  <c:v>24200</c:v>
                </c:pt>
                <c:pt idx="606">
                  <c:v>24240</c:v>
                </c:pt>
                <c:pt idx="607">
                  <c:v>24280</c:v>
                </c:pt>
                <c:pt idx="608">
                  <c:v>24320</c:v>
                </c:pt>
                <c:pt idx="609">
                  <c:v>24360</c:v>
                </c:pt>
                <c:pt idx="610">
                  <c:v>24400</c:v>
                </c:pt>
                <c:pt idx="611">
                  <c:v>24440</c:v>
                </c:pt>
                <c:pt idx="612">
                  <c:v>24480</c:v>
                </c:pt>
                <c:pt idx="613">
                  <c:v>24520</c:v>
                </c:pt>
                <c:pt idx="614">
                  <c:v>24560</c:v>
                </c:pt>
                <c:pt idx="615">
                  <c:v>24600</c:v>
                </c:pt>
                <c:pt idx="616">
                  <c:v>24640</c:v>
                </c:pt>
                <c:pt idx="617">
                  <c:v>24680</c:v>
                </c:pt>
                <c:pt idx="618">
                  <c:v>24720</c:v>
                </c:pt>
                <c:pt idx="619">
                  <c:v>24760</c:v>
                </c:pt>
                <c:pt idx="620">
                  <c:v>24800</c:v>
                </c:pt>
                <c:pt idx="621">
                  <c:v>24840</c:v>
                </c:pt>
                <c:pt idx="622">
                  <c:v>24880</c:v>
                </c:pt>
                <c:pt idx="623">
                  <c:v>24920</c:v>
                </c:pt>
                <c:pt idx="624">
                  <c:v>24960</c:v>
                </c:pt>
                <c:pt idx="625">
                  <c:v>25000</c:v>
                </c:pt>
                <c:pt idx="626">
                  <c:v>25040</c:v>
                </c:pt>
                <c:pt idx="627">
                  <c:v>25080</c:v>
                </c:pt>
                <c:pt idx="628">
                  <c:v>25120</c:v>
                </c:pt>
                <c:pt idx="629">
                  <c:v>25160</c:v>
                </c:pt>
                <c:pt idx="630">
                  <c:v>25200</c:v>
                </c:pt>
                <c:pt idx="631">
                  <c:v>25240</c:v>
                </c:pt>
                <c:pt idx="632">
                  <c:v>25280</c:v>
                </c:pt>
                <c:pt idx="633">
                  <c:v>25320</c:v>
                </c:pt>
                <c:pt idx="634">
                  <c:v>25360</c:v>
                </c:pt>
                <c:pt idx="635">
                  <c:v>25400</c:v>
                </c:pt>
                <c:pt idx="636">
                  <c:v>25440</c:v>
                </c:pt>
                <c:pt idx="637">
                  <c:v>25480</c:v>
                </c:pt>
                <c:pt idx="638">
                  <c:v>25520</c:v>
                </c:pt>
                <c:pt idx="639">
                  <c:v>25560</c:v>
                </c:pt>
                <c:pt idx="640">
                  <c:v>25600</c:v>
                </c:pt>
                <c:pt idx="641">
                  <c:v>25640</c:v>
                </c:pt>
                <c:pt idx="642">
                  <c:v>25680</c:v>
                </c:pt>
                <c:pt idx="643">
                  <c:v>25720</c:v>
                </c:pt>
                <c:pt idx="644">
                  <c:v>25760</c:v>
                </c:pt>
                <c:pt idx="645">
                  <c:v>25800</c:v>
                </c:pt>
                <c:pt idx="646">
                  <c:v>25840</c:v>
                </c:pt>
                <c:pt idx="647">
                  <c:v>25880</c:v>
                </c:pt>
                <c:pt idx="648">
                  <c:v>25920</c:v>
                </c:pt>
                <c:pt idx="649">
                  <c:v>25960</c:v>
                </c:pt>
                <c:pt idx="650">
                  <c:v>26000</c:v>
                </c:pt>
                <c:pt idx="651">
                  <c:v>26040</c:v>
                </c:pt>
                <c:pt idx="652">
                  <c:v>26080</c:v>
                </c:pt>
                <c:pt idx="653">
                  <c:v>26120</c:v>
                </c:pt>
                <c:pt idx="654">
                  <c:v>26160</c:v>
                </c:pt>
                <c:pt idx="655">
                  <c:v>26200</c:v>
                </c:pt>
                <c:pt idx="656">
                  <c:v>26240</c:v>
                </c:pt>
                <c:pt idx="657">
                  <c:v>26280</c:v>
                </c:pt>
                <c:pt idx="658">
                  <c:v>26320</c:v>
                </c:pt>
                <c:pt idx="659">
                  <c:v>26360</c:v>
                </c:pt>
                <c:pt idx="660">
                  <c:v>26400</c:v>
                </c:pt>
                <c:pt idx="661">
                  <c:v>26440</c:v>
                </c:pt>
                <c:pt idx="662">
                  <c:v>26480</c:v>
                </c:pt>
                <c:pt idx="663">
                  <c:v>26520</c:v>
                </c:pt>
                <c:pt idx="664">
                  <c:v>26560</c:v>
                </c:pt>
                <c:pt idx="665">
                  <c:v>26600</c:v>
                </c:pt>
                <c:pt idx="666">
                  <c:v>26640</c:v>
                </c:pt>
                <c:pt idx="667">
                  <c:v>26680</c:v>
                </c:pt>
                <c:pt idx="668">
                  <c:v>26720</c:v>
                </c:pt>
                <c:pt idx="669">
                  <c:v>26760</c:v>
                </c:pt>
                <c:pt idx="670">
                  <c:v>26800</c:v>
                </c:pt>
                <c:pt idx="671">
                  <c:v>26840</c:v>
                </c:pt>
                <c:pt idx="672">
                  <c:v>26880</c:v>
                </c:pt>
                <c:pt idx="673">
                  <c:v>26920</c:v>
                </c:pt>
                <c:pt idx="674">
                  <c:v>26960</c:v>
                </c:pt>
                <c:pt idx="675">
                  <c:v>27000</c:v>
                </c:pt>
                <c:pt idx="676">
                  <c:v>27040</c:v>
                </c:pt>
                <c:pt idx="677">
                  <c:v>27080</c:v>
                </c:pt>
                <c:pt idx="678">
                  <c:v>27120</c:v>
                </c:pt>
                <c:pt idx="679">
                  <c:v>27160</c:v>
                </c:pt>
                <c:pt idx="680">
                  <c:v>27200</c:v>
                </c:pt>
                <c:pt idx="681">
                  <c:v>27240</c:v>
                </c:pt>
                <c:pt idx="682">
                  <c:v>27280</c:v>
                </c:pt>
                <c:pt idx="683">
                  <c:v>27320</c:v>
                </c:pt>
                <c:pt idx="684">
                  <c:v>27360</c:v>
                </c:pt>
                <c:pt idx="685">
                  <c:v>27400</c:v>
                </c:pt>
                <c:pt idx="686">
                  <c:v>27440</c:v>
                </c:pt>
                <c:pt idx="687">
                  <c:v>27480</c:v>
                </c:pt>
                <c:pt idx="688">
                  <c:v>27520</c:v>
                </c:pt>
                <c:pt idx="689">
                  <c:v>27560</c:v>
                </c:pt>
                <c:pt idx="690">
                  <c:v>27600</c:v>
                </c:pt>
                <c:pt idx="691">
                  <c:v>27640</c:v>
                </c:pt>
                <c:pt idx="692">
                  <c:v>27680</c:v>
                </c:pt>
                <c:pt idx="693">
                  <c:v>27720</c:v>
                </c:pt>
                <c:pt idx="694">
                  <c:v>27760</c:v>
                </c:pt>
                <c:pt idx="695">
                  <c:v>27800</c:v>
                </c:pt>
                <c:pt idx="696">
                  <c:v>27840</c:v>
                </c:pt>
                <c:pt idx="697">
                  <c:v>27880</c:v>
                </c:pt>
                <c:pt idx="698">
                  <c:v>27920</c:v>
                </c:pt>
                <c:pt idx="699">
                  <c:v>27960</c:v>
                </c:pt>
                <c:pt idx="700">
                  <c:v>28000</c:v>
                </c:pt>
                <c:pt idx="701">
                  <c:v>28040</c:v>
                </c:pt>
                <c:pt idx="702">
                  <c:v>28080</c:v>
                </c:pt>
                <c:pt idx="703">
                  <c:v>28120</c:v>
                </c:pt>
                <c:pt idx="704">
                  <c:v>28160</c:v>
                </c:pt>
                <c:pt idx="705">
                  <c:v>28200</c:v>
                </c:pt>
                <c:pt idx="706">
                  <c:v>28240</c:v>
                </c:pt>
                <c:pt idx="707">
                  <c:v>28280</c:v>
                </c:pt>
                <c:pt idx="708">
                  <c:v>28320</c:v>
                </c:pt>
                <c:pt idx="709">
                  <c:v>28360</c:v>
                </c:pt>
                <c:pt idx="710">
                  <c:v>28400</c:v>
                </c:pt>
                <c:pt idx="711">
                  <c:v>28440</c:v>
                </c:pt>
                <c:pt idx="712">
                  <c:v>28480</c:v>
                </c:pt>
                <c:pt idx="713">
                  <c:v>28520</c:v>
                </c:pt>
                <c:pt idx="714">
                  <c:v>28560</c:v>
                </c:pt>
                <c:pt idx="715">
                  <c:v>28600</c:v>
                </c:pt>
                <c:pt idx="716">
                  <c:v>28640</c:v>
                </c:pt>
                <c:pt idx="717">
                  <c:v>28680</c:v>
                </c:pt>
                <c:pt idx="718">
                  <c:v>28720</c:v>
                </c:pt>
                <c:pt idx="719">
                  <c:v>28760</c:v>
                </c:pt>
                <c:pt idx="720">
                  <c:v>28800</c:v>
                </c:pt>
                <c:pt idx="721">
                  <c:v>28840</c:v>
                </c:pt>
                <c:pt idx="722">
                  <c:v>28880</c:v>
                </c:pt>
                <c:pt idx="723">
                  <c:v>28920</c:v>
                </c:pt>
                <c:pt idx="724">
                  <c:v>28960</c:v>
                </c:pt>
                <c:pt idx="725">
                  <c:v>29000</c:v>
                </c:pt>
                <c:pt idx="726">
                  <c:v>29040</c:v>
                </c:pt>
                <c:pt idx="727">
                  <c:v>29080</c:v>
                </c:pt>
                <c:pt idx="728">
                  <c:v>29120</c:v>
                </c:pt>
                <c:pt idx="729">
                  <c:v>29160</c:v>
                </c:pt>
                <c:pt idx="730">
                  <c:v>29200</c:v>
                </c:pt>
                <c:pt idx="731">
                  <c:v>29240</c:v>
                </c:pt>
                <c:pt idx="732">
                  <c:v>29280</c:v>
                </c:pt>
                <c:pt idx="733">
                  <c:v>29320</c:v>
                </c:pt>
                <c:pt idx="734">
                  <c:v>29360</c:v>
                </c:pt>
                <c:pt idx="735">
                  <c:v>29400</c:v>
                </c:pt>
                <c:pt idx="736">
                  <c:v>29440</c:v>
                </c:pt>
                <c:pt idx="737">
                  <c:v>29480</c:v>
                </c:pt>
                <c:pt idx="738">
                  <c:v>29520</c:v>
                </c:pt>
                <c:pt idx="739">
                  <c:v>29560</c:v>
                </c:pt>
                <c:pt idx="740">
                  <c:v>29600</c:v>
                </c:pt>
                <c:pt idx="741">
                  <c:v>29640</c:v>
                </c:pt>
                <c:pt idx="742">
                  <c:v>29680</c:v>
                </c:pt>
                <c:pt idx="743">
                  <c:v>29720</c:v>
                </c:pt>
                <c:pt idx="744">
                  <c:v>29760</c:v>
                </c:pt>
                <c:pt idx="745">
                  <c:v>29800</c:v>
                </c:pt>
                <c:pt idx="746">
                  <c:v>29840</c:v>
                </c:pt>
                <c:pt idx="747">
                  <c:v>29880</c:v>
                </c:pt>
                <c:pt idx="748">
                  <c:v>29920</c:v>
                </c:pt>
                <c:pt idx="749">
                  <c:v>29960</c:v>
                </c:pt>
                <c:pt idx="750">
                  <c:v>30000</c:v>
                </c:pt>
                <c:pt idx="751">
                  <c:v>30040</c:v>
                </c:pt>
                <c:pt idx="752">
                  <c:v>30080</c:v>
                </c:pt>
                <c:pt idx="753">
                  <c:v>30120</c:v>
                </c:pt>
                <c:pt idx="754">
                  <c:v>30160</c:v>
                </c:pt>
                <c:pt idx="755">
                  <c:v>30200</c:v>
                </c:pt>
                <c:pt idx="756">
                  <c:v>30240</c:v>
                </c:pt>
                <c:pt idx="757">
                  <c:v>30280</c:v>
                </c:pt>
                <c:pt idx="758">
                  <c:v>30320</c:v>
                </c:pt>
                <c:pt idx="759">
                  <c:v>30360</c:v>
                </c:pt>
                <c:pt idx="760">
                  <c:v>30400</c:v>
                </c:pt>
                <c:pt idx="761">
                  <c:v>30440</c:v>
                </c:pt>
                <c:pt idx="762">
                  <c:v>30480</c:v>
                </c:pt>
                <c:pt idx="763">
                  <c:v>30520</c:v>
                </c:pt>
                <c:pt idx="764">
                  <c:v>30560</c:v>
                </c:pt>
                <c:pt idx="765">
                  <c:v>30600</c:v>
                </c:pt>
                <c:pt idx="766">
                  <c:v>30640</c:v>
                </c:pt>
                <c:pt idx="767">
                  <c:v>30680</c:v>
                </c:pt>
                <c:pt idx="768">
                  <c:v>30720</c:v>
                </c:pt>
                <c:pt idx="769">
                  <c:v>30760</c:v>
                </c:pt>
                <c:pt idx="770">
                  <c:v>30800</c:v>
                </c:pt>
                <c:pt idx="771">
                  <c:v>30840</c:v>
                </c:pt>
                <c:pt idx="772">
                  <c:v>30880</c:v>
                </c:pt>
                <c:pt idx="773">
                  <c:v>30920</c:v>
                </c:pt>
                <c:pt idx="774">
                  <c:v>30960</c:v>
                </c:pt>
                <c:pt idx="775">
                  <c:v>31000</c:v>
                </c:pt>
                <c:pt idx="776">
                  <c:v>31040</c:v>
                </c:pt>
                <c:pt idx="777">
                  <c:v>31080</c:v>
                </c:pt>
                <c:pt idx="778">
                  <c:v>31120</c:v>
                </c:pt>
                <c:pt idx="779">
                  <c:v>31160</c:v>
                </c:pt>
                <c:pt idx="780">
                  <c:v>31200</c:v>
                </c:pt>
                <c:pt idx="781">
                  <c:v>31240</c:v>
                </c:pt>
                <c:pt idx="782">
                  <c:v>31280</c:v>
                </c:pt>
                <c:pt idx="783">
                  <c:v>31320</c:v>
                </c:pt>
                <c:pt idx="784">
                  <c:v>31360</c:v>
                </c:pt>
                <c:pt idx="785">
                  <c:v>31400</c:v>
                </c:pt>
                <c:pt idx="786">
                  <c:v>31440</c:v>
                </c:pt>
                <c:pt idx="787">
                  <c:v>31480</c:v>
                </c:pt>
                <c:pt idx="788">
                  <c:v>31520</c:v>
                </c:pt>
                <c:pt idx="789">
                  <c:v>31560</c:v>
                </c:pt>
                <c:pt idx="790">
                  <c:v>31600</c:v>
                </c:pt>
                <c:pt idx="791">
                  <c:v>31640</c:v>
                </c:pt>
                <c:pt idx="792">
                  <c:v>31680</c:v>
                </c:pt>
                <c:pt idx="793">
                  <c:v>31720</c:v>
                </c:pt>
                <c:pt idx="794">
                  <c:v>31760</c:v>
                </c:pt>
                <c:pt idx="795">
                  <c:v>31800</c:v>
                </c:pt>
                <c:pt idx="796">
                  <c:v>31840</c:v>
                </c:pt>
                <c:pt idx="797">
                  <c:v>31880</c:v>
                </c:pt>
                <c:pt idx="798">
                  <c:v>31920</c:v>
                </c:pt>
                <c:pt idx="799">
                  <c:v>31960</c:v>
                </c:pt>
                <c:pt idx="800">
                  <c:v>32000</c:v>
                </c:pt>
                <c:pt idx="801">
                  <c:v>32040</c:v>
                </c:pt>
                <c:pt idx="802">
                  <c:v>32080</c:v>
                </c:pt>
                <c:pt idx="803">
                  <c:v>32120</c:v>
                </c:pt>
                <c:pt idx="804">
                  <c:v>32160</c:v>
                </c:pt>
                <c:pt idx="805">
                  <c:v>32200</c:v>
                </c:pt>
                <c:pt idx="806">
                  <c:v>32240</c:v>
                </c:pt>
                <c:pt idx="807">
                  <c:v>32280</c:v>
                </c:pt>
                <c:pt idx="808">
                  <c:v>32320</c:v>
                </c:pt>
                <c:pt idx="809">
                  <c:v>32360</c:v>
                </c:pt>
                <c:pt idx="810">
                  <c:v>32400</c:v>
                </c:pt>
                <c:pt idx="811">
                  <c:v>32440</c:v>
                </c:pt>
                <c:pt idx="812">
                  <c:v>32480</c:v>
                </c:pt>
                <c:pt idx="813">
                  <c:v>32520</c:v>
                </c:pt>
                <c:pt idx="814">
                  <c:v>32560</c:v>
                </c:pt>
                <c:pt idx="815">
                  <c:v>32600</c:v>
                </c:pt>
                <c:pt idx="816">
                  <c:v>32640</c:v>
                </c:pt>
                <c:pt idx="817">
                  <c:v>32680</c:v>
                </c:pt>
                <c:pt idx="818">
                  <c:v>32720</c:v>
                </c:pt>
                <c:pt idx="819">
                  <c:v>32760</c:v>
                </c:pt>
                <c:pt idx="820">
                  <c:v>32800</c:v>
                </c:pt>
                <c:pt idx="821">
                  <c:v>32840</c:v>
                </c:pt>
                <c:pt idx="822">
                  <c:v>32880</c:v>
                </c:pt>
                <c:pt idx="823">
                  <c:v>32920</c:v>
                </c:pt>
                <c:pt idx="824">
                  <c:v>32960</c:v>
                </c:pt>
                <c:pt idx="825">
                  <c:v>33000</c:v>
                </c:pt>
                <c:pt idx="826">
                  <c:v>33040</c:v>
                </c:pt>
                <c:pt idx="827">
                  <c:v>33080</c:v>
                </c:pt>
                <c:pt idx="828">
                  <c:v>33120</c:v>
                </c:pt>
                <c:pt idx="829">
                  <c:v>33160</c:v>
                </c:pt>
                <c:pt idx="830">
                  <c:v>33200</c:v>
                </c:pt>
                <c:pt idx="831">
                  <c:v>33240</c:v>
                </c:pt>
                <c:pt idx="832">
                  <c:v>33280</c:v>
                </c:pt>
                <c:pt idx="833">
                  <c:v>33320</c:v>
                </c:pt>
                <c:pt idx="834">
                  <c:v>33360</c:v>
                </c:pt>
                <c:pt idx="835">
                  <c:v>33400</c:v>
                </c:pt>
                <c:pt idx="836">
                  <c:v>33440</c:v>
                </c:pt>
                <c:pt idx="837">
                  <c:v>33480</c:v>
                </c:pt>
                <c:pt idx="838">
                  <c:v>33520</c:v>
                </c:pt>
                <c:pt idx="839">
                  <c:v>33560</c:v>
                </c:pt>
                <c:pt idx="840">
                  <c:v>33600</c:v>
                </c:pt>
                <c:pt idx="841">
                  <c:v>33640</c:v>
                </c:pt>
                <c:pt idx="842">
                  <c:v>33680</c:v>
                </c:pt>
                <c:pt idx="843">
                  <c:v>33720</c:v>
                </c:pt>
                <c:pt idx="844">
                  <c:v>33760</c:v>
                </c:pt>
                <c:pt idx="845">
                  <c:v>33800</c:v>
                </c:pt>
                <c:pt idx="846">
                  <c:v>33840</c:v>
                </c:pt>
                <c:pt idx="847">
                  <c:v>33880</c:v>
                </c:pt>
                <c:pt idx="848">
                  <c:v>33920</c:v>
                </c:pt>
                <c:pt idx="849">
                  <c:v>33960</c:v>
                </c:pt>
                <c:pt idx="850">
                  <c:v>34000</c:v>
                </c:pt>
                <c:pt idx="851">
                  <c:v>34040</c:v>
                </c:pt>
                <c:pt idx="852">
                  <c:v>34080</c:v>
                </c:pt>
                <c:pt idx="853">
                  <c:v>34120</c:v>
                </c:pt>
                <c:pt idx="854">
                  <c:v>34160</c:v>
                </c:pt>
                <c:pt idx="855">
                  <c:v>34200</c:v>
                </c:pt>
                <c:pt idx="856">
                  <c:v>34240</c:v>
                </c:pt>
                <c:pt idx="857">
                  <c:v>34280</c:v>
                </c:pt>
                <c:pt idx="858">
                  <c:v>34320</c:v>
                </c:pt>
                <c:pt idx="859">
                  <c:v>34360</c:v>
                </c:pt>
                <c:pt idx="860">
                  <c:v>34400</c:v>
                </c:pt>
                <c:pt idx="861">
                  <c:v>34440</c:v>
                </c:pt>
                <c:pt idx="862">
                  <c:v>34480</c:v>
                </c:pt>
                <c:pt idx="863">
                  <c:v>34520</c:v>
                </c:pt>
                <c:pt idx="864">
                  <c:v>34560</c:v>
                </c:pt>
                <c:pt idx="865">
                  <c:v>34600</c:v>
                </c:pt>
                <c:pt idx="866">
                  <c:v>34640</c:v>
                </c:pt>
                <c:pt idx="867">
                  <c:v>34680</c:v>
                </c:pt>
                <c:pt idx="868">
                  <c:v>34720</c:v>
                </c:pt>
                <c:pt idx="869">
                  <c:v>34760</c:v>
                </c:pt>
                <c:pt idx="870">
                  <c:v>34800</c:v>
                </c:pt>
                <c:pt idx="871">
                  <c:v>34840</c:v>
                </c:pt>
                <c:pt idx="872">
                  <c:v>34880</c:v>
                </c:pt>
                <c:pt idx="873">
                  <c:v>34920</c:v>
                </c:pt>
                <c:pt idx="874">
                  <c:v>34960</c:v>
                </c:pt>
                <c:pt idx="875">
                  <c:v>35000</c:v>
                </c:pt>
                <c:pt idx="876">
                  <c:v>35040</c:v>
                </c:pt>
                <c:pt idx="877">
                  <c:v>35080</c:v>
                </c:pt>
                <c:pt idx="878">
                  <c:v>35120</c:v>
                </c:pt>
                <c:pt idx="879">
                  <c:v>35160</c:v>
                </c:pt>
                <c:pt idx="880">
                  <c:v>35200</c:v>
                </c:pt>
                <c:pt idx="881">
                  <c:v>35240</c:v>
                </c:pt>
                <c:pt idx="882">
                  <c:v>35280</c:v>
                </c:pt>
                <c:pt idx="883">
                  <c:v>35320</c:v>
                </c:pt>
                <c:pt idx="884">
                  <c:v>35360</c:v>
                </c:pt>
                <c:pt idx="885">
                  <c:v>35400</c:v>
                </c:pt>
                <c:pt idx="886">
                  <c:v>35440</c:v>
                </c:pt>
                <c:pt idx="887">
                  <c:v>35480</c:v>
                </c:pt>
                <c:pt idx="888">
                  <c:v>35520</c:v>
                </c:pt>
                <c:pt idx="889">
                  <c:v>35560</c:v>
                </c:pt>
                <c:pt idx="890">
                  <c:v>35600</c:v>
                </c:pt>
                <c:pt idx="891">
                  <c:v>35640</c:v>
                </c:pt>
                <c:pt idx="892">
                  <c:v>35680</c:v>
                </c:pt>
                <c:pt idx="893">
                  <c:v>35720</c:v>
                </c:pt>
                <c:pt idx="894">
                  <c:v>35760</c:v>
                </c:pt>
                <c:pt idx="895">
                  <c:v>35800</c:v>
                </c:pt>
                <c:pt idx="896">
                  <c:v>35840</c:v>
                </c:pt>
                <c:pt idx="897">
                  <c:v>35880</c:v>
                </c:pt>
                <c:pt idx="898">
                  <c:v>35920</c:v>
                </c:pt>
                <c:pt idx="899">
                  <c:v>35960</c:v>
                </c:pt>
                <c:pt idx="900">
                  <c:v>36000</c:v>
                </c:pt>
                <c:pt idx="901">
                  <c:v>36040</c:v>
                </c:pt>
                <c:pt idx="902">
                  <c:v>36080</c:v>
                </c:pt>
                <c:pt idx="903">
                  <c:v>36120</c:v>
                </c:pt>
                <c:pt idx="904">
                  <c:v>36160</c:v>
                </c:pt>
                <c:pt idx="905">
                  <c:v>36200</c:v>
                </c:pt>
                <c:pt idx="906">
                  <c:v>36240</c:v>
                </c:pt>
                <c:pt idx="907">
                  <c:v>36280</c:v>
                </c:pt>
                <c:pt idx="908">
                  <c:v>36320</c:v>
                </c:pt>
                <c:pt idx="909">
                  <c:v>36360</c:v>
                </c:pt>
                <c:pt idx="910">
                  <c:v>36400</c:v>
                </c:pt>
                <c:pt idx="911">
                  <c:v>36440</c:v>
                </c:pt>
                <c:pt idx="912">
                  <c:v>36480</c:v>
                </c:pt>
                <c:pt idx="913">
                  <c:v>36520</c:v>
                </c:pt>
                <c:pt idx="914">
                  <c:v>36560</c:v>
                </c:pt>
                <c:pt idx="915">
                  <c:v>36600</c:v>
                </c:pt>
                <c:pt idx="916">
                  <c:v>36640</c:v>
                </c:pt>
                <c:pt idx="917">
                  <c:v>36680</c:v>
                </c:pt>
                <c:pt idx="918">
                  <c:v>36720</c:v>
                </c:pt>
                <c:pt idx="919">
                  <c:v>36760</c:v>
                </c:pt>
                <c:pt idx="920">
                  <c:v>36800</c:v>
                </c:pt>
                <c:pt idx="921">
                  <c:v>36840</c:v>
                </c:pt>
                <c:pt idx="922">
                  <c:v>36880</c:v>
                </c:pt>
                <c:pt idx="923">
                  <c:v>36920</c:v>
                </c:pt>
                <c:pt idx="924">
                  <c:v>36960</c:v>
                </c:pt>
                <c:pt idx="925">
                  <c:v>37000</c:v>
                </c:pt>
                <c:pt idx="926">
                  <c:v>37040</c:v>
                </c:pt>
                <c:pt idx="927">
                  <c:v>37080</c:v>
                </c:pt>
                <c:pt idx="928">
                  <c:v>37120</c:v>
                </c:pt>
                <c:pt idx="929">
                  <c:v>37160</c:v>
                </c:pt>
                <c:pt idx="930">
                  <c:v>37200</c:v>
                </c:pt>
                <c:pt idx="931">
                  <c:v>37240</c:v>
                </c:pt>
                <c:pt idx="932">
                  <c:v>37280</c:v>
                </c:pt>
                <c:pt idx="933">
                  <c:v>37320</c:v>
                </c:pt>
                <c:pt idx="934">
                  <c:v>37360</c:v>
                </c:pt>
                <c:pt idx="935">
                  <c:v>37400</c:v>
                </c:pt>
                <c:pt idx="936">
                  <c:v>37440</c:v>
                </c:pt>
                <c:pt idx="937">
                  <c:v>37480</c:v>
                </c:pt>
                <c:pt idx="938">
                  <c:v>37520</c:v>
                </c:pt>
                <c:pt idx="939">
                  <c:v>37560</c:v>
                </c:pt>
                <c:pt idx="940">
                  <c:v>37600</c:v>
                </c:pt>
                <c:pt idx="941">
                  <c:v>37640</c:v>
                </c:pt>
                <c:pt idx="942">
                  <c:v>37680</c:v>
                </c:pt>
                <c:pt idx="943">
                  <c:v>37720</c:v>
                </c:pt>
                <c:pt idx="944">
                  <c:v>37760</c:v>
                </c:pt>
                <c:pt idx="945">
                  <c:v>37800</c:v>
                </c:pt>
                <c:pt idx="946">
                  <c:v>37840</c:v>
                </c:pt>
                <c:pt idx="947">
                  <c:v>37880</c:v>
                </c:pt>
                <c:pt idx="948">
                  <c:v>37920</c:v>
                </c:pt>
                <c:pt idx="949">
                  <c:v>37960</c:v>
                </c:pt>
                <c:pt idx="950">
                  <c:v>38000</c:v>
                </c:pt>
                <c:pt idx="951">
                  <c:v>38040</c:v>
                </c:pt>
                <c:pt idx="952">
                  <c:v>38080</c:v>
                </c:pt>
                <c:pt idx="953">
                  <c:v>38120</c:v>
                </c:pt>
                <c:pt idx="954">
                  <c:v>38160</c:v>
                </c:pt>
                <c:pt idx="955">
                  <c:v>38200</c:v>
                </c:pt>
                <c:pt idx="956">
                  <c:v>38240</c:v>
                </c:pt>
                <c:pt idx="957">
                  <c:v>38280</c:v>
                </c:pt>
                <c:pt idx="958">
                  <c:v>38320</c:v>
                </c:pt>
                <c:pt idx="959">
                  <c:v>38360</c:v>
                </c:pt>
                <c:pt idx="960">
                  <c:v>38400</c:v>
                </c:pt>
                <c:pt idx="961">
                  <c:v>38440</c:v>
                </c:pt>
                <c:pt idx="962">
                  <c:v>38480</c:v>
                </c:pt>
                <c:pt idx="963">
                  <c:v>38520</c:v>
                </c:pt>
                <c:pt idx="964">
                  <c:v>38560</c:v>
                </c:pt>
                <c:pt idx="965">
                  <c:v>38600</c:v>
                </c:pt>
                <c:pt idx="966">
                  <c:v>38640</c:v>
                </c:pt>
                <c:pt idx="967">
                  <c:v>38680</c:v>
                </c:pt>
                <c:pt idx="968">
                  <c:v>38720</c:v>
                </c:pt>
                <c:pt idx="969">
                  <c:v>38760</c:v>
                </c:pt>
                <c:pt idx="970">
                  <c:v>38800</c:v>
                </c:pt>
                <c:pt idx="971">
                  <c:v>38840</c:v>
                </c:pt>
                <c:pt idx="972">
                  <c:v>38880</c:v>
                </c:pt>
                <c:pt idx="973">
                  <c:v>38920</c:v>
                </c:pt>
                <c:pt idx="974">
                  <c:v>38960</c:v>
                </c:pt>
                <c:pt idx="975">
                  <c:v>39000</c:v>
                </c:pt>
                <c:pt idx="976">
                  <c:v>39040</c:v>
                </c:pt>
                <c:pt idx="977">
                  <c:v>39080</c:v>
                </c:pt>
                <c:pt idx="978">
                  <c:v>39120</c:v>
                </c:pt>
                <c:pt idx="979">
                  <c:v>39160</c:v>
                </c:pt>
                <c:pt idx="980">
                  <c:v>39200</c:v>
                </c:pt>
                <c:pt idx="981">
                  <c:v>39240</c:v>
                </c:pt>
                <c:pt idx="982">
                  <c:v>39280</c:v>
                </c:pt>
                <c:pt idx="983">
                  <c:v>39320</c:v>
                </c:pt>
                <c:pt idx="984">
                  <c:v>39360</c:v>
                </c:pt>
                <c:pt idx="985">
                  <c:v>39400</c:v>
                </c:pt>
                <c:pt idx="986">
                  <c:v>39440</c:v>
                </c:pt>
                <c:pt idx="987">
                  <c:v>39480</c:v>
                </c:pt>
                <c:pt idx="988">
                  <c:v>39520</c:v>
                </c:pt>
                <c:pt idx="989">
                  <c:v>39560</c:v>
                </c:pt>
                <c:pt idx="990">
                  <c:v>39600</c:v>
                </c:pt>
                <c:pt idx="991">
                  <c:v>39640</c:v>
                </c:pt>
                <c:pt idx="992">
                  <c:v>39680</c:v>
                </c:pt>
                <c:pt idx="993">
                  <c:v>39720</c:v>
                </c:pt>
                <c:pt idx="994">
                  <c:v>39760</c:v>
                </c:pt>
                <c:pt idx="995">
                  <c:v>39800</c:v>
                </c:pt>
                <c:pt idx="996">
                  <c:v>39840</c:v>
                </c:pt>
                <c:pt idx="997">
                  <c:v>39880</c:v>
                </c:pt>
                <c:pt idx="998">
                  <c:v>39920</c:v>
                </c:pt>
                <c:pt idx="999">
                  <c:v>39960</c:v>
                </c:pt>
                <c:pt idx="1000">
                  <c:v>40000</c:v>
                </c:pt>
                <c:pt idx="1001">
                  <c:v>40040</c:v>
                </c:pt>
                <c:pt idx="1002">
                  <c:v>40080</c:v>
                </c:pt>
                <c:pt idx="1003">
                  <c:v>40120</c:v>
                </c:pt>
                <c:pt idx="1004">
                  <c:v>40160</c:v>
                </c:pt>
                <c:pt idx="1005">
                  <c:v>40200</c:v>
                </c:pt>
                <c:pt idx="1006">
                  <c:v>40240</c:v>
                </c:pt>
                <c:pt idx="1007">
                  <c:v>40280</c:v>
                </c:pt>
                <c:pt idx="1008">
                  <c:v>40320</c:v>
                </c:pt>
                <c:pt idx="1009">
                  <c:v>40360</c:v>
                </c:pt>
                <c:pt idx="1010">
                  <c:v>40400</c:v>
                </c:pt>
                <c:pt idx="1011">
                  <c:v>40440</c:v>
                </c:pt>
                <c:pt idx="1012">
                  <c:v>40480</c:v>
                </c:pt>
                <c:pt idx="1013">
                  <c:v>40520</c:v>
                </c:pt>
                <c:pt idx="1014">
                  <c:v>40560</c:v>
                </c:pt>
                <c:pt idx="1015">
                  <c:v>40600</c:v>
                </c:pt>
                <c:pt idx="1016">
                  <c:v>40640</c:v>
                </c:pt>
                <c:pt idx="1017">
                  <c:v>40680</c:v>
                </c:pt>
                <c:pt idx="1018">
                  <c:v>40720</c:v>
                </c:pt>
                <c:pt idx="1019">
                  <c:v>40760</c:v>
                </c:pt>
                <c:pt idx="1020">
                  <c:v>40800</c:v>
                </c:pt>
                <c:pt idx="1021">
                  <c:v>40840</c:v>
                </c:pt>
                <c:pt idx="1022">
                  <c:v>40880</c:v>
                </c:pt>
                <c:pt idx="1023">
                  <c:v>40920</c:v>
                </c:pt>
                <c:pt idx="1024">
                  <c:v>40960</c:v>
                </c:pt>
                <c:pt idx="1025">
                  <c:v>41000</c:v>
                </c:pt>
                <c:pt idx="1026">
                  <c:v>41040</c:v>
                </c:pt>
                <c:pt idx="1027">
                  <c:v>41080</c:v>
                </c:pt>
                <c:pt idx="1028">
                  <c:v>41120</c:v>
                </c:pt>
                <c:pt idx="1029">
                  <c:v>41160</c:v>
                </c:pt>
                <c:pt idx="1030">
                  <c:v>41200</c:v>
                </c:pt>
                <c:pt idx="1031">
                  <c:v>41240</c:v>
                </c:pt>
                <c:pt idx="1032">
                  <c:v>41280</c:v>
                </c:pt>
                <c:pt idx="1033">
                  <c:v>41320</c:v>
                </c:pt>
                <c:pt idx="1034">
                  <c:v>41360</c:v>
                </c:pt>
                <c:pt idx="1035">
                  <c:v>41400</c:v>
                </c:pt>
                <c:pt idx="1036">
                  <c:v>41440</c:v>
                </c:pt>
                <c:pt idx="1037">
                  <c:v>41480</c:v>
                </c:pt>
                <c:pt idx="1038">
                  <c:v>41520</c:v>
                </c:pt>
                <c:pt idx="1039">
                  <c:v>41560</c:v>
                </c:pt>
                <c:pt idx="1040">
                  <c:v>41600</c:v>
                </c:pt>
                <c:pt idx="1041">
                  <c:v>41640</c:v>
                </c:pt>
                <c:pt idx="1042">
                  <c:v>41680</c:v>
                </c:pt>
                <c:pt idx="1043">
                  <c:v>41720</c:v>
                </c:pt>
                <c:pt idx="1044">
                  <c:v>41760</c:v>
                </c:pt>
                <c:pt idx="1045">
                  <c:v>41800</c:v>
                </c:pt>
                <c:pt idx="1046">
                  <c:v>41840</c:v>
                </c:pt>
                <c:pt idx="1047">
                  <c:v>41880</c:v>
                </c:pt>
                <c:pt idx="1048">
                  <c:v>41920</c:v>
                </c:pt>
                <c:pt idx="1049">
                  <c:v>41960</c:v>
                </c:pt>
                <c:pt idx="1050">
                  <c:v>42000</c:v>
                </c:pt>
                <c:pt idx="1051">
                  <c:v>42040</c:v>
                </c:pt>
                <c:pt idx="1052">
                  <c:v>42080</c:v>
                </c:pt>
                <c:pt idx="1053">
                  <c:v>42120</c:v>
                </c:pt>
                <c:pt idx="1054">
                  <c:v>42160</c:v>
                </c:pt>
                <c:pt idx="1055">
                  <c:v>42200</c:v>
                </c:pt>
                <c:pt idx="1056">
                  <c:v>42240</c:v>
                </c:pt>
                <c:pt idx="1057">
                  <c:v>42280</c:v>
                </c:pt>
                <c:pt idx="1058">
                  <c:v>42320</c:v>
                </c:pt>
                <c:pt idx="1059">
                  <c:v>42360</c:v>
                </c:pt>
                <c:pt idx="1060">
                  <c:v>42400</c:v>
                </c:pt>
                <c:pt idx="1061">
                  <c:v>42440</c:v>
                </c:pt>
                <c:pt idx="1062">
                  <c:v>42480</c:v>
                </c:pt>
                <c:pt idx="1063">
                  <c:v>42520</c:v>
                </c:pt>
                <c:pt idx="1064">
                  <c:v>42560</c:v>
                </c:pt>
                <c:pt idx="1065">
                  <c:v>42600</c:v>
                </c:pt>
                <c:pt idx="1066">
                  <c:v>42640</c:v>
                </c:pt>
                <c:pt idx="1067">
                  <c:v>42680</c:v>
                </c:pt>
                <c:pt idx="1068">
                  <c:v>42720</c:v>
                </c:pt>
                <c:pt idx="1069">
                  <c:v>42760</c:v>
                </c:pt>
                <c:pt idx="1070">
                  <c:v>42800</c:v>
                </c:pt>
                <c:pt idx="1071">
                  <c:v>42840</c:v>
                </c:pt>
                <c:pt idx="1072">
                  <c:v>42880</c:v>
                </c:pt>
                <c:pt idx="1073">
                  <c:v>42920</c:v>
                </c:pt>
                <c:pt idx="1074">
                  <c:v>42960</c:v>
                </c:pt>
                <c:pt idx="1075">
                  <c:v>43000</c:v>
                </c:pt>
                <c:pt idx="1076">
                  <c:v>43040</c:v>
                </c:pt>
                <c:pt idx="1077">
                  <c:v>43080</c:v>
                </c:pt>
                <c:pt idx="1078">
                  <c:v>43120</c:v>
                </c:pt>
                <c:pt idx="1079">
                  <c:v>43160</c:v>
                </c:pt>
                <c:pt idx="1080">
                  <c:v>43200</c:v>
                </c:pt>
                <c:pt idx="1081">
                  <c:v>43240</c:v>
                </c:pt>
                <c:pt idx="1082">
                  <c:v>43280</c:v>
                </c:pt>
                <c:pt idx="1083">
                  <c:v>43320</c:v>
                </c:pt>
                <c:pt idx="1084">
                  <c:v>43360</c:v>
                </c:pt>
                <c:pt idx="1085">
                  <c:v>43400</c:v>
                </c:pt>
                <c:pt idx="1086">
                  <c:v>43440</c:v>
                </c:pt>
                <c:pt idx="1087">
                  <c:v>43480</c:v>
                </c:pt>
                <c:pt idx="1088">
                  <c:v>43520</c:v>
                </c:pt>
                <c:pt idx="1089">
                  <c:v>43560</c:v>
                </c:pt>
                <c:pt idx="1090">
                  <c:v>43600</c:v>
                </c:pt>
                <c:pt idx="1091">
                  <c:v>43640</c:v>
                </c:pt>
                <c:pt idx="1092">
                  <c:v>43680</c:v>
                </c:pt>
                <c:pt idx="1093">
                  <c:v>43720</c:v>
                </c:pt>
                <c:pt idx="1094">
                  <c:v>43760</c:v>
                </c:pt>
                <c:pt idx="1095">
                  <c:v>43800</c:v>
                </c:pt>
                <c:pt idx="1096">
                  <c:v>43840</c:v>
                </c:pt>
                <c:pt idx="1097">
                  <c:v>43880</c:v>
                </c:pt>
                <c:pt idx="1098">
                  <c:v>44000</c:v>
                </c:pt>
                <c:pt idx="1099">
                  <c:v>44040</c:v>
                </c:pt>
                <c:pt idx="1100">
                  <c:v>44080</c:v>
                </c:pt>
                <c:pt idx="1101">
                  <c:v>44120</c:v>
                </c:pt>
                <c:pt idx="1102">
                  <c:v>44160</c:v>
                </c:pt>
                <c:pt idx="1103">
                  <c:v>44200</c:v>
                </c:pt>
                <c:pt idx="1104">
                  <c:v>44240</c:v>
                </c:pt>
                <c:pt idx="1105">
                  <c:v>44280</c:v>
                </c:pt>
                <c:pt idx="1106">
                  <c:v>44320</c:v>
                </c:pt>
                <c:pt idx="1107">
                  <c:v>44360</c:v>
                </c:pt>
                <c:pt idx="1108">
                  <c:v>44400</c:v>
                </c:pt>
                <c:pt idx="1109">
                  <c:v>44440</c:v>
                </c:pt>
                <c:pt idx="1110">
                  <c:v>44480</c:v>
                </c:pt>
                <c:pt idx="1111">
                  <c:v>44520</c:v>
                </c:pt>
                <c:pt idx="1112">
                  <c:v>44560</c:v>
                </c:pt>
                <c:pt idx="1113">
                  <c:v>44600</c:v>
                </c:pt>
                <c:pt idx="1114">
                  <c:v>44640</c:v>
                </c:pt>
                <c:pt idx="1115">
                  <c:v>44680</c:v>
                </c:pt>
                <c:pt idx="1116">
                  <c:v>44720</c:v>
                </c:pt>
                <c:pt idx="1117">
                  <c:v>44760</c:v>
                </c:pt>
                <c:pt idx="1118">
                  <c:v>44800</c:v>
                </c:pt>
                <c:pt idx="1119">
                  <c:v>44840</c:v>
                </c:pt>
                <c:pt idx="1120">
                  <c:v>44880</c:v>
                </c:pt>
                <c:pt idx="1121">
                  <c:v>44920</c:v>
                </c:pt>
                <c:pt idx="1122">
                  <c:v>44960</c:v>
                </c:pt>
                <c:pt idx="1123">
                  <c:v>45000</c:v>
                </c:pt>
                <c:pt idx="1124">
                  <c:v>45040</c:v>
                </c:pt>
                <c:pt idx="1125">
                  <c:v>45080</c:v>
                </c:pt>
                <c:pt idx="1126">
                  <c:v>45120</c:v>
                </c:pt>
                <c:pt idx="1127">
                  <c:v>45160</c:v>
                </c:pt>
                <c:pt idx="1128">
                  <c:v>45200</c:v>
                </c:pt>
                <c:pt idx="1129">
                  <c:v>45240</c:v>
                </c:pt>
                <c:pt idx="1130">
                  <c:v>45280</c:v>
                </c:pt>
                <c:pt idx="1131">
                  <c:v>45320</c:v>
                </c:pt>
                <c:pt idx="1132">
                  <c:v>45360</c:v>
                </c:pt>
                <c:pt idx="1133">
                  <c:v>45400</c:v>
                </c:pt>
                <c:pt idx="1134">
                  <c:v>45440</c:v>
                </c:pt>
                <c:pt idx="1135">
                  <c:v>45480</c:v>
                </c:pt>
                <c:pt idx="1136">
                  <c:v>45520</c:v>
                </c:pt>
                <c:pt idx="1137">
                  <c:v>45560</c:v>
                </c:pt>
                <c:pt idx="1138">
                  <c:v>45600</c:v>
                </c:pt>
                <c:pt idx="1139">
                  <c:v>45640</c:v>
                </c:pt>
                <c:pt idx="1140">
                  <c:v>45680</c:v>
                </c:pt>
                <c:pt idx="1141">
                  <c:v>45720</c:v>
                </c:pt>
                <c:pt idx="1142">
                  <c:v>45760</c:v>
                </c:pt>
                <c:pt idx="1143">
                  <c:v>45800</c:v>
                </c:pt>
                <c:pt idx="1144">
                  <c:v>45840</c:v>
                </c:pt>
                <c:pt idx="1145">
                  <c:v>45880</c:v>
                </c:pt>
                <c:pt idx="1146">
                  <c:v>45920</c:v>
                </c:pt>
                <c:pt idx="1147">
                  <c:v>45960</c:v>
                </c:pt>
                <c:pt idx="1148">
                  <c:v>46000</c:v>
                </c:pt>
                <c:pt idx="1149">
                  <c:v>46040</c:v>
                </c:pt>
                <c:pt idx="1150">
                  <c:v>46080</c:v>
                </c:pt>
                <c:pt idx="1151">
                  <c:v>46120</c:v>
                </c:pt>
                <c:pt idx="1152">
                  <c:v>46160</c:v>
                </c:pt>
                <c:pt idx="1153">
                  <c:v>46200</c:v>
                </c:pt>
                <c:pt idx="1154">
                  <c:v>46240</c:v>
                </c:pt>
                <c:pt idx="1155">
                  <c:v>46280</c:v>
                </c:pt>
                <c:pt idx="1156">
                  <c:v>46320</c:v>
                </c:pt>
                <c:pt idx="1157">
                  <c:v>46360</c:v>
                </c:pt>
                <c:pt idx="1158">
                  <c:v>46400</c:v>
                </c:pt>
                <c:pt idx="1159">
                  <c:v>46440</c:v>
                </c:pt>
                <c:pt idx="1160">
                  <c:v>46480</c:v>
                </c:pt>
                <c:pt idx="1161">
                  <c:v>46520</c:v>
                </c:pt>
                <c:pt idx="1162">
                  <c:v>46560</c:v>
                </c:pt>
                <c:pt idx="1163">
                  <c:v>46600</c:v>
                </c:pt>
                <c:pt idx="1164">
                  <c:v>46640</c:v>
                </c:pt>
                <c:pt idx="1165">
                  <c:v>46680</c:v>
                </c:pt>
                <c:pt idx="1166">
                  <c:v>46720</c:v>
                </c:pt>
                <c:pt idx="1167">
                  <c:v>46760</c:v>
                </c:pt>
                <c:pt idx="1168">
                  <c:v>46800</c:v>
                </c:pt>
                <c:pt idx="1169">
                  <c:v>46840</c:v>
                </c:pt>
                <c:pt idx="1170">
                  <c:v>46880</c:v>
                </c:pt>
                <c:pt idx="1171">
                  <c:v>46920</c:v>
                </c:pt>
                <c:pt idx="1172">
                  <c:v>46960</c:v>
                </c:pt>
                <c:pt idx="1173">
                  <c:v>47000</c:v>
                </c:pt>
                <c:pt idx="1174">
                  <c:v>47040</c:v>
                </c:pt>
                <c:pt idx="1175">
                  <c:v>47080</c:v>
                </c:pt>
                <c:pt idx="1176">
                  <c:v>47120</c:v>
                </c:pt>
                <c:pt idx="1177">
                  <c:v>47160</c:v>
                </c:pt>
                <c:pt idx="1178">
                  <c:v>47200</c:v>
                </c:pt>
                <c:pt idx="1179">
                  <c:v>47240</c:v>
                </c:pt>
                <c:pt idx="1180">
                  <c:v>47280</c:v>
                </c:pt>
                <c:pt idx="1181">
                  <c:v>47320</c:v>
                </c:pt>
                <c:pt idx="1182">
                  <c:v>47360</c:v>
                </c:pt>
                <c:pt idx="1183">
                  <c:v>47400</c:v>
                </c:pt>
                <c:pt idx="1184">
                  <c:v>47440</c:v>
                </c:pt>
                <c:pt idx="1185">
                  <c:v>47480</c:v>
                </c:pt>
                <c:pt idx="1186">
                  <c:v>47520</c:v>
                </c:pt>
                <c:pt idx="1187">
                  <c:v>47560</c:v>
                </c:pt>
                <c:pt idx="1188">
                  <c:v>47600</c:v>
                </c:pt>
                <c:pt idx="1189">
                  <c:v>47640</c:v>
                </c:pt>
                <c:pt idx="1190">
                  <c:v>47680</c:v>
                </c:pt>
                <c:pt idx="1191">
                  <c:v>47720</c:v>
                </c:pt>
                <c:pt idx="1192">
                  <c:v>47760</c:v>
                </c:pt>
                <c:pt idx="1193">
                  <c:v>47800</c:v>
                </c:pt>
                <c:pt idx="1194">
                  <c:v>47840</c:v>
                </c:pt>
                <c:pt idx="1195">
                  <c:v>47880</c:v>
                </c:pt>
                <c:pt idx="1196">
                  <c:v>47920</c:v>
                </c:pt>
                <c:pt idx="1197">
                  <c:v>47960</c:v>
                </c:pt>
                <c:pt idx="1198">
                  <c:v>48000</c:v>
                </c:pt>
                <c:pt idx="1199">
                  <c:v>48040</c:v>
                </c:pt>
                <c:pt idx="1200">
                  <c:v>48080</c:v>
                </c:pt>
                <c:pt idx="1201">
                  <c:v>48120</c:v>
                </c:pt>
                <c:pt idx="1202">
                  <c:v>48160</c:v>
                </c:pt>
                <c:pt idx="1203">
                  <c:v>48200</c:v>
                </c:pt>
                <c:pt idx="1204">
                  <c:v>48240</c:v>
                </c:pt>
                <c:pt idx="1205">
                  <c:v>48280</c:v>
                </c:pt>
                <c:pt idx="1206">
                  <c:v>48320</c:v>
                </c:pt>
                <c:pt idx="1207">
                  <c:v>48360</c:v>
                </c:pt>
                <c:pt idx="1208">
                  <c:v>48400</c:v>
                </c:pt>
                <c:pt idx="1209">
                  <c:v>48440</c:v>
                </c:pt>
                <c:pt idx="1210">
                  <c:v>48480</c:v>
                </c:pt>
                <c:pt idx="1211">
                  <c:v>48520</c:v>
                </c:pt>
                <c:pt idx="1212">
                  <c:v>48560</c:v>
                </c:pt>
                <c:pt idx="1213">
                  <c:v>48600</c:v>
                </c:pt>
                <c:pt idx="1214">
                  <c:v>48640</c:v>
                </c:pt>
                <c:pt idx="1215">
                  <c:v>48680</c:v>
                </c:pt>
                <c:pt idx="1216">
                  <c:v>48720</c:v>
                </c:pt>
                <c:pt idx="1217">
                  <c:v>48760</c:v>
                </c:pt>
                <c:pt idx="1218">
                  <c:v>48800</c:v>
                </c:pt>
                <c:pt idx="1219">
                  <c:v>48840</c:v>
                </c:pt>
                <c:pt idx="1220">
                  <c:v>48880</c:v>
                </c:pt>
                <c:pt idx="1221">
                  <c:v>48920</c:v>
                </c:pt>
                <c:pt idx="1222">
                  <c:v>48960</c:v>
                </c:pt>
                <c:pt idx="1223">
                  <c:v>49000</c:v>
                </c:pt>
                <c:pt idx="1224">
                  <c:v>49040</c:v>
                </c:pt>
                <c:pt idx="1225">
                  <c:v>49080</c:v>
                </c:pt>
                <c:pt idx="1226">
                  <c:v>49120</c:v>
                </c:pt>
                <c:pt idx="1227">
                  <c:v>49160</c:v>
                </c:pt>
                <c:pt idx="1228">
                  <c:v>49200</c:v>
                </c:pt>
                <c:pt idx="1229">
                  <c:v>49240</c:v>
                </c:pt>
                <c:pt idx="1230">
                  <c:v>49280</c:v>
                </c:pt>
                <c:pt idx="1231">
                  <c:v>49320</c:v>
                </c:pt>
                <c:pt idx="1232">
                  <c:v>49360</c:v>
                </c:pt>
                <c:pt idx="1233">
                  <c:v>49400</c:v>
                </c:pt>
                <c:pt idx="1234">
                  <c:v>49440</c:v>
                </c:pt>
                <c:pt idx="1235">
                  <c:v>49480</c:v>
                </c:pt>
                <c:pt idx="1236">
                  <c:v>49520</c:v>
                </c:pt>
                <c:pt idx="1237">
                  <c:v>49560</c:v>
                </c:pt>
                <c:pt idx="1238">
                  <c:v>49600</c:v>
                </c:pt>
                <c:pt idx="1239">
                  <c:v>49640</c:v>
                </c:pt>
                <c:pt idx="1240">
                  <c:v>49680</c:v>
                </c:pt>
                <c:pt idx="1241">
                  <c:v>49720</c:v>
                </c:pt>
                <c:pt idx="1242">
                  <c:v>49760</c:v>
                </c:pt>
                <c:pt idx="1243">
                  <c:v>49800</c:v>
                </c:pt>
                <c:pt idx="1244">
                  <c:v>49840</c:v>
                </c:pt>
                <c:pt idx="1245">
                  <c:v>49880</c:v>
                </c:pt>
                <c:pt idx="1246">
                  <c:v>49920</c:v>
                </c:pt>
                <c:pt idx="1247">
                  <c:v>49960</c:v>
                </c:pt>
                <c:pt idx="1248">
                  <c:v>50000</c:v>
                </c:pt>
                <c:pt idx="1249">
                  <c:v>50040</c:v>
                </c:pt>
                <c:pt idx="1250">
                  <c:v>50080</c:v>
                </c:pt>
                <c:pt idx="1251">
                  <c:v>50120</c:v>
                </c:pt>
                <c:pt idx="1252">
                  <c:v>50160</c:v>
                </c:pt>
                <c:pt idx="1253">
                  <c:v>50200</c:v>
                </c:pt>
                <c:pt idx="1254">
                  <c:v>50240</c:v>
                </c:pt>
                <c:pt idx="1255">
                  <c:v>50280</c:v>
                </c:pt>
                <c:pt idx="1256">
                  <c:v>50320</c:v>
                </c:pt>
                <c:pt idx="1257">
                  <c:v>50360</c:v>
                </c:pt>
                <c:pt idx="1258">
                  <c:v>50400</c:v>
                </c:pt>
                <c:pt idx="1259">
                  <c:v>50440</c:v>
                </c:pt>
                <c:pt idx="1260">
                  <c:v>50480</c:v>
                </c:pt>
                <c:pt idx="1261">
                  <c:v>50520</c:v>
                </c:pt>
                <c:pt idx="1262">
                  <c:v>50560</c:v>
                </c:pt>
                <c:pt idx="1263">
                  <c:v>50600</c:v>
                </c:pt>
                <c:pt idx="1264">
                  <c:v>50640</c:v>
                </c:pt>
                <c:pt idx="1265">
                  <c:v>50680</c:v>
                </c:pt>
                <c:pt idx="1266">
                  <c:v>50720</c:v>
                </c:pt>
                <c:pt idx="1267">
                  <c:v>50760</c:v>
                </c:pt>
                <c:pt idx="1268">
                  <c:v>50800</c:v>
                </c:pt>
                <c:pt idx="1269">
                  <c:v>50840</c:v>
                </c:pt>
                <c:pt idx="1270">
                  <c:v>50880</c:v>
                </c:pt>
                <c:pt idx="1271">
                  <c:v>50920</c:v>
                </c:pt>
                <c:pt idx="1272">
                  <c:v>50960</c:v>
                </c:pt>
                <c:pt idx="1273">
                  <c:v>51000</c:v>
                </c:pt>
                <c:pt idx="1274">
                  <c:v>51040</c:v>
                </c:pt>
                <c:pt idx="1275">
                  <c:v>51080</c:v>
                </c:pt>
                <c:pt idx="1276">
                  <c:v>51120</c:v>
                </c:pt>
                <c:pt idx="1277">
                  <c:v>51160</c:v>
                </c:pt>
                <c:pt idx="1278">
                  <c:v>51200</c:v>
                </c:pt>
                <c:pt idx="1279">
                  <c:v>51240</c:v>
                </c:pt>
                <c:pt idx="1280">
                  <c:v>51280</c:v>
                </c:pt>
                <c:pt idx="1281">
                  <c:v>51320</c:v>
                </c:pt>
                <c:pt idx="1282">
                  <c:v>51360</c:v>
                </c:pt>
                <c:pt idx="1283">
                  <c:v>51400</c:v>
                </c:pt>
                <c:pt idx="1284">
                  <c:v>51440</c:v>
                </c:pt>
                <c:pt idx="1285">
                  <c:v>51480</c:v>
                </c:pt>
                <c:pt idx="1286">
                  <c:v>51520</c:v>
                </c:pt>
                <c:pt idx="1287">
                  <c:v>51560</c:v>
                </c:pt>
                <c:pt idx="1288">
                  <c:v>51600</c:v>
                </c:pt>
                <c:pt idx="1289">
                  <c:v>51640</c:v>
                </c:pt>
                <c:pt idx="1290">
                  <c:v>51680</c:v>
                </c:pt>
                <c:pt idx="1291">
                  <c:v>51720</c:v>
                </c:pt>
                <c:pt idx="1292">
                  <c:v>51760</c:v>
                </c:pt>
                <c:pt idx="1293">
                  <c:v>51800</c:v>
                </c:pt>
                <c:pt idx="1294">
                  <c:v>51840</c:v>
                </c:pt>
                <c:pt idx="1295">
                  <c:v>51880</c:v>
                </c:pt>
                <c:pt idx="1296">
                  <c:v>51920</c:v>
                </c:pt>
                <c:pt idx="1297">
                  <c:v>51960</c:v>
                </c:pt>
                <c:pt idx="1298">
                  <c:v>52000</c:v>
                </c:pt>
                <c:pt idx="1299">
                  <c:v>52040</c:v>
                </c:pt>
                <c:pt idx="1300">
                  <c:v>52080</c:v>
                </c:pt>
                <c:pt idx="1301">
                  <c:v>52120</c:v>
                </c:pt>
                <c:pt idx="1302">
                  <c:v>52160</c:v>
                </c:pt>
                <c:pt idx="1303">
                  <c:v>52200</c:v>
                </c:pt>
                <c:pt idx="1304">
                  <c:v>52240</c:v>
                </c:pt>
                <c:pt idx="1305">
                  <c:v>52280</c:v>
                </c:pt>
                <c:pt idx="1306">
                  <c:v>52320</c:v>
                </c:pt>
                <c:pt idx="1307">
                  <c:v>52360</c:v>
                </c:pt>
                <c:pt idx="1308">
                  <c:v>52400</c:v>
                </c:pt>
                <c:pt idx="1309">
                  <c:v>52440</c:v>
                </c:pt>
                <c:pt idx="1310">
                  <c:v>52480</c:v>
                </c:pt>
                <c:pt idx="1311">
                  <c:v>52520</c:v>
                </c:pt>
                <c:pt idx="1312">
                  <c:v>52560</c:v>
                </c:pt>
                <c:pt idx="1313">
                  <c:v>52600</c:v>
                </c:pt>
                <c:pt idx="1314">
                  <c:v>52640</c:v>
                </c:pt>
                <c:pt idx="1315">
                  <c:v>52680</c:v>
                </c:pt>
                <c:pt idx="1316">
                  <c:v>52720</c:v>
                </c:pt>
                <c:pt idx="1317">
                  <c:v>52760</c:v>
                </c:pt>
                <c:pt idx="1318">
                  <c:v>52800</c:v>
                </c:pt>
                <c:pt idx="1319">
                  <c:v>52840</c:v>
                </c:pt>
                <c:pt idx="1320">
                  <c:v>52880</c:v>
                </c:pt>
                <c:pt idx="1321">
                  <c:v>52920</c:v>
                </c:pt>
                <c:pt idx="1322">
                  <c:v>52960</c:v>
                </c:pt>
                <c:pt idx="1323">
                  <c:v>53000</c:v>
                </c:pt>
                <c:pt idx="1324">
                  <c:v>53040</c:v>
                </c:pt>
                <c:pt idx="1325">
                  <c:v>53080</c:v>
                </c:pt>
                <c:pt idx="1326">
                  <c:v>53120</c:v>
                </c:pt>
                <c:pt idx="1327">
                  <c:v>53160</c:v>
                </c:pt>
                <c:pt idx="1328">
                  <c:v>53200</c:v>
                </c:pt>
                <c:pt idx="1329">
                  <c:v>53240</c:v>
                </c:pt>
                <c:pt idx="1330">
                  <c:v>53280</c:v>
                </c:pt>
                <c:pt idx="1331">
                  <c:v>53320</c:v>
                </c:pt>
                <c:pt idx="1332">
                  <c:v>53360</c:v>
                </c:pt>
                <c:pt idx="1333">
                  <c:v>53400</c:v>
                </c:pt>
                <c:pt idx="1334">
                  <c:v>53440</c:v>
                </c:pt>
                <c:pt idx="1335">
                  <c:v>53480</c:v>
                </c:pt>
                <c:pt idx="1336">
                  <c:v>53520</c:v>
                </c:pt>
                <c:pt idx="1337">
                  <c:v>53560</c:v>
                </c:pt>
                <c:pt idx="1338">
                  <c:v>53600</c:v>
                </c:pt>
                <c:pt idx="1339">
                  <c:v>53640</c:v>
                </c:pt>
                <c:pt idx="1340">
                  <c:v>53680</c:v>
                </c:pt>
                <c:pt idx="1341">
                  <c:v>53720</c:v>
                </c:pt>
                <c:pt idx="1342">
                  <c:v>53760</c:v>
                </c:pt>
                <c:pt idx="1343">
                  <c:v>53800</c:v>
                </c:pt>
                <c:pt idx="1344">
                  <c:v>53840</c:v>
                </c:pt>
                <c:pt idx="1345">
                  <c:v>53880</c:v>
                </c:pt>
                <c:pt idx="1346">
                  <c:v>53920</c:v>
                </c:pt>
                <c:pt idx="1347">
                  <c:v>53960</c:v>
                </c:pt>
                <c:pt idx="1348">
                  <c:v>54000</c:v>
                </c:pt>
                <c:pt idx="1349">
                  <c:v>54040</c:v>
                </c:pt>
                <c:pt idx="1350">
                  <c:v>54080</c:v>
                </c:pt>
                <c:pt idx="1351">
                  <c:v>54120</c:v>
                </c:pt>
                <c:pt idx="1352">
                  <c:v>54160</c:v>
                </c:pt>
                <c:pt idx="1353">
                  <c:v>54200</c:v>
                </c:pt>
                <c:pt idx="1354">
                  <c:v>54240</c:v>
                </c:pt>
                <c:pt idx="1355">
                  <c:v>54280</c:v>
                </c:pt>
                <c:pt idx="1356">
                  <c:v>54320</c:v>
                </c:pt>
                <c:pt idx="1357">
                  <c:v>54360</c:v>
                </c:pt>
                <c:pt idx="1358">
                  <c:v>54400</c:v>
                </c:pt>
                <c:pt idx="1359">
                  <c:v>54440</c:v>
                </c:pt>
                <c:pt idx="1360">
                  <c:v>54480</c:v>
                </c:pt>
                <c:pt idx="1361">
                  <c:v>54520</c:v>
                </c:pt>
                <c:pt idx="1362">
                  <c:v>54560</c:v>
                </c:pt>
                <c:pt idx="1363">
                  <c:v>54600</c:v>
                </c:pt>
                <c:pt idx="1364">
                  <c:v>54640</c:v>
                </c:pt>
                <c:pt idx="1365">
                  <c:v>54680</c:v>
                </c:pt>
                <c:pt idx="1366">
                  <c:v>54720</c:v>
                </c:pt>
                <c:pt idx="1367">
                  <c:v>54760</c:v>
                </c:pt>
                <c:pt idx="1368">
                  <c:v>54800</c:v>
                </c:pt>
                <c:pt idx="1369">
                  <c:v>54840</c:v>
                </c:pt>
                <c:pt idx="1370">
                  <c:v>54880</c:v>
                </c:pt>
                <c:pt idx="1371">
                  <c:v>54920</c:v>
                </c:pt>
                <c:pt idx="1372">
                  <c:v>54960</c:v>
                </c:pt>
                <c:pt idx="1373">
                  <c:v>55000</c:v>
                </c:pt>
                <c:pt idx="1374">
                  <c:v>55040</c:v>
                </c:pt>
                <c:pt idx="1375">
                  <c:v>55080</c:v>
                </c:pt>
                <c:pt idx="1376">
                  <c:v>55120</c:v>
                </c:pt>
                <c:pt idx="1377">
                  <c:v>55160</c:v>
                </c:pt>
                <c:pt idx="1378">
                  <c:v>55200</c:v>
                </c:pt>
                <c:pt idx="1379">
                  <c:v>55240</c:v>
                </c:pt>
                <c:pt idx="1380">
                  <c:v>55280</c:v>
                </c:pt>
                <c:pt idx="1381">
                  <c:v>55320</c:v>
                </c:pt>
                <c:pt idx="1382">
                  <c:v>55360</c:v>
                </c:pt>
                <c:pt idx="1383">
                  <c:v>55400</c:v>
                </c:pt>
                <c:pt idx="1384">
                  <c:v>55440</c:v>
                </c:pt>
                <c:pt idx="1385">
                  <c:v>55480</c:v>
                </c:pt>
                <c:pt idx="1386">
                  <c:v>55520</c:v>
                </c:pt>
                <c:pt idx="1387">
                  <c:v>55560</c:v>
                </c:pt>
                <c:pt idx="1388">
                  <c:v>55600</c:v>
                </c:pt>
                <c:pt idx="1389">
                  <c:v>55640</c:v>
                </c:pt>
                <c:pt idx="1390">
                  <c:v>55680</c:v>
                </c:pt>
                <c:pt idx="1391">
                  <c:v>55720</c:v>
                </c:pt>
                <c:pt idx="1392">
                  <c:v>55760</c:v>
                </c:pt>
                <c:pt idx="1393">
                  <c:v>55800</c:v>
                </c:pt>
                <c:pt idx="1394">
                  <c:v>55840</c:v>
                </c:pt>
                <c:pt idx="1395">
                  <c:v>55880</c:v>
                </c:pt>
                <c:pt idx="1396">
                  <c:v>55920</c:v>
                </c:pt>
                <c:pt idx="1397">
                  <c:v>55960</c:v>
                </c:pt>
                <c:pt idx="1398">
                  <c:v>56000</c:v>
                </c:pt>
                <c:pt idx="1399">
                  <c:v>56040</c:v>
                </c:pt>
                <c:pt idx="1400">
                  <c:v>56080</c:v>
                </c:pt>
                <c:pt idx="1401">
                  <c:v>56120</c:v>
                </c:pt>
                <c:pt idx="1402">
                  <c:v>56160</c:v>
                </c:pt>
                <c:pt idx="1403">
                  <c:v>56200</c:v>
                </c:pt>
                <c:pt idx="1404">
                  <c:v>56240</c:v>
                </c:pt>
                <c:pt idx="1405">
                  <c:v>56280</c:v>
                </c:pt>
                <c:pt idx="1406">
                  <c:v>56320</c:v>
                </c:pt>
                <c:pt idx="1407">
                  <c:v>56360</c:v>
                </c:pt>
                <c:pt idx="1408">
                  <c:v>56400</c:v>
                </c:pt>
                <c:pt idx="1409">
                  <c:v>56440</c:v>
                </c:pt>
                <c:pt idx="1410">
                  <c:v>56480</c:v>
                </c:pt>
                <c:pt idx="1411">
                  <c:v>56520</c:v>
                </c:pt>
                <c:pt idx="1412">
                  <c:v>56560</c:v>
                </c:pt>
                <c:pt idx="1413">
                  <c:v>56600</c:v>
                </c:pt>
                <c:pt idx="1414">
                  <c:v>56640</c:v>
                </c:pt>
                <c:pt idx="1415">
                  <c:v>56680</c:v>
                </c:pt>
                <c:pt idx="1416">
                  <c:v>56720</c:v>
                </c:pt>
                <c:pt idx="1417">
                  <c:v>56760</c:v>
                </c:pt>
                <c:pt idx="1418">
                  <c:v>56800</c:v>
                </c:pt>
                <c:pt idx="1419">
                  <c:v>56840</c:v>
                </c:pt>
                <c:pt idx="1420">
                  <c:v>56880</c:v>
                </c:pt>
                <c:pt idx="1421">
                  <c:v>56920</c:v>
                </c:pt>
                <c:pt idx="1422">
                  <c:v>56960</c:v>
                </c:pt>
                <c:pt idx="1423">
                  <c:v>57000</c:v>
                </c:pt>
                <c:pt idx="1424">
                  <c:v>57040</c:v>
                </c:pt>
                <c:pt idx="1425">
                  <c:v>57080</c:v>
                </c:pt>
                <c:pt idx="1426">
                  <c:v>57120</c:v>
                </c:pt>
                <c:pt idx="1427">
                  <c:v>57160</c:v>
                </c:pt>
                <c:pt idx="1428">
                  <c:v>57200</c:v>
                </c:pt>
                <c:pt idx="1429">
                  <c:v>57240</c:v>
                </c:pt>
                <c:pt idx="1430">
                  <c:v>57280</c:v>
                </c:pt>
                <c:pt idx="1431">
                  <c:v>57320</c:v>
                </c:pt>
                <c:pt idx="1432">
                  <c:v>57360</c:v>
                </c:pt>
                <c:pt idx="1433">
                  <c:v>57400</c:v>
                </c:pt>
                <c:pt idx="1434">
                  <c:v>57440</c:v>
                </c:pt>
                <c:pt idx="1435">
                  <c:v>57480</c:v>
                </c:pt>
                <c:pt idx="1436">
                  <c:v>57520</c:v>
                </c:pt>
                <c:pt idx="1437">
                  <c:v>57560</c:v>
                </c:pt>
                <c:pt idx="1438">
                  <c:v>57600</c:v>
                </c:pt>
                <c:pt idx="1439">
                  <c:v>57640</c:v>
                </c:pt>
                <c:pt idx="1440">
                  <c:v>57680</c:v>
                </c:pt>
                <c:pt idx="1441">
                  <c:v>57720</c:v>
                </c:pt>
                <c:pt idx="1442">
                  <c:v>57760</c:v>
                </c:pt>
                <c:pt idx="1443">
                  <c:v>57800</c:v>
                </c:pt>
                <c:pt idx="1444">
                  <c:v>57840</c:v>
                </c:pt>
                <c:pt idx="1445">
                  <c:v>57880</c:v>
                </c:pt>
                <c:pt idx="1446">
                  <c:v>57920</c:v>
                </c:pt>
                <c:pt idx="1447">
                  <c:v>57960</c:v>
                </c:pt>
                <c:pt idx="1448">
                  <c:v>58000</c:v>
                </c:pt>
                <c:pt idx="1449">
                  <c:v>58040</c:v>
                </c:pt>
                <c:pt idx="1450">
                  <c:v>58080</c:v>
                </c:pt>
                <c:pt idx="1451">
                  <c:v>58120</c:v>
                </c:pt>
                <c:pt idx="1452">
                  <c:v>58160</c:v>
                </c:pt>
                <c:pt idx="1453">
                  <c:v>58200</c:v>
                </c:pt>
                <c:pt idx="1454">
                  <c:v>58240</c:v>
                </c:pt>
                <c:pt idx="1455">
                  <c:v>58280</c:v>
                </c:pt>
                <c:pt idx="1456">
                  <c:v>58320</c:v>
                </c:pt>
                <c:pt idx="1457">
                  <c:v>58360</c:v>
                </c:pt>
                <c:pt idx="1458">
                  <c:v>58400</c:v>
                </c:pt>
                <c:pt idx="1459">
                  <c:v>58440</c:v>
                </c:pt>
                <c:pt idx="1460">
                  <c:v>58480</c:v>
                </c:pt>
                <c:pt idx="1461">
                  <c:v>58520</c:v>
                </c:pt>
                <c:pt idx="1462">
                  <c:v>58560</c:v>
                </c:pt>
                <c:pt idx="1463">
                  <c:v>58600</c:v>
                </c:pt>
                <c:pt idx="1464">
                  <c:v>58640</c:v>
                </c:pt>
                <c:pt idx="1465">
                  <c:v>58680</c:v>
                </c:pt>
                <c:pt idx="1466">
                  <c:v>58720</c:v>
                </c:pt>
                <c:pt idx="1467">
                  <c:v>58760</c:v>
                </c:pt>
                <c:pt idx="1468">
                  <c:v>58800</c:v>
                </c:pt>
                <c:pt idx="1469">
                  <c:v>58840</c:v>
                </c:pt>
                <c:pt idx="1470">
                  <c:v>58880</c:v>
                </c:pt>
                <c:pt idx="1471">
                  <c:v>58920</c:v>
                </c:pt>
                <c:pt idx="1472">
                  <c:v>58960</c:v>
                </c:pt>
                <c:pt idx="1473">
                  <c:v>59000</c:v>
                </c:pt>
                <c:pt idx="1474">
                  <c:v>59040</c:v>
                </c:pt>
                <c:pt idx="1475">
                  <c:v>59080</c:v>
                </c:pt>
                <c:pt idx="1476">
                  <c:v>59120</c:v>
                </c:pt>
                <c:pt idx="1477">
                  <c:v>59160</c:v>
                </c:pt>
                <c:pt idx="1478">
                  <c:v>59200</c:v>
                </c:pt>
                <c:pt idx="1479">
                  <c:v>59240</c:v>
                </c:pt>
                <c:pt idx="1480">
                  <c:v>59280</c:v>
                </c:pt>
                <c:pt idx="1481">
                  <c:v>59320</c:v>
                </c:pt>
                <c:pt idx="1482">
                  <c:v>59360</c:v>
                </c:pt>
                <c:pt idx="1483">
                  <c:v>59400</c:v>
                </c:pt>
                <c:pt idx="1484">
                  <c:v>59440</c:v>
                </c:pt>
                <c:pt idx="1485">
                  <c:v>59480</c:v>
                </c:pt>
                <c:pt idx="1486">
                  <c:v>59520</c:v>
                </c:pt>
                <c:pt idx="1487">
                  <c:v>59560</c:v>
                </c:pt>
                <c:pt idx="1488">
                  <c:v>59600</c:v>
                </c:pt>
                <c:pt idx="1489">
                  <c:v>59640</c:v>
                </c:pt>
                <c:pt idx="1490">
                  <c:v>59680</c:v>
                </c:pt>
                <c:pt idx="1491">
                  <c:v>59720</c:v>
                </c:pt>
                <c:pt idx="1492">
                  <c:v>59760</c:v>
                </c:pt>
                <c:pt idx="1493">
                  <c:v>59800</c:v>
                </c:pt>
                <c:pt idx="1494">
                  <c:v>59840</c:v>
                </c:pt>
                <c:pt idx="1495">
                  <c:v>59880</c:v>
                </c:pt>
                <c:pt idx="1496">
                  <c:v>59920</c:v>
                </c:pt>
                <c:pt idx="1497">
                  <c:v>59960</c:v>
                </c:pt>
                <c:pt idx="1498">
                  <c:v>60000</c:v>
                </c:pt>
                <c:pt idx="1499">
                  <c:v>60040</c:v>
                </c:pt>
                <c:pt idx="1500">
                  <c:v>60080</c:v>
                </c:pt>
                <c:pt idx="1501">
                  <c:v>60120</c:v>
                </c:pt>
                <c:pt idx="1502">
                  <c:v>60160</c:v>
                </c:pt>
                <c:pt idx="1503">
                  <c:v>60200</c:v>
                </c:pt>
                <c:pt idx="1504">
                  <c:v>60240</c:v>
                </c:pt>
                <c:pt idx="1505">
                  <c:v>60280</c:v>
                </c:pt>
                <c:pt idx="1506">
                  <c:v>60320</c:v>
                </c:pt>
                <c:pt idx="1507">
                  <c:v>60360</c:v>
                </c:pt>
                <c:pt idx="1508">
                  <c:v>60400</c:v>
                </c:pt>
                <c:pt idx="1509">
                  <c:v>60440</c:v>
                </c:pt>
                <c:pt idx="1510">
                  <c:v>60480</c:v>
                </c:pt>
                <c:pt idx="1511">
                  <c:v>60520</c:v>
                </c:pt>
                <c:pt idx="1512">
                  <c:v>60560</c:v>
                </c:pt>
                <c:pt idx="1513">
                  <c:v>60600</c:v>
                </c:pt>
                <c:pt idx="1514">
                  <c:v>60640</c:v>
                </c:pt>
                <c:pt idx="1515">
                  <c:v>60680</c:v>
                </c:pt>
                <c:pt idx="1516">
                  <c:v>60720</c:v>
                </c:pt>
                <c:pt idx="1517">
                  <c:v>60760</c:v>
                </c:pt>
                <c:pt idx="1518">
                  <c:v>60800</c:v>
                </c:pt>
                <c:pt idx="1519">
                  <c:v>60840</c:v>
                </c:pt>
                <c:pt idx="1520">
                  <c:v>60880</c:v>
                </c:pt>
                <c:pt idx="1521">
                  <c:v>60920</c:v>
                </c:pt>
                <c:pt idx="1522">
                  <c:v>60960</c:v>
                </c:pt>
                <c:pt idx="1523">
                  <c:v>61000</c:v>
                </c:pt>
                <c:pt idx="1524">
                  <c:v>61040</c:v>
                </c:pt>
                <c:pt idx="1525">
                  <c:v>61080</c:v>
                </c:pt>
                <c:pt idx="1526">
                  <c:v>61120</c:v>
                </c:pt>
                <c:pt idx="1527">
                  <c:v>61160</c:v>
                </c:pt>
                <c:pt idx="1528">
                  <c:v>61200</c:v>
                </c:pt>
                <c:pt idx="1529">
                  <c:v>61240</c:v>
                </c:pt>
                <c:pt idx="1530">
                  <c:v>61280</c:v>
                </c:pt>
                <c:pt idx="1531">
                  <c:v>61320</c:v>
                </c:pt>
                <c:pt idx="1532">
                  <c:v>61360</c:v>
                </c:pt>
                <c:pt idx="1533">
                  <c:v>61400</c:v>
                </c:pt>
                <c:pt idx="1534">
                  <c:v>61440</c:v>
                </c:pt>
                <c:pt idx="1535">
                  <c:v>61480</c:v>
                </c:pt>
                <c:pt idx="1536">
                  <c:v>61520</c:v>
                </c:pt>
                <c:pt idx="1537">
                  <c:v>61560</c:v>
                </c:pt>
                <c:pt idx="1538">
                  <c:v>61600</c:v>
                </c:pt>
                <c:pt idx="1539">
                  <c:v>61640</c:v>
                </c:pt>
                <c:pt idx="1540">
                  <c:v>61680</c:v>
                </c:pt>
                <c:pt idx="1541">
                  <c:v>61720</c:v>
                </c:pt>
                <c:pt idx="1542">
                  <c:v>61760</c:v>
                </c:pt>
                <c:pt idx="1543">
                  <c:v>61800</c:v>
                </c:pt>
                <c:pt idx="1544">
                  <c:v>61840</c:v>
                </c:pt>
                <c:pt idx="1545">
                  <c:v>61880</c:v>
                </c:pt>
                <c:pt idx="1546">
                  <c:v>61920</c:v>
                </c:pt>
                <c:pt idx="1547">
                  <c:v>61960</c:v>
                </c:pt>
                <c:pt idx="1548">
                  <c:v>62000</c:v>
                </c:pt>
                <c:pt idx="1549">
                  <c:v>62040</c:v>
                </c:pt>
                <c:pt idx="1550">
                  <c:v>62080</c:v>
                </c:pt>
                <c:pt idx="1551">
                  <c:v>62120</c:v>
                </c:pt>
                <c:pt idx="1552">
                  <c:v>62160</c:v>
                </c:pt>
                <c:pt idx="1553">
                  <c:v>62200</c:v>
                </c:pt>
                <c:pt idx="1554">
                  <c:v>62240</c:v>
                </c:pt>
                <c:pt idx="1555">
                  <c:v>62280</c:v>
                </c:pt>
                <c:pt idx="1556">
                  <c:v>62320</c:v>
                </c:pt>
                <c:pt idx="1557">
                  <c:v>62360</c:v>
                </c:pt>
                <c:pt idx="1558">
                  <c:v>62400</c:v>
                </c:pt>
                <c:pt idx="1559">
                  <c:v>62440</c:v>
                </c:pt>
                <c:pt idx="1560">
                  <c:v>62480</c:v>
                </c:pt>
                <c:pt idx="1561">
                  <c:v>62520</c:v>
                </c:pt>
                <c:pt idx="1562">
                  <c:v>62560</c:v>
                </c:pt>
                <c:pt idx="1563">
                  <c:v>62600</c:v>
                </c:pt>
                <c:pt idx="1564">
                  <c:v>62640</c:v>
                </c:pt>
                <c:pt idx="1565">
                  <c:v>62680</c:v>
                </c:pt>
                <c:pt idx="1566">
                  <c:v>62720</c:v>
                </c:pt>
                <c:pt idx="1567">
                  <c:v>62760</c:v>
                </c:pt>
                <c:pt idx="1568">
                  <c:v>62800</c:v>
                </c:pt>
                <c:pt idx="1569">
                  <c:v>62840</c:v>
                </c:pt>
                <c:pt idx="1570">
                  <c:v>62880</c:v>
                </c:pt>
                <c:pt idx="1571">
                  <c:v>62920</c:v>
                </c:pt>
                <c:pt idx="1572">
                  <c:v>62960</c:v>
                </c:pt>
                <c:pt idx="1573">
                  <c:v>63000</c:v>
                </c:pt>
                <c:pt idx="1574">
                  <c:v>63040</c:v>
                </c:pt>
                <c:pt idx="1575">
                  <c:v>63080</c:v>
                </c:pt>
                <c:pt idx="1576">
                  <c:v>63120</c:v>
                </c:pt>
                <c:pt idx="1577">
                  <c:v>63160</c:v>
                </c:pt>
                <c:pt idx="1578">
                  <c:v>63200</c:v>
                </c:pt>
                <c:pt idx="1579">
                  <c:v>63240</c:v>
                </c:pt>
                <c:pt idx="1580">
                  <c:v>63280</c:v>
                </c:pt>
                <c:pt idx="1581">
                  <c:v>63320</c:v>
                </c:pt>
                <c:pt idx="1582">
                  <c:v>63360</c:v>
                </c:pt>
                <c:pt idx="1583">
                  <c:v>63400</c:v>
                </c:pt>
                <c:pt idx="1584">
                  <c:v>63440</c:v>
                </c:pt>
                <c:pt idx="1585">
                  <c:v>63480</c:v>
                </c:pt>
                <c:pt idx="1586">
                  <c:v>63520</c:v>
                </c:pt>
                <c:pt idx="1587">
                  <c:v>63560</c:v>
                </c:pt>
                <c:pt idx="1588">
                  <c:v>63600</c:v>
                </c:pt>
                <c:pt idx="1589">
                  <c:v>63640</c:v>
                </c:pt>
                <c:pt idx="1590">
                  <c:v>63680</c:v>
                </c:pt>
                <c:pt idx="1591">
                  <c:v>63720</c:v>
                </c:pt>
                <c:pt idx="1592">
                  <c:v>63760</c:v>
                </c:pt>
                <c:pt idx="1593">
                  <c:v>63800</c:v>
                </c:pt>
                <c:pt idx="1594">
                  <c:v>63840</c:v>
                </c:pt>
                <c:pt idx="1595">
                  <c:v>63880</c:v>
                </c:pt>
                <c:pt idx="1596">
                  <c:v>63920</c:v>
                </c:pt>
                <c:pt idx="1597">
                  <c:v>63960</c:v>
                </c:pt>
                <c:pt idx="1598">
                  <c:v>64000</c:v>
                </c:pt>
                <c:pt idx="1599">
                  <c:v>64040</c:v>
                </c:pt>
                <c:pt idx="1600">
                  <c:v>64080</c:v>
                </c:pt>
                <c:pt idx="1601">
                  <c:v>64120</c:v>
                </c:pt>
                <c:pt idx="1602">
                  <c:v>64160</c:v>
                </c:pt>
                <c:pt idx="1603">
                  <c:v>64200</c:v>
                </c:pt>
                <c:pt idx="1604">
                  <c:v>64240</c:v>
                </c:pt>
                <c:pt idx="1605">
                  <c:v>64280</c:v>
                </c:pt>
                <c:pt idx="1606">
                  <c:v>64320</c:v>
                </c:pt>
                <c:pt idx="1607">
                  <c:v>64360</c:v>
                </c:pt>
                <c:pt idx="1608">
                  <c:v>64400</c:v>
                </c:pt>
                <c:pt idx="1609">
                  <c:v>64440</c:v>
                </c:pt>
                <c:pt idx="1610">
                  <c:v>64480</c:v>
                </c:pt>
                <c:pt idx="1611">
                  <c:v>64520</c:v>
                </c:pt>
                <c:pt idx="1612">
                  <c:v>64560</c:v>
                </c:pt>
                <c:pt idx="1613">
                  <c:v>64600</c:v>
                </c:pt>
                <c:pt idx="1614">
                  <c:v>64640</c:v>
                </c:pt>
                <c:pt idx="1615">
                  <c:v>64680</c:v>
                </c:pt>
                <c:pt idx="1616">
                  <c:v>64720</c:v>
                </c:pt>
                <c:pt idx="1617">
                  <c:v>64760</c:v>
                </c:pt>
                <c:pt idx="1618">
                  <c:v>64800</c:v>
                </c:pt>
                <c:pt idx="1619">
                  <c:v>64840</c:v>
                </c:pt>
                <c:pt idx="1620">
                  <c:v>64880</c:v>
                </c:pt>
                <c:pt idx="1621">
                  <c:v>64920</c:v>
                </c:pt>
                <c:pt idx="1622">
                  <c:v>64960</c:v>
                </c:pt>
                <c:pt idx="1623">
                  <c:v>65000</c:v>
                </c:pt>
                <c:pt idx="1624">
                  <c:v>65040</c:v>
                </c:pt>
                <c:pt idx="1625">
                  <c:v>65080</c:v>
                </c:pt>
                <c:pt idx="1626">
                  <c:v>65120</c:v>
                </c:pt>
                <c:pt idx="1627">
                  <c:v>65160</c:v>
                </c:pt>
                <c:pt idx="1628">
                  <c:v>65200</c:v>
                </c:pt>
                <c:pt idx="1629">
                  <c:v>65240</c:v>
                </c:pt>
                <c:pt idx="1630">
                  <c:v>65280</c:v>
                </c:pt>
                <c:pt idx="1631">
                  <c:v>65320</c:v>
                </c:pt>
                <c:pt idx="1632">
                  <c:v>65360</c:v>
                </c:pt>
                <c:pt idx="1633">
                  <c:v>65400</c:v>
                </c:pt>
                <c:pt idx="1634">
                  <c:v>65440</c:v>
                </c:pt>
                <c:pt idx="1635">
                  <c:v>65480</c:v>
                </c:pt>
                <c:pt idx="1636">
                  <c:v>65520</c:v>
                </c:pt>
                <c:pt idx="1637">
                  <c:v>65560</c:v>
                </c:pt>
                <c:pt idx="1638">
                  <c:v>65600</c:v>
                </c:pt>
                <c:pt idx="1639">
                  <c:v>65640</c:v>
                </c:pt>
                <c:pt idx="1640">
                  <c:v>65680</c:v>
                </c:pt>
                <c:pt idx="1641">
                  <c:v>65720</c:v>
                </c:pt>
                <c:pt idx="1642">
                  <c:v>65760</c:v>
                </c:pt>
                <c:pt idx="1643">
                  <c:v>65800</c:v>
                </c:pt>
                <c:pt idx="1644">
                  <c:v>65840</c:v>
                </c:pt>
                <c:pt idx="1645">
                  <c:v>65880</c:v>
                </c:pt>
                <c:pt idx="1646">
                  <c:v>65920</c:v>
                </c:pt>
                <c:pt idx="1647">
                  <c:v>65960</c:v>
                </c:pt>
                <c:pt idx="1648">
                  <c:v>66000</c:v>
                </c:pt>
                <c:pt idx="1649">
                  <c:v>66040</c:v>
                </c:pt>
                <c:pt idx="1650">
                  <c:v>66080</c:v>
                </c:pt>
                <c:pt idx="1651">
                  <c:v>66120</c:v>
                </c:pt>
                <c:pt idx="1652">
                  <c:v>66160</c:v>
                </c:pt>
                <c:pt idx="1653">
                  <c:v>66200</c:v>
                </c:pt>
                <c:pt idx="1654">
                  <c:v>66240</c:v>
                </c:pt>
                <c:pt idx="1655">
                  <c:v>66280</c:v>
                </c:pt>
                <c:pt idx="1656">
                  <c:v>66320</c:v>
                </c:pt>
                <c:pt idx="1657">
                  <c:v>66360</c:v>
                </c:pt>
                <c:pt idx="1658">
                  <c:v>66400</c:v>
                </c:pt>
                <c:pt idx="1659">
                  <c:v>66440</c:v>
                </c:pt>
                <c:pt idx="1660">
                  <c:v>66480</c:v>
                </c:pt>
                <c:pt idx="1661">
                  <c:v>66520</c:v>
                </c:pt>
                <c:pt idx="1662">
                  <c:v>66560</c:v>
                </c:pt>
                <c:pt idx="1663">
                  <c:v>66600</c:v>
                </c:pt>
                <c:pt idx="1664">
                  <c:v>66640</c:v>
                </c:pt>
                <c:pt idx="1665">
                  <c:v>66680</c:v>
                </c:pt>
                <c:pt idx="1666">
                  <c:v>66720</c:v>
                </c:pt>
                <c:pt idx="1667">
                  <c:v>66760</c:v>
                </c:pt>
                <c:pt idx="1668">
                  <c:v>66800</c:v>
                </c:pt>
                <c:pt idx="1669">
                  <c:v>66840</c:v>
                </c:pt>
                <c:pt idx="1670">
                  <c:v>66880</c:v>
                </c:pt>
                <c:pt idx="1671">
                  <c:v>66920</c:v>
                </c:pt>
                <c:pt idx="1672">
                  <c:v>66960</c:v>
                </c:pt>
                <c:pt idx="1673">
                  <c:v>67000</c:v>
                </c:pt>
                <c:pt idx="1674">
                  <c:v>67040</c:v>
                </c:pt>
                <c:pt idx="1675">
                  <c:v>67080</c:v>
                </c:pt>
                <c:pt idx="1676">
                  <c:v>67120</c:v>
                </c:pt>
                <c:pt idx="1677">
                  <c:v>67160</c:v>
                </c:pt>
                <c:pt idx="1678">
                  <c:v>67200</c:v>
                </c:pt>
                <c:pt idx="1679">
                  <c:v>67240</c:v>
                </c:pt>
                <c:pt idx="1680">
                  <c:v>67280</c:v>
                </c:pt>
                <c:pt idx="1681">
                  <c:v>67320</c:v>
                </c:pt>
                <c:pt idx="1682">
                  <c:v>67360</c:v>
                </c:pt>
                <c:pt idx="1683">
                  <c:v>67400</c:v>
                </c:pt>
                <c:pt idx="1684">
                  <c:v>67440</c:v>
                </c:pt>
                <c:pt idx="1685">
                  <c:v>67480</c:v>
                </c:pt>
                <c:pt idx="1686">
                  <c:v>67520</c:v>
                </c:pt>
                <c:pt idx="1687">
                  <c:v>67560</c:v>
                </c:pt>
                <c:pt idx="1688">
                  <c:v>67600</c:v>
                </c:pt>
                <c:pt idx="1689">
                  <c:v>67640</c:v>
                </c:pt>
                <c:pt idx="1690">
                  <c:v>67680</c:v>
                </c:pt>
                <c:pt idx="1691">
                  <c:v>67720</c:v>
                </c:pt>
                <c:pt idx="1692">
                  <c:v>67760</c:v>
                </c:pt>
                <c:pt idx="1693">
                  <c:v>67800</c:v>
                </c:pt>
                <c:pt idx="1694">
                  <c:v>67840</c:v>
                </c:pt>
                <c:pt idx="1695">
                  <c:v>67880</c:v>
                </c:pt>
                <c:pt idx="1696">
                  <c:v>67920</c:v>
                </c:pt>
                <c:pt idx="1697">
                  <c:v>67960</c:v>
                </c:pt>
                <c:pt idx="1698">
                  <c:v>68000</c:v>
                </c:pt>
                <c:pt idx="1699">
                  <c:v>68040</c:v>
                </c:pt>
                <c:pt idx="1700">
                  <c:v>68080</c:v>
                </c:pt>
                <c:pt idx="1701">
                  <c:v>68120</c:v>
                </c:pt>
                <c:pt idx="1702">
                  <c:v>68160</c:v>
                </c:pt>
                <c:pt idx="1703">
                  <c:v>68200</c:v>
                </c:pt>
                <c:pt idx="1704">
                  <c:v>68240</c:v>
                </c:pt>
                <c:pt idx="1705">
                  <c:v>68280</c:v>
                </c:pt>
                <c:pt idx="1706">
                  <c:v>68320</c:v>
                </c:pt>
                <c:pt idx="1707">
                  <c:v>68360</c:v>
                </c:pt>
                <c:pt idx="1708">
                  <c:v>68400</c:v>
                </c:pt>
                <c:pt idx="1709">
                  <c:v>68440</c:v>
                </c:pt>
                <c:pt idx="1710">
                  <c:v>68480</c:v>
                </c:pt>
                <c:pt idx="1711">
                  <c:v>68520</c:v>
                </c:pt>
                <c:pt idx="1712">
                  <c:v>68560</c:v>
                </c:pt>
                <c:pt idx="1713">
                  <c:v>68600</c:v>
                </c:pt>
                <c:pt idx="1714">
                  <c:v>68640</c:v>
                </c:pt>
                <c:pt idx="1715">
                  <c:v>68680</c:v>
                </c:pt>
                <c:pt idx="1716">
                  <c:v>68720</c:v>
                </c:pt>
                <c:pt idx="1717">
                  <c:v>68760</c:v>
                </c:pt>
                <c:pt idx="1718">
                  <c:v>68800</c:v>
                </c:pt>
                <c:pt idx="1719">
                  <c:v>68840</c:v>
                </c:pt>
                <c:pt idx="1720">
                  <c:v>68880</c:v>
                </c:pt>
                <c:pt idx="1721">
                  <c:v>68920</c:v>
                </c:pt>
                <c:pt idx="1722">
                  <c:v>68960</c:v>
                </c:pt>
                <c:pt idx="1723">
                  <c:v>69000</c:v>
                </c:pt>
                <c:pt idx="1724">
                  <c:v>69040</c:v>
                </c:pt>
                <c:pt idx="1725">
                  <c:v>69080</c:v>
                </c:pt>
                <c:pt idx="1726">
                  <c:v>69120</c:v>
                </c:pt>
                <c:pt idx="1727">
                  <c:v>69160</c:v>
                </c:pt>
                <c:pt idx="1728">
                  <c:v>69200</c:v>
                </c:pt>
                <c:pt idx="1729">
                  <c:v>69240</c:v>
                </c:pt>
                <c:pt idx="1730">
                  <c:v>69280</c:v>
                </c:pt>
                <c:pt idx="1731">
                  <c:v>69320</c:v>
                </c:pt>
                <c:pt idx="1732">
                  <c:v>69360</c:v>
                </c:pt>
                <c:pt idx="1733">
                  <c:v>69400</c:v>
                </c:pt>
                <c:pt idx="1734">
                  <c:v>69440</c:v>
                </c:pt>
                <c:pt idx="1735">
                  <c:v>69480</c:v>
                </c:pt>
                <c:pt idx="1736">
                  <c:v>69520</c:v>
                </c:pt>
                <c:pt idx="1737">
                  <c:v>69560</c:v>
                </c:pt>
                <c:pt idx="1738">
                  <c:v>69600</c:v>
                </c:pt>
                <c:pt idx="1739">
                  <c:v>69640</c:v>
                </c:pt>
                <c:pt idx="1740">
                  <c:v>69680</c:v>
                </c:pt>
                <c:pt idx="1741">
                  <c:v>69720</c:v>
                </c:pt>
                <c:pt idx="1742">
                  <c:v>69760</c:v>
                </c:pt>
                <c:pt idx="1743">
                  <c:v>69800</c:v>
                </c:pt>
                <c:pt idx="1744">
                  <c:v>69840</c:v>
                </c:pt>
                <c:pt idx="1745">
                  <c:v>69880</c:v>
                </c:pt>
                <c:pt idx="1746">
                  <c:v>69920</c:v>
                </c:pt>
                <c:pt idx="1747">
                  <c:v>69960</c:v>
                </c:pt>
                <c:pt idx="1748">
                  <c:v>70000</c:v>
                </c:pt>
                <c:pt idx="1749">
                  <c:v>70040</c:v>
                </c:pt>
                <c:pt idx="1750">
                  <c:v>70080</c:v>
                </c:pt>
                <c:pt idx="1751">
                  <c:v>70120</c:v>
                </c:pt>
                <c:pt idx="1752">
                  <c:v>70160</c:v>
                </c:pt>
                <c:pt idx="1753">
                  <c:v>70200</c:v>
                </c:pt>
                <c:pt idx="1754">
                  <c:v>70240</c:v>
                </c:pt>
                <c:pt idx="1755">
                  <c:v>70280</c:v>
                </c:pt>
                <c:pt idx="1756">
                  <c:v>70320</c:v>
                </c:pt>
                <c:pt idx="1757">
                  <c:v>70360</c:v>
                </c:pt>
                <c:pt idx="1758">
                  <c:v>70400</c:v>
                </c:pt>
                <c:pt idx="1759">
                  <c:v>70440</c:v>
                </c:pt>
                <c:pt idx="1760">
                  <c:v>70480</c:v>
                </c:pt>
                <c:pt idx="1761">
                  <c:v>70520</c:v>
                </c:pt>
                <c:pt idx="1762">
                  <c:v>70560</c:v>
                </c:pt>
                <c:pt idx="1763">
                  <c:v>70600</c:v>
                </c:pt>
                <c:pt idx="1764">
                  <c:v>70640</c:v>
                </c:pt>
                <c:pt idx="1765">
                  <c:v>70680</c:v>
                </c:pt>
                <c:pt idx="1766">
                  <c:v>70720</c:v>
                </c:pt>
                <c:pt idx="1767">
                  <c:v>70760</c:v>
                </c:pt>
                <c:pt idx="1768">
                  <c:v>70800</c:v>
                </c:pt>
                <c:pt idx="1769">
                  <c:v>70840</c:v>
                </c:pt>
                <c:pt idx="1770">
                  <c:v>70880</c:v>
                </c:pt>
                <c:pt idx="1771">
                  <c:v>70920</c:v>
                </c:pt>
                <c:pt idx="1772">
                  <c:v>70960</c:v>
                </c:pt>
                <c:pt idx="1773">
                  <c:v>71000</c:v>
                </c:pt>
                <c:pt idx="1774">
                  <c:v>71040</c:v>
                </c:pt>
                <c:pt idx="1775">
                  <c:v>71080</c:v>
                </c:pt>
                <c:pt idx="1776">
                  <c:v>71120</c:v>
                </c:pt>
                <c:pt idx="1777">
                  <c:v>71160</c:v>
                </c:pt>
                <c:pt idx="1778">
                  <c:v>71200</c:v>
                </c:pt>
                <c:pt idx="1779">
                  <c:v>71240</c:v>
                </c:pt>
                <c:pt idx="1780">
                  <c:v>71280</c:v>
                </c:pt>
                <c:pt idx="1781">
                  <c:v>71320</c:v>
                </c:pt>
                <c:pt idx="1782">
                  <c:v>71360</c:v>
                </c:pt>
                <c:pt idx="1783">
                  <c:v>71400</c:v>
                </c:pt>
                <c:pt idx="1784">
                  <c:v>71440</c:v>
                </c:pt>
                <c:pt idx="1785">
                  <c:v>71480</c:v>
                </c:pt>
                <c:pt idx="1786">
                  <c:v>71520</c:v>
                </c:pt>
                <c:pt idx="1787">
                  <c:v>71560</c:v>
                </c:pt>
                <c:pt idx="1788">
                  <c:v>71600</c:v>
                </c:pt>
                <c:pt idx="1789">
                  <c:v>71640</c:v>
                </c:pt>
                <c:pt idx="1790">
                  <c:v>71680</c:v>
                </c:pt>
                <c:pt idx="1791">
                  <c:v>71720</c:v>
                </c:pt>
                <c:pt idx="1792">
                  <c:v>71760</c:v>
                </c:pt>
                <c:pt idx="1793">
                  <c:v>71800</c:v>
                </c:pt>
                <c:pt idx="1794">
                  <c:v>71840</c:v>
                </c:pt>
                <c:pt idx="1795">
                  <c:v>71880</c:v>
                </c:pt>
                <c:pt idx="1796">
                  <c:v>71920</c:v>
                </c:pt>
                <c:pt idx="1797">
                  <c:v>71960</c:v>
                </c:pt>
                <c:pt idx="1798">
                  <c:v>72000</c:v>
                </c:pt>
                <c:pt idx="1799">
                  <c:v>72040</c:v>
                </c:pt>
                <c:pt idx="1800">
                  <c:v>72080</c:v>
                </c:pt>
                <c:pt idx="1801">
                  <c:v>72120</c:v>
                </c:pt>
                <c:pt idx="1802">
                  <c:v>72160</c:v>
                </c:pt>
                <c:pt idx="1803">
                  <c:v>72200</c:v>
                </c:pt>
                <c:pt idx="1804">
                  <c:v>72240</c:v>
                </c:pt>
                <c:pt idx="1805">
                  <c:v>72280</c:v>
                </c:pt>
                <c:pt idx="1806">
                  <c:v>72320</c:v>
                </c:pt>
                <c:pt idx="1807">
                  <c:v>72360</c:v>
                </c:pt>
                <c:pt idx="1808">
                  <c:v>72400</c:v>
                </c:pt>
                <c:pt idx="1809">
                  <c:v>72440</c:v>
                </c:pt>
                <c:pt idx="1810">
                  <c:v>72480</c:v>
                </c:pt>
                <c:pt idx="1811">
                  <c:v>72520</c:v>
                </c:pt>
                <c:pt idx="1812">
                  <c:v>72560</c:v>
                </c:pt>
                <c:pt idx="1813">
                  <c:v>72600</c:v>
                </c:pt>
                <c:pt idx="1814">
                  <c:v>72640</c:v>
                </c:pt>
                <c:pt idx="1815">
                  <c:v>72680</c:v>
                </c:pt>
                <c:pt idx="1816">
                  <c:v>72720</c:v>
                </c:pt>
                <c:pt idx="1817">
                  <c:v>72760</c:v>
                </c:pt>
                <c:pt idx="1818">
                  <c:v>72800</c:v>
                </c:pt>
                <c:pt idx="1819">
                  <c:v>72840</c:v>
                </c:pt>
                <c:pt idx="1820">
                  <c:v>72880</c:v>
                </c:pt>
                <c:pt idx="1821">
                  <c:v>72920</c:v>
                </c:pt>
                <c:pt idx="1822">
                  <c:v>72960</c:v>
                </c:pt>
                <c:pt idx="1823">
                  <c:v>73000</c:v>
                </c:pt>
                <c:pt idx="1824">
                  <c:v>73040</c:v>
                </c:pt>
                <c:pt idx="1825">
                  <c:v>73080</c:v>
                </c:pt>
                <c:pt idx="1826">
                  <c:v>73120</c:v>
                </c:pt>
                <c:pt idx="1827">
                  <c:v>73160</c:v>
                </c:pt>
                <c:pt idx="1828">
                  <c:v>73200</c:v>
                </c:pt>
                <c:pt idx="1829">
                  <c:v>73240</c:v>
                </c:pt>
                <c:pt idx="1830">
                  <c:v>73280</c:v>
                </c:pt>
                <c:pt idx="1831">
                  <c:v>73320</c:v>
                </c:pt>
                <c:pt idx="1832">
                  <c:v>73360</c:v>
                </c:pt>
                <c:pt idx="1833">
                  <c:v>73400</c:v>
                </c:pt>
                <c:pt idx="1834">
                  <c:v>73440</c:v>
                </c:pt>
                <c:pt idx="1835">
                  <c:v>73480</c:v>
                </c:pt>
                <c:pt idx="1836">
                  <c:v>73520</c:v>
                </c:pt>
                <c:pt idx="1837">
                  <c:v>73560</c:v>
                </c:pt>
                <c:pt idx="1838">
                  <c:v>73600</c:v>
                </c:pt>
                <c:pt idx="1839">
                  <c:v>73640</c:v>
                </c:pt>
                <c:pt idx="1840">
                  <c:v>73680</c:v>
                </c:pt>
                <c:pt idx="1841">
                  <c:v>73720</c:v>
                </c:pt>
                <c:pt idx="1842">
                  <c:v>73760</c:v>
                </c:pt>
                <c:pt idx="1843">
                  <c:v>73800</c:v>
                </c:pt>
                <c:pt idx="1844">
                  <c:v>73840</c:v>
                </c:pt>
                <c:pt idx="1845">
                  <c:v>73880</c:v>
                </c:pt>
                <c:pt idx="1846">
                  <c:v>73920</c:v>
                </c:pt>
                <c:pt idx="1847">
                  <c:v>73960</c:v>
                </c:pt>
                <c:pt idx="1848">
                  <c:v>74000</c:v>
                </c:pt>
                <c:pt idx="1849">
                  <c:v>74040</c:v>
                </c:pt>
                <c:pt idx="1850">
                  <c:v>74080</c:v>
                </c:pt>
                <c:pt idx="1851">
                  <c:v>74120</c:v>
                </c:pt>
                <c:pt idx="1852">
                  <c:v>74160</c:v>
                </c:pt>
                <c:pt idx="1853">
                  <c:v>74200</c:v>
                </c:pt>
                <c:pt idx="1854">
                  <c:v>74240</c:v>
                </c:pt>
                <c:pt idx="1855">
                  <c:v>74280</c:v>
                </c:pt>
                <c:pt idx="1856">
                  <c:v>74320</c:v>
                </c:pt>
                <c:pt idx="1857">
                  <c:v>74360</c:v>
                </c:pt>
                <c:pt idx="1858">
                  <c:v>74400</c:v>
                </c:pt>
                <c:pt idx="1859">
                  <c:v>74440</c:v>
                </c:pt>
                <c:pt idx="1860">
                  <c:v>74480</c:v>
                </c:pt>
                <c:pt idx="1861">
                  <c:v>74520</c:v>
                </c:pt>
                <c:pt idx="1862">
                  <c:v>74560</c:v>
                </c:pt>
                <c:pt idx="1863">
                  <c:v>74600</c:v>
                </c:pt>
                <c:pt idx="1864">
                  <c:v>74640</c:v>
                </c:pt>
                <c:pt idx="1865">
                  <c:v>74680</c:v>
                </c:pt>
                <c:pt idx="1866">
                  <c:v>74720</c:v>
                </c:pt>
                <c:pt idx="1867">
                  <c:v>74760</c:v>
                </c:pt>
                <c:pt idx="1868">
                  <c:v>74800</c:v>
                </c:pt>
                <c:pt idx="1869">
                  <c:v>74840</c:v>
                </c:pt>
                <c:pt idx="1870">
                  <c:v>74880</c:v>
                </c:pt>
                <c:pt idx="1871">
                  <c:v>74920</c:v>
                </c:pt>
                <c:pt idx="1872">
                  <c:v>74960</c:v>
                </c:pt>
                <c:pt idx="1873">
                  <c:v>75000</c:v>
                </c:pt>
                <c:pt idx="1874">
                  <c:v>75040</c:v>
                </c:pt>
                <c:pt idx="1875">
                  <c:v>75080</c:v>
                </c:pt>
                <c:pt idx="1876">
                  <c:v>75120</c:v>
                </c:pt>
                <c:pt idx="1877">
                  <c:v>75160</c:v>
                </c:pt>
                <c:pt idx="1878">
                  <c:v>75200</c:v>
                </c:pt>
                <c:pt idx="1879">
                  <c:v>75240</c:v>
                </c:pt>
                <c:pt idx="1880">
                  <c:v>75280</c:v>
                </c:pt>
                <c:pt idx="1881">
                  <c:v>75320</c:v>
                </c:pt>
                <c:pt idx="1882">
                  <c:v>75360</c:v>
                </c:pt>
                <c:pt idx="1883">
                  <c:v>75400</c:v>
                </c:pt>
                <c:pt idx="1884">
                  <c:v>75440</c:v>
                </c:pt>
                <c:pt idx="1885">
                  <c:v>75480</c:v>
                </c:pt>
                <c:pt idx="1886">
                  <c:v>75520</c:v>
                </c:pt>
                <c:pt idx="1887">
                  <c:v>75560</c:v>
                </c:pt>
                <c:pt idx="1888">
                  <c:v>75600</c:v>
                </c:pt>
                <c:pt idx="1889">
                  <c:v>75640</c:v>
                </c:pt>
                <c:pt idx="1890">
                  <c:v>75680</c:v>
                </c:pt>
                <c:pt idx="1891">
                  <c:v>75720</c:v>
                </c:pt>
                <c:pt idx="1892">
                  <c:v>75760</c:v>
                </c:pt>
                <c:pt idx="1893">
                  <c:v>75800</c:v>
                </c:pt>
                <c:pt idx="1894">
                  <c:v>75840</c:v>
                </c:pt>
                <c:pt idx="1895">
                  <c:v>75880</c:v>
                </c:pt>
                <c:pt idx="1896">
                  <c:v>75920</c:v>
                </c:pt>
                <c:pt idx="1897">
                  <c:v>75960</c:v>
                </c:pt>
                <c:pt idx="1898">
                  <c:v>76000</c:v>
                </c:pt>
                <c:pt idx="1899">
                  <c:v>76040</c:v>
                </c:pt>
                <c:pt idx="1900">
                  <c:v>76080</c:v>
                </c:pt>
                <c:pt idx="1901">
                  <c:v>76120</c:v>
                </c:pt>
                <c:pt idx="1902">
                  <c:v>76160</c:v>
                </c:pt>
                <c:pt idx="1903">
                  <c:v>76200</c:v>
                </c:pt>
                <c:pt idx="1904">
                  <c:v>76240</c:v>
                </c:pt>
                <c:pt idx="1905">
                  <c:v>76280</c:v>
                </c:pt>
                <c:pt idx="1906">
                  <c:v>76320</c:v>
                </c:pt>
                <c:pt idx="1907">
                  <c:v>76360</c:v>
                </c:pt>
                <c:pt idx="1908">
                  <c:v>76400</c:v>
                </c:pt>
                <c:pt idx="1909">
                  <c:v>76440</c:v>
                </c:pt>
                <c:pt idx="1910">
                  <c:v>76480</c:v>
                </c:pt>
                <c:pt idx="1911">
                  <c:v>76520</c:v>
                </c:pt>
                <c:pt idx="1912">
                  <c:v>76560</c:v>
                </c:pt>
                <c:pt idx="1913">
                  <c:v>76600</c:v>
                </c:pt>
                <c:pt idx="1914">
                  <c:v>76640</c:v>
                </c:pt>
                <c:pt idx="1915">
                  <c:v>76680</c:v>
                </c:pt>
                <c:pt idx="1916">
                  <c:v>76720</c:v>
                </c:pt>
                <c:pt idx="1917">
                  <c:v>76760</c:v>
                </c:pt>
                <c:pt idx="1918">
                  <c:v>76800</c:v>
                </c:pt>
                <c:pt idx="1919">
                  <c:v>76840</c:v>
                </c:pt>
                <c:pt idx="1920">
                  <c:v>76880</c:v>
                </c:pt>
                <c:pt idx="1921">
                  <c:v>76920</c:v>
                </c:pt>
                <c:pt idx="1922">
                  <c:v>76960</c:v>
                </c:pt>
                <c:pt idx="1923">
                  <c:v>77000</c:v>
                </c:pt>
                <c:pt idx="1924">
                  <c:v>77040</c:v>
                </c:pt>
                <c:pt idx="1925">
                  <c:v>77080</c:v>
                </c:pt>
                <c:pt idx="1926">
                  <c:v>77120</c:v>
                </c:pt>
                <c:pt idx="1927">
                  <c:v>77160</c:v>
                </c:pt>
                <c:pt idx="1928">
                  <c:v>77200</c:v>
                </c:pt>
                <c:pt idx="1929">
                  <c:v>77240</c:v>
                </c:pt>
                <c:pt idx="1930">
                  <c:v>77280</c:v>
                </c:pt>
                <c:pt idx="1931">
                  <c:v>77320</c:v>
                </c:pt>
                <c:pt idx="1932">
                  <c:v>77360</c:v>
                </c:pt>
                <c:pt idx="1933">
                  <c:v>77400</c:v>
                </c:pt>
                <c:pt idx="1934">
                  <c:v>77440</c:v>
                </c:pt>
                <c:pt idx="1935">
                  <c:v>77480</c:v>
                </c:pt>
                <c:pt idx="1936">
                  <c:v>77520</c:v>
                </c:pt>
                <c:pt idx="1937">
                  <c:v>77560</c:v>
                </c:pt>
                <c:pt idx="1938">
                  <c:v>77600</c:v>
                </c:pt>
                <c:pt idx="1939">
                  <c:v>77640</c:v>
                </c:pt>
                <c:pt idx="1940">
                  <c:v>77680</c:v>
                </c:pt>
                <c:pt idx="1941">
                  <c:v>77720</c:v>
                </c:pt>
                <c:pt idx="1942">
                  <c:v>77760</c:v>
                </c:pt>
                <c:pt idx="1943">
                  <c:v>77800</c:v>
                </c:pt>
                <c:pt idx="1944">
                  <c:v>77840</c:v>
                </c:pt>
                <c:pt idx="1945">
                  <c:v>77880</c:v>
                </c:pt>
                <c:pt idx="1946">
                  <c:v>77920</c:v>
                </c:pt>
                <c:pt idx="1947">
                  <c:v>77960</c:v>
                </c:pt>
                <c:pt idx="1948">
                  <c:v>78000</c:v>
                </c:pt>
                <c:pt idx="1949">
                  <c:v>78040</c:v>
                </c:pt>
                <c:pt idx="1950">
                  <c:v>78080</c:v>
                </c:pt>
                <c:pt idx="1951">
                  <c:v>78120</c:v>
                </c:pt>
                <c:pt idx="1952">
                  <c:v>78160</c:v>
                </c:pt>
                <c:pt idx="1953">
                  <c:v>78200</c:v>
                </c:pt>
                <c:pt idx="1954">
                  <c:v>78240</c:v>
                </c:pt>
                <c:pt idx="1955">
                  <c:v>78280</c:v>
                </c:pt>
                <c:pt idx="1956">
                  <c:v>78320</c:v>
                </c:pt>
                <c:pt idx="1957">
                  <c:v>78360</c:v>
                </c:pt>
                <c:pt idx="1958">
                  <c:v>78400</c:v>
                </c:pt>
                <c:pt idx="1959">
                  <c:v>78440</c:v>
                </c:pt>
                <c:pt idx="1960">
                  <c:v>78480</c:v>
                </c:pt>
                <c:pt idx="1961">
                  <c:v>78520</c:v>
                </c:pt>
                <c:pt idx="1962">
                  <c:v>78560</c:v>
                </c:pt>
                <c:pt idx="1963">
                  <c:v>78600</c:v>
                </c:pt>
                <c:pt idx="1964">
                  <c:v>78640</c:v>
                </c:pt>
                <c:pt idx="1965">
                  <c:v>78680</c:v>
                </c:pt>
                <c:pt idx="1966">
                  <c:v>78720</c:v>
                </c:pt>
                <c:pt idx="1967">
                  <c:v>78760</c:v>
                </c:pt>
                <c:pt idx="1968">
                  <c:v>78800</c:v>
                </c:pt>
                <c:pt idx="1969">
                  <c:v>78840</c:v>
                </c:pt>
                <c:pt idx="1970">
                  <c:v>78880</c:v>
                </c:pt>
                <c:pt idx="1971">
                  <c:v>78920</c:v>
                </c:pt>
                <c:pt idx="1972">
                  <c:v>78960</c:v>
                </c:pt>
                <c:pt idx="1973">
                  <c:v>79000</c:v>
                </c:pt>
                <c:pt idx="1974">
                  <c:v>79040</c:v>
                </c:pt>
                <c:pt idx="1975">
                  <c:v>79080</c:v>
                </c:pt>
                <c:pt idx="1976">
                  <c:v>79120</c:v>
                </c:pt>
                <c:pt idx="1977">
                  <c:v>79160</c:v>
                </c:pt>
                <c:pt idx="1978">
                  <c:v>79200</c:v>
                </c:pt>
                <c:pt idx="1979">
                  <c:v>79240</c:v>
                </c:pt>
                <c:pt idx="1980">
                  <c:v>79280</c:v>
                </c:pt>
                <c:pt idx="1981">
                  <c:v>79320</c:v>
                </c:pt>
                <c:pt idx="1982">
                  <c:v>79360</c:v>
                </c:pt>
                <c:pt idx="1983">
                  <c:v>79400</c:v>
                </c:pt>
                <c:pt idx="1984">
                  <c:v>79440</c:v>
                </c:pt>
                <c:pt idx="1985">
                  <c:v>79480</c:v>
                </c:pt>
                <c:pt idx="1986">
                  <c:v>79520</c:v>
                </c:pt>
                <c:pt idx="1987">
                  <c:v>79560</c:v>
                </c:pt>
                <c:pt idx="1988">
                  <c:v>79600</c:v>
                </c:pt>
                <c:pt idx="1989">
                  <c:v>79640</c:v>
                </c:pt>
                <c:pt idx="1990">
                  <c:v>79680</c:v>
                </c:pt>
                <c:pt idx="1991">
                  <c:v>79720</c:v>
                </c:pt>
                <c:pt idx="1992">
                  <c:v>79760</c:v>
                </c:pt>
                <c:pt idx="1993">
                  <c:v>79800</c:v>
                </c:pt>
                <c:pt idx="1994">
                  <c:v>79840</c:v>
                </c:pt>
                <c:pt idx="1995">
                  <c:v>79880</c:v>
                </c:pt>
                <c:pt idx="1996">
                  <c:v>79920</c:v>
                </c:pt>
                <c:pt idx="1997">
                  <c:v>79960</c:v>
                </c:pt>
                <c:pt idx="1998">
                  <c:v>80000</c:v>
                </c:pt>
                <c:pt idx="1999">
                  <c:v>80040</c:v>
                </c:pt>
                <c:pt idx="2000">
                  <c:v>80080</c:v>
                </c:pt>
                <c:pt idx="2001">
                  <c:v>80120</c:v>
                </c:pt>
                <c:pt idx="2002">
                  <c:v>80160</c:v>
                </c:pt>
                <c:pt idx="2003">
                  <c:v>80200</c:v>
                </c:pt>
                <c:pt idx="2004">
                  <c:v>80240</c:v>
                </c:pt>
                <c:pt idx="2005">
                  <c:v>80280</c:v>
                </c:pt>
                <c:pt idx="2006">
                  <c:v>80320</c:v>
                </c:pt>
                <c:pt idx="2007">
                  <c:v>80360</c:v>
                </c:pt>
                <c:pt idx="2008">
                  <c:v>80400</c:v>
                </c:pt>
                <c:pt idx="2009">
                  <c:v>80440</c:v>
                </c:pt>
                <c:pt idx="2010">
                  <c:v>80480</c:v>
                </c:pt>
                <c:pt idx="2011">
                  <c:v>80520</c:v>
                </c:pt>
                <c:pt idx="2012">
                  <c:v>80560</c:v>
                </c:pt>
                <c:pt idx="2013">
                  <c:v>80600</c:v>
                </c:pt>
                <c:pt idx="2014">
                  <c:v>80640</c:v>
                </c:pt>
                <c:pt idx="2015">
                  <c:v>80680</c:v>
                </c:pt>
                <c:pt idx="2016">
                  <c:v>80720</c:v>
                </c:pt>
                <c:pt idx="2017">
                  <c:v>80760</c:v>
                </c:pt>
                <c:pt idx="2018">
                  <c:v>80800</c:v>
                </c:pt>
                <c:pt idx="2019">
                  <c:v>80840</c:v>
                </c:pt>
                <c:pt idx="2020">
                  <c:v>80880</c:v>
                </c:pt>
                <c:pt idx="2021">
                  <c:v>80920</c:v>
                </c:pt>
                <c:pt idx="2022">
                  <c:v>80960</c:v>
                </c:pt>
                <c:pt idx="2023">
                  <c:v>81000</c:v>
                </c:pt>
                <c:pt idx="2024">
                  <c:v>81040</c:v>
                </c:pt>
                <c:pt idx="2025">
                  <c:v>81080</c:v>
                </c:pt>
                <c:pt idx="2026">
                  <c:v>81120</c:v>
                </c:pt>
                <c:pt idx="2027">
                  <c:v>81160</c:v>
                </c:pt>
                <c:pt idx="2028">
                  <c:v>81200</c:v>
                </c:pt>
                <c:pt idx="2029">
                  <c:v>81240</c:v>
                </c:pt>
                <c:pt idx="2030">
                  <c:v>81280</c:v>
                </c:pt>
                <c:pt idx="2031">
                  <c:v>81320</c:v>
                </c:pt>
                <c:pt idx="2032">
                  <c:v>81360</c:v>
                </c:pt>
                <c:pt idx="2033">
                  <c:v>81400</c:v>
                </c:pt>
                <c:pt idx="2034">
                  <c:v>81440</c:v>
                </c:pt>
                <c:pt idx="2035">
                  <c:v>81480</c:v>
                </c:pt>
                <c:pt idx="2036">
                  <c:v>81520</c:v>
                </c:pt>
                <c:pt idx="2037">
                  <c:v>81560</c:v>
                </c:pt>
                <c:pt idx="2038">
                  <c:v>81600</c:v>
                </c:pt>
                <c:pt idx="2039">
                  <c:v>81640</c:v>
                </c:pt>
                <c:pt idx="2040">
                  <c:v>81680</c:v>
                </c:pt>
                <c:pt idx="2041">
                  <c:v>81720</c:v>
                </c:pt>
                <c:pt idx="2042">
                  <c:v>81760</c:v>
                </c:pt>
                <c:pt idx="2043">
                  <c:v>81800</c:v>
                </c:pt>
                <c:pt idx="2044">
                  <c:v>81840</c:v>
                </c:pt>
                <c:pt idx="2045">
                  <c:v>81880</c:v>
                </c:pt>
                <c:pt idx="2046">
                  <c:v>81920</c:v>
                </c:pt>
                <c:pt idx="2047">
                  <c:v>81960</c:v>
                </c:pt>
                <c:pt idx="2048">
                  <c:v>82000</c:v>
                </c:pt>
                <c:pt idx="2049">
                  <c:v>82040</c:v>
                </c:pt>
                <c:pt idx="2050">
                  <c:v>82080</c:v>
                </c:pt>
                <c:pt idx="2051">
                  <c:v>82120</c:v>
                </c:pt>
                <c:pt idx="2052">
                  <c:v>82160</c:v>
                </c:pt>
                <c:pt idx="2053">
                  <c:v>82200</c:v>
                </c:pt>
                <c:pt idx="2054">
                  <c:v>82240</c:v>
                </c:pt>
                <c:pt idx="2055">
                  <c:v>82280</c:v>
                </c:pt>
                <c:pt idx="2056">
                  <c:v>82320</c:v>
                </c:pt>
                <c:pt idx="2057">
                  <c:v>82360</c:v>
                </c:pt>
                <c:pt idx="2058">
                  <c:v>82400</c:v>
                </c:pt>
                <c:pt idx="2059">
                  <c:v>82440</c:v>
                </c:pt>
                <c:pt idx="2060">
                  <c:v>82480</c:v>
                </c:pt>
                <c:pt idx="2061">
                  <c:v>82520</c:v>
                </c:pt>
                <c:pt idx="2062">
                  <c:v>82560</c:v>
                </c:pt>
                <c:pt idx="2063">
                  <c:v>82600</c:v>
                </c:pt>
                <c:pt idx="2064">
                  <c:v>82640</c:v>
                </c:pt>
                <c:pt idx="2065">
                  <c:v>82680</c:v>
                </c:pt>
                <c:pt idx="2066">
                  <c:v>82720</c:v>
                </c:pt>
                <c:pt idx="2067">
                  <c:v>82760</c:v>
                </c:pt>
                <c:pt idx="2068">
                  <c:v>82800</c:v>
                </c:pt>
                <c:pt idx="2069">
                  <c:v>82840</c:v>
                </c:pt>
                <c:pt idx="2070">
                  <c:v>82880</c:v>
                </c:pt>
                <c:pt idx="2071">
                  <c:v>82920</c:v>
                </c:pt>
                <c:pt idx="2072">
                  <c:v>82960</c:v>
                </c:pt>
                <c:pt idx="2073">
                  <c:v>83000</c:v>
                </c:pt>
                <c:pt idx="2074">
                  <c:v>83040</c:v>
                </c:pt>
                <c:pt idx="2075">
                  <c:v>83080</c:v>
                </c:pt>
                <c:pt idx="2076">
                  <c:v>83120</c:v>
                </c:pt>
                <c:pt idx="2077">
                  <c:v>83160</c:v>
                </c:pt>
                <c:pt idx="2078">
                  <c:v>83200</c:v>
                </c:pt>
                <c:pt idx="2079">
                  <c:v>83240</c:v>
                </c:pt>
                <c:pt idx="2080">
                  <c:v>83280</c:v>
                </c:pt>
                <c:pt idx="2081">
                  <c:v>83320</c:v>
                </c:pt>
                <c:pt idx="2082">
                  <c:v>83360</c:v>
                </c:pt>
                <c:pt idx="2083">
                  <c:v>83400</c:v>
                </c:pt>
                <c:pt idx="2084">
                  <c:v>83440</c:v>
                </c:pt>
                <c:pt idx="2085">
                  <c:v>83480</c:v>
                </c:pt>
                <c:pt idx="2086">
                  <c:v>83520</c:v>
                </c:pt>
                <c:pt idx="2087">
                  <c:v>83560</c:v>
                </c:pt>
                <c:pt idx="2088">
                  <c:v>83600</c:v>
                </c:pt>
                <c:pt idx="2089">
                  <c:v>83640</c:v>
                </c:pt>
                <c:pt idx="2090">
                  <c:v>83680</c:v>
                </c:pt>
                <c:pt idx="2091">
                  <c:v>83720</c:v>
                </c:pt>
                <c:pt idx="2092">
                  <c:v>83760</c:v>
                </c:pt>
                <c:pt idx="2093">
                  <c:v>83800</c:v>
                </c:pt>
                <c:pt idx="2094">
                  <c:v>83840</c:v>
                </c:pt>
                <c:pt idx="2095">
                  <c:v>83880</c:v>
                </c:pt>
                <c:pt idx="2096">
                  <c:v>83920</c:v>
                </c:pt>
                <c:pt idx="2097">
                  <c:v>83960</c:v>
                </c:pt>
                <c:pt idx="2098">
                  <c:v>84000</c:v>
                </c:pt>
                <c:pt idx="2099">
                  <c:v>84040</c:v>
                </c:pt>
                <c:pt idx="2100">
                  <c:v>84080</c:v>
                </c:pt>
                <c:pt idx="2101">
                  <c:v>84120</c:v>
                </c:pt>
                <c:pt idx="2102">
                  <c:v>84160</c:v>
                </c:pt>
                <c:pt idx="2103">
                  <c:v>84200</c:v>
                </c:pt>
                <c:pt idx="2104">
                  <c:v>84240</c:v>
                </c:pt>
                <c:pt idx="2105">
                  <c:v>84280</c:v>
                </c:pt>
                <c:pt idx="2106">
                  <c:v>84320</c:v>
                </c:pt>
                <c:pt idx="2107">
                  <c:v>84360</c:v>
                </c:pt>
                <c:pt idx="2108">
                  <c:v>84400</c:v>
                </c:pt>
                <c:pt idx="2109">
                  <c:v>84440</c:v>
                </c:pt>
                <c:pt idx="2110">
                  <c:v>84480</c:v>
                </c:pt>
                <c:pt idx="2111">
                  <c:v>84520</c:v>
                </c:pt>
                <c:pt idx="2112">
                  <c:v>84560</c:v>
                </c:pt>
                <c:pt idx="2113">
                  <c:v>84600</c:v>
                </c:pt>
                <c:pt idx="2114">
                  <c:v>84640</c:v>
                </c:pt>
                <c:pt idx="2115">
                  <c:v>84680</c:v>
                </c:pt>
                <c:pt idx="2116">
                  <c:v>84720</c:v>
                </c:pt>
                <c:pt idx="2117">
                  <c:v>84760</c:v>
                </c:pt>
                <c:pt idx="2118">
                  <c:v>84800</c:v>
                </c:pt>
                <c:pt idx="2119">
                  <c:v>84840</c:v>
                </c:pt>
                <c:pt idx="2120">
                  <c:v>84880</c:v>
                </c:pt>
                <c:pt idx="2121">
                  <c:v>84920</c:v>
                </c:pt>
                <c:pt idx="2122">
                  <c:v>84960</c:v>
                </c:pt>
                <c:pt idx="2123">
                  <c:v>85000</c:v>
                </c:pt>
                <c:pt idx="2124">
                  <c:v>85040</c:v>
                </c:pt>
                <c:pt idx="2125">
                  <c:v>85080</c:v>
                </c:pt>
                <c:pt idx="2126">
                  <c:v>85120</c:v>
                </c:pt>
                <c:pt idx="2127">
                  <c:v>85160</c:v>
                </c:pt>
                <c:pt idx="2128">
                  <c:v>85200</c:v>
                </c:pt>
                <c:pt idx="2129">
                  <c:v>85240</c:v>
                </c:pt>
                <c:pt idx="2130">
                  <c:v>85280</c:v>
                </c:pt>
                <c:pt idx="2131">
                  <c:v>85320</c:v>
                </c:pt>
                <c:pt idx="2132">
                  <c:v>85360</c:v>
                </c:pt>
                <c:pt idx="2133">
                  <c:v>85400</c:v>
                </c:pt>
                <c:pt idx="2134">
                  <c:v>85440</c:v>
                </c:pt>
                <c:pt idx="2135">
                  <c:v>85480</c:v>
                </c:pt>
                <c:pt idx="2136">
                  <c:v>85520</c:v>
                </c:pt>
                <c:pt idx="2137">
                  <c:v>85560</c:v>
                </c:pt>
                <c:pt idx="2138">
                  <c:v>85600</c:v>
                </c:pt>
                <c:pt idx="2139">
                  <c:v>85640</c:v>
                </c:pt>
                <c:pt idx="2140">
                  <c:v>85680</c:v>
                </c:pt>
                <c:pt idx="2141">
                  <c:v>85720</c:v>
                </c:pt>
                <c:pt idx="2142">
                  <c:v>85760</c:v>
                </c:pt>
                <c:pt idx="2143">
                  <c:v>85800</c:v>
                </c:pt>
                <c:pt idx="2144">
                  <c:v>85840</c:v>
                </c:pt>
                <c:pt idx="2145">
                  <c:v>85880</c:v>
                </c:pt>
                <c:pt idx="2146">
                  <c:v>85920</c:v>
                </c:pt>
                <c:pt idx="2147">
                  <c:v>85960</c:v>
                </c:pt>
                <c:pt idx="2148">
                  <c:v>86000</c:v>
                </c:pt>
                <c:pt idx="2149">
                  <c:v>86040</c:v>
                </c:pt>
                <c:pt idx="2150">
                  <c:v>86080</c:v>
                </c:pt>
                <c:pt idx="2151">
                  <c:v>86120</c:v>
                </c:pt>
                <c:pt idx="2152">
                  <c:v>86160</c:v>
                </c:pt>
                <c:pt idx="2153">
                  <c:v>86200</c:v>
                </c:pt>
                <c:pt idx="2154">
                  <c:v>86240</c:v>
                </c:pt>
                <c:pt idx="2155">
                  <c:v>86280</c:v>
                </c:pt>
                <c:pt idx="2156">
                  <c:v>86320</c:v>
                </c:pt>
                <c:pt idx="2157">
                  <c:v>86360</c:v>
                </c:pt>
                <c:pt idx="2158">
                  <c:v>86400</c:v>
                </c:pt>
                <c:pt idx="2159">
                  <c:v>86440</c:v>
                </c:pt>
                <c:pt idx="2160">
                  <c:v>86480</c:v>
                </c:pt>
                <c:pt idx="2161">
                  <c:v>86520</c:v>
                </c:pt>
                <c:pt idx="2162">
                  <c:v>86560</c:v>
                </c:pt>
                <c:pt idx="2163">
                  <c:v>86600</c:v>
                </c:pt>
                <c:pt idx="2164">
                  <c:v>86640</c:v>
                </c:pt>
                <c:pt idx="2165">
                  <c:v>86680</c:v>
                </c:pt>
                <c:pt idx="2166">
                  <c:v>86720</c:v>
                </c:pt>
                <c:pt idx="2167">
                  <c:v>86760</c:v>
                </c:pt>
                <c:pt idx="2168">
                  <c:v>86800</c:v>
                </c:pt>
                <c:pt idx="2169">
                  <c:v>86920</c:v>
                </c:pt>
                <c:pt idx="2170">
                  <c:v>86960</c:v>
                </c:pt>
                <c:pt idx="2171">
                  <c:v>87000</c:v>
                </c:pt>
                <c:pt idx="2172">
                  <c:v>87040</c:v>
                </c:pt>
                <c:pt idx="2173">
                  <c:v>87080</c:v>
                </c:pt>
                <c:pt idx="2174">
                  <c:v>87120</c:v>
                </c:pt>
                <c:pt idx="2175">
                  <c:v>87160</c:v>
                </c:pt>
                <c:pt idx="2176">
                  <c:v>87200</c:v>
                </c:pt>
                <c:pt idx="2177">
                  <c:v>87240</c:v>
                </c:pt>
                <c:pt idx="2178">
                  <c:v>87280</c:v>
                </c:pt>
                <c:pt idx="2179">
                  <c:v>87320</c:v>
                </c:pt>
                <c:pt idx="2180">
                  <c:v>87360</c:v>
                </c:pt>
                <c:pt idx="2181">
                  <c:v>87400</c:v>
                </c:pt>
                <c:pt idx="2182">
                  <c:v>87440</c:v>
                </c:pt>
                <c:pt idx="2183">
                  <c:v>87480</c:v>
                </c:pt>
                <c:pt idx="2184">
                  <c:v>87520</c:v>
                </c:pt>
                <c:pt idx="2185">
                  <c:v>87560</c:v>
                </c:pt>
                <c:pt idx="2186">
                  <c:v>87600</c:v>
                </c:pt>
                <c:pt idx="2187">
                  <c:v>87640</c:v>
                </c:pt>
                <c:pt idx="2188">
                  <c:v>87680</c:v>
                </c:pt>
                <c:pt idx="2189">
                  <c:v>87720</c:v>
                </c:pt>
                <c:pt idx="2190">
                  <c:v>87760</c:v>
                </c:pt>
                <c:pt idx="2191">
                  <c:v>87800</c:v>
                </c:pt>
                <c:pt idx="2192">
                  <c:v>87840</c:v>
                </c:pt>
                <c:pt idx="2193">
                  <c:v>87880</c:v>
                </c:pt>
                <c:pt idx="2194">
                  <c:v>87920</c:v>
                </c:pt>
                <c:pt idx="2195">
                  <c:v>87960</c:v>
                </c:pt>
                <c:pt idx="2196">
                  <c:v>88000</c:v>
                </c:pt>
                <c:pt idx="2197">
                  <c:v>88040</c:v>
                </c:pt>
                <c:pt idx="2198">
                  <c:v>88080</c:v>
                </c:pt>
                <c:pt idx="2199">
                  <c:v>88120</c:v>
                </c:pt>
                <c:pt idx="2200">
                  <c:v>88160</c:v>
                </c:pt>
                <c:pt idx="2201">
                  <c:v>88200</c:v>
                </c:pt>
                <c:pt idx="2202">
                  <c:v>88240</c:v>
                </c:pt>
                <c:pt idx="2203">
                  <c:v>88280</c:v>
                </c:pt>
                <c:pt idx="2204">
                  <c:v>88320</c:v>
                </c:pt>
                <c:pt idx="2205">
                  <c:v>88360</c:v>
                </c:pt>
                <c:pt idx="2206">
                  <c:v>88400</c:v>
                </c:pt>
                <c:pt idx="2207">
                  <c:v>88440</c:v>
                </c:pt>
                <c:pt idx="2208">
                  <c:v>88480</c:v>
                </c:pt>
                <c:pt idx="2209">
                  <c:v>88520</c:v>
                </c:pt>
                <c:pt idx="2210">
                  <c:v>88560</c:v>
                </c:pt>
                <c:pt idx="2211">
                  <c:v>88600</c:v>
                </c:pt>
                <c:pt idx="2212">
                  <c:v>88640</c:v>
                </c:pt>
                <c:pt idx="2213">
                  <c:v>88680</c:v>
                </c:pt>
                <c:pt idx="2214">
                  <c:v>88720</c:v>
                </c:pt>
                <c:pt idx="2215">
                  <c:v>88760</c:v>
                </c:pt>
                <c:pt idx="2216">
                  <c:v>88800</c:v>
                </c:pt>
                <c:pt idx="2217">
                  <c:v>88840</c:v>
                </c:pt>
                <c:pt idx="2218">
                  <c:v>88880</c:v>
                </c:pt>
                <c:pt idx="2219">
                  <c:v>88920</c:v>
                </c:pt>
                <c:pt idx="2220">
                  <c:v>88960</c:v>
                </c:pt>
                <c:pt idx="2221">
                  <c:v>89000</c:v>
                </c:pt>
                <c:pt idx="2222">
                  <c:v>89040</c:v>
                </c:pt>
                <c:pt idx="2223">
                  <c:v>89080</c:v>
                </c:pt>
                <c:pt idx="2224">
                  <c:v>89120</c:v>
                </c:pt>
                <c:pt idx="2225">
                  <c:v>89160</c:v>
                </c:pt>
                <c:pt idx="2226">
                  <c:v>89200</c:v>
                </c:pt>
                <c:pt idx="2227">
                  <c:v>89240</c:v>
                </c:pt>
                <c:pt idx="2228">
                  <c:v>89280</c:v>
                </c:pt>
                <c:pt idx="2229">
                  <c:v>89320</c:v>
                </c:pt>
                <c:pt idx="2230">
                  <c:v>89360</c:v>
                </c:pt>
                <c:pt idx="2231">
                  <c:v>89400</c:v>
                </c:pt>
                <c:pt idx="2232">
                  <c:v>89440</c:v>
                </c:pt>
                <c:pt idx="2233">
                  <c:v>89480</c:v>
                </c:pt>
                <c:pt idx="2234">
                  <c:v>89520</c:v>
                </c:pt>
                <c:pt idx="2235">
                  <c:v>89560</c:v>
                </c:pt>
                <c:pt idx="2236">
                  <c:v>89600</c:v>
                </c:pt>
                <c:pt idx="2237">
                  <c:v>89640</c:v>
                </c:pt>
                <c:pt idx="2238">
                  <c:v>89680</c:v>
                </c:pt>
                <c:pt idx="2239">
                  <c:v>89720</c:v>
                </c:pt>
                <c:pt idx="2240">
                  <c:v>89760</c:v>
                </c:pt>
                <c:pt idx="2241">
                  <c:v>89800</c:v>
                </c:pt>
                <c:pt idx="2242">
                  <c:v>89840</c:v>
                </c:pt>
                <c:pt idx="2243">
                  <c:v>89880</c:v>
                </c:pt>
                <c:pt idx="2244">
                  <c:v>89920</c:v>
                </c:pt>
                <c:pt idx="2245">
                  <c:v>89960</c:v>
                </c:pt>
                <c:pt idx="2246">
                  <c:v>90000</c:v>
                </c:pt>
                <c:pt idx="2247">
                  <c:v>90040</c:v>
                </c:pt>
                <c:pt idx="2248">
                  <c:v>90080</c:v>
                </c:pt>
                <c:pt idx="2249">
                  <c:v>90120</c:v>
                </c:pt>
                <c:pt idx="2250">
                  <c:v>90160</c:v>
                </c:pt>
                <c:pt idx="2251">
                  <c:v>90200</c:v>
                </c:pt>
                <c:pt idx="2252">
                  <c:v>90240</c:v>
                </c:pt>
                <c:pt idx="2253">
                  <c:v>90280</c:v>
                </c:pt>
                <c:pt idx="2254">
                  <c:v>90320</c:v>
                </c:pt>
                <c:pt idx="2255">
                  <c:v>90360</c:v>
                </c:pt>
                <c:pt idx="2256">
                  <c:v>90400</c:v>
                </c:pt>
                <c:pt idx="2257">
                  <c:v>90440</c:v>
                </c:pt>
                <c:pt idx="2258">
                  <c:v>90480</c:v>
                </c:pt>
                <c:pt idx="2259">
                  <c:v>90520</c:v>
                </c:pt>
                <c:pt idx="2260">
                  <c:v>90560</c:v>
                </c:pt>
                <c:pt idx="2261">
                  <c:v>90600</c:v>
                </c:pt>
                <c:pt idx="2262">
                  <c:v>90640</c:v>
                </c:pt>
                <c:pt idx="2263">
                  <c:v>90680</c:v>
                </c:pt>
                <c:pt idx="2264">
                  <c:v>90720</c:v>
                </c:pt>
                <c:pt idx="2265">
                  <c:v>90760</c:v>
                </c:pt>
                <c:pt idx="2266">
                  <c:v>90800</c:v>
                </c:pt>
                <c:pt idx="2267">
                  <c:v>90840</c:v>
                </c:pt>
                <c:pt idx="2268">
                  <c:v>90880</c:v>
                </c:pt>
                <c:pt idx="2269">
                  <c:v>90920</c:v>
                </c:pt>
                <c:pt idx="2270">
                  <c:v>90960</c:v>
                </c:pt>
                <c:pt idx="2271">
                  <c:v>91000</c:v>
                </c:pt>
                <c:pt idx="2272">
                  <c:v>91040</c:v>
                </c:pt>
                <c:pt idx="2273">
                  <c:v>91080</c:v>
                </c:pt>
                <c:pt idx="2274">
                  <c:v>91120</c:v>
                </c:pt>
                <c:pt idx="2275">
                  <c:v>91160</c:v>
                </c:pt>
                <c:pt idx="2276">
                  <c:v>91200</c:v>
                </c:pt>
                <c:pt idx="2277">
                  <c:v>91240</c:v>
                </c:pt>
                <c:pt idx="2278">
                  <c:v>91280</c:v>
                </c:pt>
                <c:pt idx="2279">
                  <c:v>91320</c:v>
                </c:pt>
                <c:pt idx="2280">
                  <c:v>91360</c:v>
                </c:pt>
                <c:pt idx="2281">
                  <c:v>91400</c:v>
                </c:pt>
                <c:pt idx="2282">
                  <c:v>91440</c:v>
                </c:pt>
                <c:pt idx="2283">
                  <c:v>91480</c:v>
                </c:pt>
                <c:pt idx="2284">
                  <c:v>91520</c:v>
                </c:pt>
                <c:pt idx="2285">
                  <c:v>91560</c:v>
                </c:pt>
                <c:pt idx="2286">
                  <c:v>91600</c:v>
                </c:pt>
                <c:pt idx="2287">
                  <c:v>91640</c:v>
                </c:pt>
                <c:pt idx="2288">
                  <c:v>91680</c:v>
                </c:pt>
                <c:pt idx="2289">
                  <c:v>91720</c:v>
                </c:pt>
                <c:pt idx="2290">
                  <c:v>91760</c:v>
                </c:pt>
                <c:pt idx="2291">
                  <c:v>91800</c:v>
                </c:pt>
                <c:pt idx="2292">
                  <c:v>91840</c:v>
                </c:pt>
                <c:pt idx="2293">
                  <c:v>91880</c:v>
                </c:pt>
                <c:pt idx="2294">
                  <c:v>91920</c:v>
                </c:pt>
                <c:pt idx="2295">
                  <c:v>91960</c:v>
                </c:pt>
                <c:pt idx="2296">
                  <c:v>92000</c:v>
                </c:pt>
                <c:pt idx="2297">
                  <c:v>92040</c:v>
                </c:pt>
                <c:pt idx="2298">
                  <c:v>92080</c:v>
                </c:pt>
                <c:pt idx="2299">
                  <c:v>92120</c:v>
                </c:pt>
                <c:pt idx="2300">
                  <c:v>92160</c:v>
                </c:pt>
                <c:pt idx="2301">
                  <c:v>92200</c:v>
                </c:pt>
                <c:pt idx="2302">
                  <c:v>92240</c:v>
                </c:pt>
                <c:pt idx="2303">
                  <c:v>92280</c:v>
                </c:pt>
                <c:pt idx="2304">
                  <c:v>92320</c:v>
                </c:pt>
                <c:pt idx="2305">
                  <c:v>92360</c:v>
                </c:pt>
                <c:pt idx="2306">
                  <c:v>92400</c:v>
                </c:pt>
                <c:pt idx="2307">
                  <c:v>92440</c:v>
                </c:pt>
                <c:pt idx="2308">
                  <c:v>92480</c:v>
                </c:pt>
                <c:pt idx="2309">
                  <c:v>92520</c:v>
                </c:pt>
                <c:pt idx="2310">
                  <c:v>92560</c:v>
                </c:pt>
                <c:pt idx="2311">
                  <c:v>92600</c:v>
                </c:pt>
                <c:pt idx="2312">
                  <c:v>92640</c:v>
                </c:pt>
                <c:pt idx="2313">
                  <c:v>92680</c:v>
                </c:pt>
                <c:pt idx="2314">
                  <c:v>92720</c:v>
                </c:pt>
                <c:pt idx="2315">
                  <c:v>92760</c:v>
                </c:pt>
                <c:pt idx="2316">
                  <c:v>92800</c:v>
                </c:pt>
                <c:pt idx="2317">
                  <c:v>92840</c:v>
                </c:pt>
                <c:pt idx="2318">
                  <c:v>92880</c:v>
                </c:pt>
                <c:pt idx="2319">
                  <c:v>92920</c:v>
                </c:pt>
                <c:pt idx="2320">
                  <c:v>92960</c:v>
                </c:pt>
                <c:pt idx="2321">
                  <c:v>93000</c:v>
                </c:pt>
                <c:pt idx="2322">
                  <c:v>93040</c:v>
                </c:pt>
                <c:pt idx="2323">
                  <c:v>93080</c:v>
                </c:pt>
                <c:pt idx="2324">
                  <c:v>93120</c:v>
                </c:pt>
                <c:pt idx="2325">
                  <c:v>93160</c:v>
                </c:pt>
                <c:pt idx="2326">
                  <c:v>93200</c:v>
                </c:pt>
                <c:pt idx="2327">
                  <c:v>93240</c:v>
                </c:pt>
                <c:pt idx="2328">
                  <c:v>93280</c:v>
                </c:pt>
                <c:pt idx="2329">
                  <c:v>93320</c:v>
                </c:pt>
                <c:pt idx="2330">
                  <c:v>93360</c:v>
                </c:pt>
                <c:pt idx="2331">
                  <c:v>93400</c:v>
                </c:pt>
                <c:pt idx="2332">
                  <c:v>93440</c:v>
                </c:pt>
                <c:pt idx="2333">
                  <c:v>93480</c:v>
                </c:pt>
                <c:pt idx="2334">
                  <c:v>93520</c:v>
                </c:pt>
                <c:pt idx="2335">
                  <c:v>93560</c:v>
                </c:pt>
                <c:pt idx="2336">
                  <c:v>93600</c:v>
                </c:pt>
                <c:pt idx="2337">
                  <c:v>93640</c:v>
                </c:pt>
                <c:pt idx="2338">
                  <c:v>93680</c:v>
                </c:pt>
                <c:pt idx="2339">
                  <c:v>93720</c:v>
                </c:pt>
                <c:pt idx="2340">
                  <c:v>93760</c:v>
                </c:pt>
                <c:pt idx="2341">
                  <c:v>93800</c:v>
                </c:pt>
                <c:pt idx="2342">
                  <c:v>93840</c:v>
                </c:pt>
                <c:pt idx="2343">
                  <c:v>93880</c:v>
                </c:pt>
                <c:pt idx="2344">
                  <c:v>93920</c:v>
                </c:pt>
                <c:pt idx="2345">
                  <c:v>93960</c:v>
                </c:pt>
                <c:pt idx="2346">
                  <c:v>94000</c:v>
                </c:pt>
                <c:pt idx="2347">
                  <c:v>94040</c:v>
                </c:pt>
                <c:pt idx="2348">
                  <c:v>94080</c:v>
                </c:pt>
                <c:pt idx="2349">
                  <c:v>94120</c:v>
                </c:pt>
                <c:pt idx="2350">
                  <c:v>94160</c:v>
                </c:pt>
                <c:pt idx="2351">
                  <c:v>94200</c:v>
                </c:pt>
                <c:pt idx="2352">
                  <c:v>94240</c:v>
                </c:pt>
                <c:pt idx="2353">
                  <c:v>94280</c:v>
                </c:pt>
                <c:pt idx="2354">
                  <c:v>94320</c:v>
                </c:pt>
                <c:pt idx="2355">
                  <c:v>94360</c:v>
                </c:pt>
                <c:pt idx="2356">
                  <c:v>94400</c:v>
                </c:pt>
                <c:pt idx="2357">
                  <c:v>94440</c:v>
                </c:pt>
                <c:pt idx="2358">
                  <c:v>94480</c:v>
                </c:pt>
                <c:pt idx="2359">
                  <c:v>94520</c:v>
                </c:pt>
                <c:pt idx="2360">
                  <c:v>94560</c:v>
                </c:pt>
                <c:pt idx="2361">
                  <c:v>94600</c:v>
                </c:pt>
                <c:pt idx="2362">
                  <c:v>94640</c:v>
                </c:pt>
                <c:pt idx="2363">
                  <c:v>94680</c:v>
                </c:pt>
                <c:pt idx="2364">
                  <c:v>94720</c:v>
                </c:pt>
                <c:pt idx="2365">
                  <c:v>94760</c:v>
                </c:pt>
                <c:pt idx="2366">
                  <c:v>94800</c:v>
                </c:pt>
                <c:pt idx="2367">
                  <c:v>94840</c:v>
                </c:pt>
                <c:pt idx="2368">
                  <c:v>94880</c:v>
                </c:pt>
                <c:pt idx="2369">
                  <c:v>94920</c:v>
                </c:pt>
                <c:pt idx="2370">
                  <c:v>94960</c:v>
                </c:pt>
                <c:pt idx="2371">
                  <c:v>95000</c:v>
                </c:pt>
                <c:pt idx="2372">
                  <c:v>95040</c:v>
                </c:pt>
                <c:pt idx="2373">
                  <c:v>95080</c:v>
                </c:pt>
                <c:pt idx="2374">
                  <c:v>95120</c:v>
                </c:pt>
                <c:pt idx="2375">
                  <c:v>95160</c:v>
                </c:pt>
                <c:pt idx="2376">
                  <c:v>95200</c:v>
                </c:pt>
                <c:pt idx="2377">
                  <c:v>95240</c:v>
                </c:pt>
                <c:pt idx="2378">
                  <c:v>95280</c:v>
                </c:pt>
                <c:pt idx="2379">
                  <c:v>95320</c:v>
                </c:pt>
                <c:pt idx="2380">
                  <c:v>95360</c:v>
                </c:pt>
                <c:pt idx="2381">
                  <c:v>95400</c:v>
                </c:pt>
                <c:pt idx="2382">
                  <c:v>95440</c:v>
                </c:pt>
                <c:pt idx="2383">
                  <c:v>95480</c:v>
                </c:pt>
                <c:pt idx="2384">
                  <c:v>95520</c:v>
                </c:pt>
                <c:pt idx="2385">
                  <c:v>95560</c:v>
                </c:pt>
                <c:pt idx="2386">
                  <c:v>95600</c:v>
                </c:pt>
                <c:pt idx="2387">
                  <c:v>95640</c:v>
                </c:pt>
                <c:pt idx="2388">
                  <c:v>95680</c:v>
                </c:pt>
                <c:pt idx="2389">
                  <c:v>95720</c:v>
                </c:pt>
                <c:pt idx="2390">
                  <c:v>95760</c:v>
                </c:pt>
                <c:pt idx="2391">
                  <c:v>95800</c:v>
                </c:pt>
                <c:pt idx="2392">
                  <c:v>95840</c:v>
                </c:pt>
                <c:pt idx="2393">
                  <c:v>95880</c:v>
                </c:pt>
                <c:pt idx="2394">
                  <c:v>95920</c:v>
                </c:pt>
                <c:pt idx="2395">
                  <c:v>95960</c:v>
                </c:pt>
                <c:pt idx="2396">
                  <c:v>96000</c:v>
                </c:pt>
                <c:pt idx="2397">
                  <c:v>96040</c:v>
                </c:pt>
                <c:pt idx="2398">
                  <c:v>96080</c:v>
                </c:pt>
                <c:pt idx="2399">
                  <c:v>96120</c:v>
                </c:pt>
                <c:pt idx="2400">
                  <c:v>96160</c:v>
                </c:pt>
                <c:pt idx="2401">
                  <c:v>96200</c:v>
                </c:pt>
                <c:pt idx="2402">
                  <c:v>96240</c:v>
                </c:pt>
                <c:pt idx="2403">
                  <c:v>96280</c:v>
                </c:pt>
                <c:pt idx="2404">
                  <c:v>96320</c:v>
                </c:pt>
                <c:pt idx="2405">
                  <c:v>96360</c:v>
                </c:pt>
                <c:pt idx="2406">
                  <c:v>96400</c:v>
                </c:pt>
                <c:pt idx="2407">
                  <c:v>96440</c:v>
                </c:pt>
                <c:pt idx="2408">
                  <c:v>96480</c:v>
                </c:pt>
                <c:pt idx="2409">
                  <c:v>96520</c:v>
                </c:pt>
                <c:pt idx="2410">
                  <c:v>96560</c:v>
                </c:pt>
                <c:pt idx="2411">
                  <c:v>96600</c:v>
                </c:pt>
                <c:pt idx="2412">
                  <c:v>96640</c:v>
                </c:pt>
                <c:pt idx="2413">
                  <c:v>96680</c:v>
                </c:pt>
                <c:pt idx="2414">
                  <c:v>96720</c:v>
                </c:pt>
                <c:pt idx="2415">
                  <c:v>96760</c:v>
                </c:pt>
                <c:pt idx="2416">
                  <c:v>96800</c:v>
                </c:pt>
                <c:pt idx="2417">
                  <c:v>96840</c:v>
                </c:pt>
                <c:pt idx="2418">
                  <c:v>96880</c:v>
                </c:pt>
                <c:pt idx="2419">
                  <c:v>96920</c:v>
                </c:pt>
                <c:pt idx="2420">
                  <c:v>96960</c:v>
                </c:pt>
                <c:pt idx="2421">
                  <c:v>97000</c:v>
                </c:pt>
                <c:pt idx="2422">
                  <c:v>97040</c:v>
                </c:pt>
                <c:pt idx="2423">
                  <c:v>97080</c:v>
                </c:pt>
                <c:pt idx="2424">
                  <c:v>97120</c:v>
                </c:pt>
                <c:pt idx="2425">
                  <c:v>97160</c:v>
                </c:pt>
                <c:pt idx="2426">
                  <c:v>97200</c:v>
                </c:pt>
                <c:pt idx="2427">
                  <c:v>97240</c:v>
                </c:pt>
                <c:pt idx="2428">
                  <c:v>97280</c:v>
                </c:pt>
                <c:pt idx="2429">
                  <c:v>97320</c:v>
                </c:pt>
                <c:pt idx="2430">
                  <c:v>97360</c:v>
                </c:pt>
                <c:pt idx="2431">
                  <c:v>97400</c:v>
                </c:pt>
                <c:pt idx="2432">
                  <c:v>97440</c:v>
                </c:pt>
                <c:pt idx="2433">
                  <c:v>97480</c:v>
                </c:pt>
                <c:pt idx="2434">
                  <c:v>97520</c:v>
                </c:pt>
                <c:pt idx="2435">
                  <c:v>97560</c:v>
                </c:pt>
                <c:pt idx="2436">
                  <c:v>97600</c:v>
                </c:pt>
                <c:pt idx="2437">
                  <c:v>97640</c:v>
                </c:pt>
                <c:pt idx="2438">
                  <c:v>97680</c:v>
                </c:pt>
                <c:pt idx="2439">
                  <c:v>97720</c:v>
                </c:pt>
                <c:pt idx="2440">
                  <c:v>97760</c:v>
                </c:pt>
                <c:pt idx="2441">
                  <c:v>97800</c:v>
                </c:pt>
                <c:pt idx="2442">
                  <c:v>97840</c:v>
                </c:pt>
                <c:pt idx="2443">
                  <c:v>97880</c:v>
                </c:pt>
                <c:pt idx="2444">
                  <c:v>97920</c:v>
                </c:pt>
                <c:pt idx="2445">
                  <c:v>97960</c:v>
                </c:pt>
                <c:pt idx="2446">
                  <c:v>98000</c:v>
                </c:pt>
                <c:pt idx="2447">
                  <c:v>98040</c:v>
                </c:pt>
                <c:pt idx="2448">
                  <c:v>98080</c:v>
                </c:pt>
                <c:pt idx="2449">
                  <c:v>98120</c:v>
                </c:pt>
                <c:pt idx="2450">
                  <c:v>98160</c:v>
                </c:pt>
                <c:pt idx="2451">
                  <c:v>98200</c:v>
                </c:pt>
                <c:pt idx="2452">
                  <c:v>98240</c:v>
                </c:pt>
                <c:pt idx="2453">
                  <c:v>98280</c:v>
                </c:pt>
                <c:pt idx="2454">
                  <c:v>98320</c:v>
                </c:pt>
                <c:pt idx="2455">
                  <c:v>98360</c:v>
                </c:pt>
                <c:pt idx="2456">
                  <c:v>98400</c:v>
                </c:pt>
                <c:pt idx="2457">
                  <c:v>98440</c:v>
                </c:pt>
                <c:pt idx="2458">
                  <c:v>98480</c:v>
                </c:pt>
                <c:pt idx="2459">
                  <c:v>98520</c:v>
                </c:pt>
                <c:pt idx="2460">
                  <c:v>98560</c:v>
                </c:pt>
                <c:pt idx="2461">
                  <c:v>98600</c:v>
                </c:pt>
                <c:pt idx="2462">
                  <c:v>98640</c:v>
                </c:pt>
                <c:pt idx="2463">
                  <c:v>98680</c:v>
                </c:pt>
                <c:pt idx="2464">
                  <c:v>98720</c:v>
                </c:pt>
                <c:pt idx="2465">
                  <c:v>98760</c:v>
                </c:pt>
                <c:pt idx="2466">
                  <c:v>98800</c:v>
                </c:pt>
                <c:pt idx="2467">
                  <c:v>98840</c:v>
                </c:pt>
                <c:pt idx="2468">
                  <c:v>98880</c:v>
                </c:pt>
                <c:pt idx="2469">
                  <c:v>98920</c:v>
                </c:pt>
                <c:pt idx="2470">
                  <c:v>98960</c:v>
                </c:pt>
                <c:pt idx="2471">
                  <c:v>99000</c:v>
                </c:pt>
                <c:pt idx="2472">
                  <c:v>99040</c:v>
                </c:pt>
                <c:pt idx="2473">
                  <c:v>99080</c:v>
                </c:pt>
                <c:pt idx="2474">
                  <c:v>99120</c:v>
                </c:pt>
                <c:pt idx="2475">
                  <c:v>99160</c:v>
                </c:pt>
                <c:pt idx="2476">
                  <c:v>99200</c:v>
                </c:pt>
                <c:pt idx="2477">
                  <c:v>99240</c:v>
                </c:pt>
                <c:pt idx="2478">
                  <c:v>99280</c:v>
                </c:pt>
                <c:pt idx="2479">
                  <c:v>99320</c:v>
                </c:pt>
                <c:pt idx="2480">
                  <c:v>99360</c:v>
                </c:pt>
                <c:pt idx="2481">
                  <c:v>99400</c:v>
                </c:pt>
                <c:pt idx="2482">
                  <c:v>99440</c:v>
                </c:pt>
                <c:pt idx="2483">
                  <c:v>99480</c:v>
                </c:pt>
                <c:pt idx="2484">
                  <c:v>99520</c:v>
                </c:pt>
                <c:pt idx="2485">
                  <c:v>99560</c:v>
                </c:pt>
                <c:pt idx="2486">
                  <c:v>99600</c:v>
                </c:pt>
                <c:pt idx="2487">
                  <c:v>99640</c:v>
                </c:pt>
                <c:pt idx="2488">
                  <c:v>99680</c:v>
                </c:pt>
                <c:pt idx="2489">
                  <c:v>99720</c:v>
                </c:pt>
                <c:pt idx="2490">
                  <c:v>99760</c:v>
                </c:pt>
                <c:pt idx="2491">
                  <c:v>99800</c:v>
                </c:pt>
                <c:pt idx="2492">
                  <c:v>99840</c:v>
                </c:pt>
                <c:pt idx="2493">
                  <c:v>99880</c:v>
                </c:pt>
                <c:pt idx="2494">
                  <c:v>99920</c:v>
                </c:pt>
                <c:pt idx="2495">
                  <c:v>99960</c:v>
                </c:pt>
                <c:pt idx="2496">
                  <c:v>100000</c:v>
                </c:pt>
                <c:pt idx="2497">
                  <c:v>100040</c:v>
                </c:pt>
                <c:pt idx="2498">
                  <c:v>100080</c:v>
                </c:pt>
                <c:pt idx="2499">
                  <c:v>100120</c:v>
                </c:pt>
                <c:pt idx="2500">
                  <c:v>100160</c:v>
                </c:pt>
                <c:pt idx="2501">
                  <c:v>100200</c:v>
                </c:pt>
                <c:pt idx="2502">
                  <c:v>100240</c:v>
                </c:pt>
                <c:pt idx="2503">
                  <c:v>100280</c:v>
                </c:pt>
                <c:pt idx="2504">
                  <c:v>100320</c:v>
                </c:pt>
                <c:pt idx="2505">
                  <c:v>100360</c:v>
                </c:pt>
                <c:pt idx="2506">
                  <c:v>100400</c:v>
                </c:pt>
                <c:pt idx="2507">
                  <c:v>100440</c:v>
                </c:pt>
                <c:pt idx="2508">
                  <c:v>100480</c:v>
                </c:pt>
                <c:pt idx="2509">
                  <c:v>100520</c:v>
                </c:pt>
                <c:pt idx="2510">
                  <c:v>100560</c:v>
                </c:pt>
                <c:pt idx="2511">
                  <c:v>100600</c:v>
                </c:pt>
                <c:pt idx="2512">
                  <c:v>100640</c:v>
                </c:pt>
                <c:pt idx="2513">
                  <c:v>100680</c:v>
                </c:pt>
                <c:pt idx="2514">
                  <c:v>100720</c:v>
                </c:pt>
                <c:pt idx="2515">
                  <c:v>100760</c:v>
                </c:pt>
                <c:pt idx="2516">
                  <c:v>100800</c:v>
                </c:pt>
                <c:pt idx="2517">
                  <c:v>100840</c:v>
                </c:pt>
                <c:pt idx="2518">
                  <c:v>100880</c:v>
                </c:pt>
                <c:pt idx="2519">
                  <c:v>100920</c:v>
                </c:pt>
                <c:pt idx="2520">
                  <c:v>100960</c:v>
                </c:pt>
                <c:pt idx="2521">
                  <c:v>101000</c:v>
                </c:pt>
                <c:pt idx="2522">
                  <c:v>101040</c:v>
                </c:pt>
                <c:pt idx="2523">
                  <c:v>101080</c:v>
                </c:pt>
                <c:pt idx="2524">
                  <c:v>101120</c:v>
                </c:pt>
                <c:pt idx="2525">
                  <c:v>101160</c:v>
                </c:pt>
                <c:pt idx="2526">
                  <c:v>101200</c:v>
                </c:pt>
                <c:pt idx="2527">
                  <c:v>101240</c:v>
                </c:pt>
                <c:pt idx="2528">
                  <c:v>101280</c:v>
                </c:pt>
                <c:pt idx="2529">
                  <c:v>101320</c:v>
                </c:pt>
                <c:pt idx="2530">
                  <c:v>101360</c:v>
                </c:pt>
                <c:pt idx="2531">
                  <c:v>101400</c:v>
                </c:pt>
                <c:pt idx="2532">
                  <c:v>101440</c:v>
                </c:pt>
                <c:pt idx="2533">
                  <c:v>101480</c:v>
                </c:pt>
                <c:pt idx="2534">
                  <c:v>101520</c:v>
                </c:pt>
                <c:pt idx="2535">
                  <c:v>101560</c:v>
                </c:pt>
                <c:pt idx="2536">
                  <c:v>101600</c:v>
                </c:pt>
                <c:pt idx="2537">
                  <c:v>101640</c:v>
                </c:pt>
                <c:pt idx="2538">
                  <c:v>101680</c:v>
                </c:pt>
                <c:pt idx="2539">
                  <c:v>101720</c:v>
                </c:pt>
                <c:pt idx="2540">
                  <c:v>101760</c:v>
                </c:pt>
                <c:pt idx="2541">
                  <c:v>101800</c:v>
                </c:pt>
                <c:pt idx="2542">
                  <c:v>101840</c:v>
                </c:pt>
                <c:pt idx="2543">
                  <c:v>101880</c:v>
                </c:pt>
                <c:pt idx="2544">
                  <c:v>101920</c:v>
                </c:pt>
                <c:pt idx="2545">
                  <c:v>101960</c:v>
                </c:pt>
                <c:pt idx="2546">
                  <c:v>102000</c:v>
                </c:pt>
                <c:pt idx="2547">
                  <c:v>102040</c:v>
                </c:pt>
                <c:pt idx="2548">
                  <c:v>102080</c:v>
                </c:pt>
                <c:pt idx="2549">
                  <c:v>102120</c:v>
                </c:pt>
                <c:pt idx="2550">
                  <c:v>102160</c:v>
                </c:pt>
                <c:pt idx="2551">
                  <c:v>102200</c:v>
                </c:pt>
                <c:pt idx="2552">
                  <c:v>102240</c:v>
                </c:pt>
                <c:pt idx="2553">
                  <c:v>102280</c:v>
                </c:pt>
                <c:pt idx="2554">
                  <c:v>102320</c:v>
                </c:pt>
                <c:pt idx="2555">
                  <c:v>102360</c:v>
                </c:pt>
                <c:pt idx="2556">
                  <c:v>102400</c:v>
                </c:pt>
                <c:pt idx="2557">
                  <c:v>102440</c:v>
                </c:pt>
                <c:pt idx="2558">
                  <c:v>102480</c:v>
                </c:pt>
                <c:pt idx="2559">
                  <c:v>102520</c:v>
                </c:pt>
                <c:pt idx="2560">
                  <c:v>102560</c:v>
                </c:pt>
                <c:pt idx="2561">
                  <c:v>102600</c:v>
                </c:pt>
                <c:pt idx="2562">
                  <c:v>102640</c:v>
                </c:pt>
                <c:pt idx="2563">
                  <c:v>102680</c:v>
                </c:pt>
                <c:pt idx="2564">
                  <c:v>102720</c:v>
                </c:pt>
                <c:pt idx="2565">
                  <c:v>102760</c:v>
                </c:pt>
                <c:pt idx="2566">
                  <c:v>102800</c:v>
                </c:pt>
                <c:pt idx="2567">
                  <c:v>102840</c:v>
                </c:pt>
                <c:pt idx="2568">
                  <c:v>102880</c:v>
                </c:pt>
                <c:pt idx="2569">
                  <c:v>102920</c:v>
                </c:pt>
                <c:pt idx="2570">
                  <c:v>102960</c:v>
                </c:pt>
                <c:pt idx="2571">
                  <c:v>103000</c:v>
                </c:pt>
                <c:pt idx="2572">
                  <c:v>103040</c:v>
                </c:pt>
                <c:pt idx="2573">
                  <c:v>103080</c:v>
                </c:pt>
                <c:pt idx="2574">
                  <c:v>103120</c:v>
                </c:pt>
                <c:pt idx="2575">
                  <c:v>103160</c:v>
                </c:pt>
                <c:pt idx="2576">
                  <c:v>103200</c:v>
                </c:pt>
                <c:pt idx="2577">
                  <c:v>103240</c:v>
                </c:pt>
                <c:pt idx="2578">
                  <c:v>103280</c:v>
                </c:pt>
                <c:pt idx="2579">
                  <c:v>103320</c:v>
                </c:pt>
                <c:pt idx="2580">
                  <c:v>103360</c:v>
                </c:pt>
                <c:pt idx="2581">
                  <c:v>103400</c:v>
                </c:pt>
                <c:pt idx="2582">
                  <c:v>103440</c:v>
                </c:pt>
                <c:pt idx="2583">
                  <c:v>103480</c:v>
                </c:pt>
                <c:pt idx="2584">
                  <c:v>103520</c:v>
                </c:pt>
                <c:pt idx="2585">
                  <c:v>103560</c:v>
                </c:pt>
                <c:pt idx="2586">
                  <c:v>103600</c:v>
                </c:pt>
                <c:pt idx="2587">
                  <c:v>103640</c:v>
                </c:pt>
                <c:pt idx="2588">
                  <c:v>103680</c:v>
                </c:pt>
                <c:pt idx="2589">
                  <c:v>103720</c:v>
                </c:pt>
                <c:pt idx="2590">
                  <c:v>103760</c:v>
                </c:pt>
                <c:pt idx="2591">
                  <c:v>103800</c:v>
                </c:pt>
                <c:pt idx="2592">
                  <c:v>103840</c:v>
                </c:pt>
                <c:pt idx="2593">
                  <c:v>103880</c:v>
                </c:pt>
                <c:pt idx="2594">
                  <c:v>103920</c:v>
                </c:pt>
                <c:pt idx="2595">
                  <c:v>103960</c:v>
                </c:pt>
                <c:pt idx="2596">
                  <c:v>104000</c:v>
                </c:pt>
                <c:pt idx="2597">
                  <c:v>104040</c:v>
                </c:pt>
                <c:pt idx="2598">
                  <c:v>104080</c:v>
                </c:pt>
                <c:pt idx="2599">
                  <c:v>104120</c:v>
                </c:pt>
                <c:pt idx="2600">
                  <c:v>104160</c:v>
                </c:pt>
                <c:pt idx="2601">
                  <c:v>104200</c:v>
                </c:pt>
                <c:pt idx="2602">
                  <c:v>104240</c:v>
                </c:pt>
                <c:pt idx="2603">
                  <c:v>104280</c:v>
                </c:pt>
                <c:pt idx="2604">
                  <c:v>104320</c:v>
                </c:pt>
                <c:pt idx="2605">
                  <c:v>104360</c:v>
                </c:pt>
                <c:pt idx="2606">
                  <c:v>104400</c:v>
                </c:pt>
                <c:pt idx="2607">
                  <c:v>104440</c:v>
                </c:pt>
                <c:pt idx="2608">
                  <c:v>104480</c:v>
                </c:pt>
                <c:pt idx="2609">
                  <c:v>104520</c:v>
                </c:pt>
                <c:pt idx="2610">
                  <c:v>104560</c:v>
                </c:pt>
                <c:pt idx="2611">
                  <c:v>104600</c:v>
                </c:pt>
                <c:pt idx="2612">
                  <c:v>104640</c:v>
                </c:pt>
                <c:pt idx="2613">
                  <c:v>104680</c:v>
                </c:pt>
                <c:pt idx="2614">
                  <c:v>104720</c:v>
                </c:pt>
                <c:pt idx="2615">
                  <c:v>104760</c:v>
                </c:pt>
                <c:pt idx="2616">
                  <c:v>104800</c:v>
                </c:pt>
                <c:pt idx="2617">
                  <c:v>104840</c:v>
                </c:pt>
                <c:pt idx="2618">
                  <c:v>104880</c:v>
                </c:pt>
                <c:pt idx="2619">
                  <c:v>104920</c:v>
                </c:pt>
                <c:pt idx="2620">
                  <c:v>104960</c:v>
                </c:pt>
                <c:pt idx="2621">
                  <c:v>105000</c:v>
                </c:pt>
                <c:pt idx="2622">
                  <c:v>105040</c:v>
                </c:pt>
                <c:pt idx="2623">
                  <c:v>105080</c:v>
                </c:pt>
                <c:pt idx="2624">
                  <c:v>105120</c:v>
                </c:pt>
                <c:pt idx="2625">
                  <c:v>105160</c:v>
                </c:pt>
                <c:pt idx="2626">
                  <c:v>105200</c:v>
                </c:pt>
                <c:pt idx="2627">
                  <c:v>105240</c:v>
                </c:pt>
                <c:pt idx="2628">
                  <c:v>105280</c:v>
                </c:pt>
                <c:pt idx="2629">
                  <c:v>105320</c:v>
                </c:pt>
                <c:pt idx="2630">
                  <c:v>105360</c:v>
                </c:pt>
                <c:pt idx="2631">
                  <c:v>105400</c:v>
                </c:pt>
                <c:pt idx="2632">
                  <c:v>105440</c:v>
                </c:pt>
                <c:pt idx="2633">
                  <c:v>105480</c:v>
                </c:pt>
                <c:pt idx="2634">
                  <c:v>105520</c:v>
                </c:pt>
                <c:pt idx="2635">
                  <c:v>105560</c:v>
                </c:pt>
                <c:pt idx="2636">
                  <c:v>105600</c:v>
                </c:pt>
                <c:pt idx="2637">
                  <c:v>105640</c:v>
                </c:pt>
                <c:pt idx="2638">
                  <c:v>105680</c:v>
                </c:pt>
                <c:pt idx="2639">
                  <c:v>105720</c:v>
                </c:pt>
                <c:pt idx="2640">
                  <c:v>105760</c:v>
                </c:pt>
                <c:pt idx="2641">
                  <c:v>105800</c:v>
                </c:pt>
                <c:pt idx="2642">
                  <c:v>105840</c:v>
                </c:pt>
                <c:pt idx="2643">
                  <c:v>105880</c:v>
                </c:pt>
                <c:pt idx="2644">
                  <c:v>105920</c:v>
                </c:pt>
                <c:pt idx="2645">
                  <c:v>105960</c:v>
                </c:pt>
                <c:pt idx="2646">
                  <c:v>106000</c:v>
                </c:pt>
                <c:pt idx="2647">
                  <c:v>106040</c:v>
                </c:pt>
                <c:pt idx="2648">
                  <c:v>106080</c:v>
                </c:pt>
                <c:pt idx="2649">
                  <c:v>106120</c:v>
                </c:pt>
                <c:pt idx="2650">
                  <c:v>106160</c:v>
                </c:pt>
                <c:pt idx="2651">
                  <c:v>106200</c:v>
                </c:pt>
                <c:pt idx="2652">
                  <c:v>106240</c:v>
                </c:pt>
                <c:pt idx="2653">
                  <c:v>106280</c:v>
                </c:pt>
                <c:pt idx="2654">
                  <c:v>106320</c:v>
                </c:pt>
                <c:pt idx="2655">
                  <c:v>106360</c:v>
                </c:pt>
                <c:pt idx="2656">
                  <c:v>106400</c:v>
                </c:pt>
                <c:pt idx="2657">
                  <c:v>106440</c:v>
                </c:pt>
                <c:pt idx="2658">
                  <c:v>106480</c:v>
                </c:pt>
                <c:pt idx="2659">
                  <c:v>106520</c:v>
                </c:pt>
                <c:pt idx="2660">
                  <c:v>106560</c:v>
                </c:pt>
                <c:pt idx="2661">
                  <c:v>106600</c:v>
                </c:pt>
                <c:pt idx="2662">
                  <c:v>106640</c:v>
                </c:pt>
                <c:pt idx="2663">
                  <c:v>106680</c:v>
                </c:pt>
                <c:pt idx="2664">
                  <c:v>106720</c:v>
                </c:pt>
                <c:pt idx="2665">
                  <c:v>106760</c:v>
                </c:pt>
                <c:pt idx="2666">
                  <c:v>106800</c:v>
                </c:pt>
                <c:pt idx="2667">
                  <c:v>106840</c:v>
                </c:pt>
                <c:pt idx="2668">
                  <c:v>106880</c:v>
                </c:pt>
                <c:pt idx="2669">
                  <c:v>106920</c:v>
                </c:pt>
                <c:pt idx="2670">
                  <c:v>106960</c:v>
                </c:pt>
                <c:pt idx="2671">
                  <c:v>107000</c:v>
                </c:pt>
                <c:pt idx="2672">
                  <c:v>107040</c:v>
                </c:pt>
                <c:pt idx="2673">
                  <c:v>107080</c:v>
                </c:pt>
                <c:pt idx="2674">
                  <c:v>107120</c:v>
                </c:pt>
                <c:pt idx="2675">
                  <c:v>107160</c:v>
                </c:pt>
                <c:pt idx="2676">
                  <c:v>107200</c:v>
                </c:pt>
                <c:pt idx="2677">
                  <c:v>107240</c:v>
                </c:pt>
                <c:pt idx="2678">
                  <c:v>107280</c:v>
                </c:pt>
                <c:pt idx="2679">
                  <c:v>107320</c:v>
                </c:pt>
                <c:pt idx="2680">
                  <c:v>107360</c:v>
                </c:pt>
                <c:pt idx="2681">
                  <c:v>107400</c:v>
                </c:pt>
                <c:pt idx="2682">
                  <c:v>107440</c:v>
                </c:pt>
                <c:pt idx="2683">
                  <c:v>107480</c:v>
                </c:pt>
                <c:pt idx="2684">
                  <c:v>107520</c:v>
                </c:pt>
                <c:pt idx="2685">
                  <c:v>107560</c:v>
                </c:pt>
                <c:pt idx="2686">
                  <c:v>107600</c:v>
                </c:pt>
                <c:pt idx="2687">
                  <c:v>107640</c:v>
                </c:pt>
                <c:pt idx="2688">
                  <c:v>107680</c:v>
                </c:pt>
                <c:pt idx="2689">
                  <c:v>107720</c:v>
                </c:pt>
                <c:pt idx="2690">
                  <c:v>107760</c:v>
                </c:pt>
                <c:pt idx="2691">
                  <c:v>107800</c:v>
                </c:pt>
                <c:pt idx="2692">
                  <c:v>107840</c:v>
                </c:pt>
                <c:pt idx="2693">
                  <c:v>107880</c:v>
                </c:pt>
                <c:pt idx="2694">
                  <c:v>107920</c:v>
                </c:pt>
                <c:pt idx="2695">
                  <c:v>107960</c:v>
                </c:pt>
                <c:pt idx="2696">
                  <c:v>108000</c:v>
                </c:pt>
                <c:pt idx="2697">
                  <c:v>108040</c:v>
                </c:pt>
                <c:pt idx="2698">
                  <c:v>108080</c:v>
                </c:pt>
                <c:pt idx="2699">
                  <c:v>108120</c:v>
                </c:pt>
                <c:pt idx="2700">
                  <c:v>108160</c:v>
                </c:pt>
                <c:pt idx="2701">
                  <c:v>108200</c:v>
                </c:pt>
                <c:pt idx="2702">
                  <c:v>108240</c:v>
                </c:pt>
                <c:pt idx="2703">
                  <c:v>108280</c:v>
                </c:pt>
                <c:pt idx="2704">
                  <c:v>108320</c:v>
                </c:pt>
                <c:pt idx="2705">
                  <c:v>108360</c:v>
                </c:pt>
                <c:pt idx="2706">
                  <c:v>108400</c:v>
                </c:pt>
                <c:pt idx="2707">
                  <c:v>108440</c:v>
                </c:pt>
                <c:pt idx="2708">
                  <c:v>108480</c:v>
                </c:pt>
                <c:pt idx="2709">
                  <c:v>108520</c:v>
                </c:pt>
                <c:pt idx="2710">
                  <c:v>108560</c:v>
                </c:pt>
                <c:pt idx="2711">
                  <c:v>108600</c:v>
                </c:pt>
                <c:pt idx="2712">
                  <c:v>108640</c:v>
                </c:pt>
                <c:pt idx="2713">
                  <c:v>108680</c:v>
                </c:pt>
                <c:pt idx="2714">
                  <c:v>108720</c:v>
                </c:pt>
                <c:pt idx="2715">
                  <c:v>108760</c:v>
                </c:pt>
                <c:pt idx="2716">
                  <c:v>108800</c:v>
                </c:pt>
                <c:pt idx="2717">
                  <c:v>108840</c:v>
                </c:pt>
                <c:pt idx="2718">
                  <c:v>108880</c:v>
                </c:pt>
                <c:pt idx="2719">
                  <c:v>108920</c:v>
                </c:pt>
                <c:pt idx="2720">
                  <c:v>108960</c:v>
                </c:pt>
                <c:pt idx="2721">
                  <c:v>109000</c:v>
                </c:pt>
                <c:pt idx="2722">
                  <c:v>109040</c:v>
                </c:pt>
                <c:pt idx="2723">
                  <c:v>109080</c:v>
                </c:pt>
                <c:pt idx="2724">
                  <c:v>109120</c:v>
                </c:pt>
                <c:pt idx="2725">
                  <c:v>109160</c:v>
                </c:pt>
                <c:pt idx="2726">
                  <c:v>109200</c:v>
                </c:pt>
                <c:pt idx="2727">
                  <c:v>109240</c:v>
                </c:pt>
                <c:pt idx="2728">
                  <c:v>109280</c:v>
                </c:pt>
                <c:pt idx="2729">
                  <c:v>109320</c:v>
                </c:pt>
                <c:pt idx="2730">
                  <c:v>109360</c:v>
                </c:pt>
                <c:pt idx="2731">
                  <c:v>109400</c:v>
                </c:pt>
                <c:pt idx="2732">
                  <c:v>109440</c:v>
                </c:pt>
                <c:pt idx="2733">
                  <c:v>109480</c:v>
                </c:pt>
                <c:pt idx="2734">
                  <c:v>109520</c:v>
                </c:pt>
                <c:pt idx="2735">
                  <c:v>109560</c:v>
                </c:pt>
                <c:pt idx="2736">
                  <c:v>109600</c:v>
                </c:pt>
                <c:pt idx="2737">
                  <c:v>109640</c:v>
                </c:pt>
                <c:pt idx="2738">
                  <c:v>109680</c:v>
                </c:pt>
                <c:pt idx="2739">
                  <c:v>109720</c:v>
                </c:pt>
                <c:pt idx="2740">
                  <c:v>109760</c:v>
                </c:pt>
                <c:pt idx="2741">
                  <c:v>109800</c:v>
                </c:pt>
                <c:pt idx="2742">
                  <c:v>109840</c:v>
                </c:pt>
                <c:pt idx="2743">
                  <c:v>109880</c:v>
                </c:pt>
                <c:pt idx="2744">
                  <c:v>109920</c:v>
                </c:pt>
                <c:pt idx="2745">
                  <c:v>109960</c:v>
                </c:pt>
                <c:pt idx="2746">
                  <c:v>110000</c:v>
                </c:pt>
                <c:pt idx="2747">
                  <c:v>110040</c:v>
                </c:pt>
                <c:pt idx="2748">
                  <c:v>110080</c:v>
                </c:pt>
                <c:pt idx="2749">
                  <c:v>110120</c:v>
                </c:pt>
                <c:pt idx="2750">
                  <c:v>110160</c:v>
                </c:pt>
                <c:pt idx="2751">
                  <c:v>110200</c:v>
                </c:pt>
                <c:pt idx="2752">
                  <c:v>110240</c:v>
                </c:pt>
                <c:pt idx="2753">
                  <c:v>110280</c:v>
                </c:pt>
                <c:pt idx="2754">
                  <c:v>110320</c:v>
                </c:pt>
                <c:pt idx="2755">
                  <c:v>110360</c:v>
                </c:pt>
                <c:pt idx="2756">
                  <c:v>110400</c:v>
                </c:pt>
                <c:pt idx="2757">
                  <c:v>110440</c:v>
                </c:pt>
                <c:pt idx="2758">
                  <c:v>110480</c:v>
                </c:pt>
                <c:pt idx="2759">
                  <c:v>110520</c:v>
                </c:pt>
                <c:pt idx="2760">
                  <c:v>110560</c:v>
                </c:pt>
                <c:pt idx="2761">
                  <c:v>110600</c:v>
                </c:pt>
                <c:pt idx="2762">
                  <c:v>110640</c:v>
                </c:pt>
                <c:pt idx="2763">
                  <c:v>110680</c:v>
                </c:pt>
                <c:pt idx="2764">
                  <c:v>110720</c:v>
                </c:pt>
                <c:pt idx="2765">
                  <c:v>110760</c:v>
                </c:pt>
                <c:pt idx="2766">
                  <c:v>110800</c:v>
                </c:pt>
                <c:pt idx="2767">
                  <c:v>110840</c:v>
                </c:pt>
                <c:pt idx="2768">
                  <c:v>110880</c:v>
                </c:pt>
                <c:pt idx="2769">
                  <c:v>110920</c:v>
                </c:pt>
                <c:pt idx="2770">
                  <c:v>110960</c:v>
                </c:pt>
                <c:pt idx="2771">
                  <c:v>111000</c:v>
                </c:pt>
                <c:pt idx="2772">
                  <c:v>111040</c:v>
                </c:pt>
                <c:pt idx="2773">
                  <c:v>111080</c:v>
                </c:pt>
                <c:pt idx="2774">
                  <c:v>111120</c:v>
                </c:pt>
                <c:pt idx="2775">
                  <c:v>111160</c:v>
                </c:pt>
                <c:pt idx="2776">
                  <c:v>111200</c:v>
                </c:pt>
                <c:pt idx="2777">
                  <c:v>111240</c:v>
                </c:pt>
                <c:pt idx="2778">
                  <c:v>111280</c:v>
                </c:pt>
                <c:pt idx="2779">
                  <c:v>111320</c:v>
                </c:pt>
                <c:pt idx="2780">
                  <c:v>111360</c:v>
                </c:pt>
                <c:pt idx="2781">
                  <c:v>111400</c:v>
                </c:pt>
                <c:pt idx="2782">
                  <c:v>111440</c:v>
                </c:pt>
                <c:pt idx="2783">
                  <c:v>111480</c:v>
                </c:pt>
                <c:pt idx="2784">
                  <c:v>111520</c:v>
                </c:pt>
                <c:pt idx="2785">
                  <c:v>111560</c:v>
                </c:pt>
                <c:pt idx="2786">
                  <c:v>111600</c:v>
                </c:pt>
                <c:pt idx="2787">
                  <c:v>111640</c:v>
                </c:pt>
                <c:pt idx="2788">
                  <c:v>111680</c:v>
                </c:pt>
                <c:pt idx="2789">
                  <c:v>111720</c:v>
                </c:pt>
                <c:pt idx="2790">
                  <c:v>111760</c:v>
                </c:pt>
                <c:pt idx="2791">
                  <c:v>111800</c:v>
                </c:pt>
                <c:pt idx="2792">
                  <c:v>111840</c:v>
                </c:pt>
                <c:pt idx="2793">
                  <c:v>111880</c:v>
                </c:pt>
                <c:pt idx="2794">
                  <c:v>111920</c:v>
                </c:pt>
                <c:pt idx="2795">
                  <c:v>111960</c:v>
                </c:pt>
                <c:pt idx="2796">
                  <c:v>112000</c:v>
                </c:pt>
                <c:pt idx="2797">
                  <c:v>112040</c:v>
                </c:pt>
                <c:pt idx="2798">
                  <c:v>112080</c:v>
                </c:pt>
                <c:pt idx="2799">
                  <c:v>112120</c:v>
                </c:pt>
                <c:pt idx="2800">
                  <c:v>112160</c:v>
                </c:pt>
                <c:pt idx="2801">
                  <c:v>112200</c:v>
                </c:pt>
                <c:pt idx="2802">
                  <c:v>112240</c:v>
                </c:pt>
                <c:pt idx="2803">
                  <c:v>112280</c:v>
                </c:pt>
                <c:pt idx="2804">
                  <c:v>112320</c:v>
                </c:pt>
                <c:pt idx="2805">
                  <c:v>112360</c:v>
                </c:pt>
                <c:pt idx="2806">
                  <c:v>112400</c:v>
                </c:pt>
                <c:pt idx="2807">
                  <c:v>112440</c:v>
                </c:pt>
                <c:pt idx="2808">
                  <c:v>112480</c:v>
                </c:pt>
                <c:pt idx="2809">
                  <c:v>112520</c:v>
                </c:pt>
                <c:pt idx="2810">
                  <c:v>112560</c:v>
                </c:pt>
                <c:pt idx="2811">
                  <c:v>112600</c:v>
                </c:pt>
                <c:pt idx="2812">
                  <c:v>112640</c:v>
                </c:pt>
                <c:pt idx="2813">
                  <c:v>112680</c:v>
                </c:pt>
                <c:pt idx="2814">
                  <c:v>112720</c:v>
                </c:pt>
                <c:pt idx="2815">
                  <c:v>112760</c:v>
                </c:pt>
                <c:pt idx="2816">
                  <c:v>112800</c:v>
                </c:pt>
                <c:pt idx="2817">
                  <c:v>112840</c:v>
                </c:pt>
                <c:pt idx="2818">
                  <c:v>112880</c:v>
                </c:pt>
                <c:pt idx="2819">
                  <c:v>112920</c:v>
                </c:pt>
                <c:pt idx="2820">
                  <c:v>112960</c:v>
                </c:pt>
                <c:pt idx="2821">
                  <c:v>113000</c:v>
                </c:pt>
                <c:pt idx="2822">
                  <c:v>113040</c:v>
                </c:pt>
                <c:pt idx="2823">
                  <c:v>113080</c:v>
                </c:pt>
                <c:pt idx="2824">
                  <c:v>113120</c:v>
                </c:pt>
                <c:pt idx="2825">
                  <c:v>113160</c:v>
                </c:pt>
                <c:pt idx="2826">
                  <c:v>113200</c:v>
                </c:pt>
                <c:pt idx="2827">
                  <c:v>113240</c:v>
                </c:pt>
                <c:pt idx="2828">
                  <c:v>113280</c:v>
                </c:pt>
                <c:pt idx="2829">
                  <c:v>113320</c:v>
                </c:pt>
                <c:pt idx="2830">
                  <c:v>113360</c:v>
                </c:pt>
                <c:pt idx="2831">
                  <c:v>113400</c:v>
                </c:pt>
                <c:pt idx="2832">
                  <c:v>113440</c:v>
                </c:pt>
                <c:pt idx="2833">
                  <c:v>113480</c:v>
                </c:pt>
                <c:pt idx="2834">
                  <c:v>113520</c:v>
                </c:pt>
                <c:pt idx="2835">
                  <c:v>113560</c:v>
                </c:pt>
                <c:pt idx="2836">
                  <c:v>113600</c:v>
                </c:pt>
                <c:pt idx="2837">
                  <c:v>113640</c:v>
                </c:pt>
                <c:pt idx="2838">
                  <c:v>113680</c:v>
                </c:pt>
                <c:pt idx="2839">
                  <c:v>113720</c:v>
                </c:pt>
                <c:pt idx="2840">
                  <c:v>113760</c:v>
                </c:pt>
                <c:pt idx="2841">
                  <c:v>113800</c:v>
                </c:pt>
                <c:pt idx="2842">
                  <c:v>113840</c:v>
                </c:pt>
                <c:pt idx="2843">
                  <c:v>113880</c:v>
                </c:pt>
                <c:pt idx="2844">
                  <c:v>113920</c:v>
                </c:pt>
                <c:pt idx="2845">
                  <c:v>113960</c:v>
                </c:pt>
                <c:pt idx="2846">
                  <c:v>114000</c:v>
                </c:pt>
                <c:pt idx="2847">
                  <c:v>114040</c:v>
                </c:pt>
                <c:pt idx="2848">
                  <c:v>114080</c:v>
                </c:pt>
                <c:pt idx="2849">
                  <c:v>114120</c:v>
                </c:pt>
                <c:pt idx="2850">
                  <c:v>114160</c:v>
                </c:pt>
                <c:pt idx="2851">
                  <c:v>114200</c:v>
                </c:pt>
                <c:pt idx="2852">
                  <c:v>114240</c:v>
                </c:pt>
                <c:pt idx="2853">
                  <c:v>114280</c:v>
                </c:pt>
                <c:pt idx="2854">
                  <c:v>114320</c:v>
                </c:pt>
                <c:pt idx="2855">
                  <c:v>114360</c:v>
                </c:pt>
                <c:pt idx="2856">
                  <c:v>114400</c:v>
                </c:pt>
                <c:pt idx="2857">
                  <c:v>114440</c:v>
                </c:pt>
                <c:pt idx="2858">
                  <c:v>114480</c:v>
                </c:pt>
                <c:pt idx="2859">
                  <c:v>114520</c:v>
                </c:pt>
                <c:pt idx="2860">
                  <c:v>114560</c:v>
                </c:pt>
                <c:pt idx="2861">
                  <c:v>114600</c:v>
                </c:pt>
                <c:pt idx="2862">
                  <c:v>114640</c:v>
                </c:pt>
                <c:pt idx="2863">
                  <c:v>114680</c:v>
                </c:pt>
                <c:pt idx="2864">
                  <c:v>114720</c:v>
                </c:pt>
                <c:pt idx="2865">
                  <c:v>114760</c:v>
                </c:pt>
                <c:pt idx="2866">
                  <c:v>114800</c:v>
                </c:pt>
                <c:pt idx="2867">
                  <c:v>114840</c:v>
                </c:pt>
                <c:pt idx="2868">
                  <c:v>114880</c:v>
                </c:pt>
                <c:pt idx="2869">
                  <c:v>114920</c:v>
                </c:pt>
                <c:pt idx="2870">
                  <c:v>114960</c:v>
                </c:pt>
                <c:pt idx="2871">
                  <c:v>115000</c:v>
                </c:pt>
                <c:pt idx="2872">
                  <c:v>115040</c:v>
                </c:pt>
                <c:pt idx="2873">
                  <c:v>115080</c:v>
                </c:pt>
                <c:pt idx="2874">
                  <c:v>115120</c:v>
                </c:pt>
                <c:pt idx="2875">
                  <c:v>115160</c:v>
                </c:pt>
                <c:pt idx="2876">
                  <c:v>115200</c:v>
                </c:pt>
                <c:pt idx="2877">
                  <c:v>115240</c:v>
                </c:pt>
                <c:pt idx="2878">
                  <c:v>115280</c:v>
                </c:pt>
                <c:pt idx="2879">
                  <c:v>115320</c:v>
                </c:pt>
                <c:pt idx="2880">
                  <c:v>115360</c:v>
                </c:pt>
                <c:pt idx="2881">
                  <c:v>115400</c:v>
                </c:pt>
                <c:pt idx="2882">
                  <c:v>115440</c:v>
                </c:pt>
                <c:pt idx="2883">
                  <c:v>115480</c:v>
                </c:pt>
                <c:pt idx="2884">
                  <c:v>115520</c:v>
                </c:pt>
                <c:pt idx="2885">
                  <c:v>115560</c:v>
                </c:pt>
                <c:pt idx="2886">
                  <c:v>115600</c:v>
                </c:pt>
                <c:pt idx="2887">
                  <c:v>115640</c:v>
                </c:pt>
                <c:pt idx="2888">
                  <c:v>115680</c:v>
                </c:pt>
                <c:pt idx="2889">
                  <c:v>115720</c:v>
                </c:pt>
                <c:pt idx="2890">
                  <c:v>115760</c:v>
                </c:pt>
                <c:pt idx="2891">
                  <c:v>115800</c:v>
                </c:pt>
                <c:pt idx="2892">
                  <c:v>115840</c:v>
                </c:pt>
                <c:pt idx="2893">
                  <c:v>115880</c:v>
                </c:pt>
                <c:pt idx="2894">
                  <c:v>115920</c:v>
                </c:pt>
                <c:pt idx="2895">
                  <c:v>115960</c:v>
                </c:pt>
                <c:pt idx="2896">
                  <c:v>116000</c:v>
                </c:pt>
                <c:pt idx="2897">
                  <c:v>116040</c:v>
                </c:pt>
                <c:pt idx="2898">
                  <c:v>116080</c:v>
                </c:pt>
                <c:pt idx="2899">
                  <c:v>116120</c:v>
                </c:pt>
                <c:pt idx="2900">
                  <c:v>116160</c:v>
                </c:pt>
                <c:pt idx="2901">
                  <c:v>116200</c:v>
                </c:pt>
                <c:pt idx="2902">
                  <c:v>116240</c:v>
                </c:pt>
                <c:pt idx="2903">
                  <c:v>116280</c:v>
                </c:pt>
                <c:pt idx="2904">
                  <c:v>116320</c:v>
                </c:pt>
                <c:pt idx="2905">
                  <c:v>116360</c:v>
                </c:pt>
                <c:pt idx="2906">
                  <c:v>116400</c:v>
                </c:pt>
                <c:pt idx="2907">
                  <c:v>116440</c:v>
                </c:pt>
                <c:pt idx="2908">
                  <c:v>116480</c:v>
                </c:pt>
                <c:pt idx="2909">
                  <c:v>116520</c:v>
                </c:pt>
                <c:pt idx="2910">
                  <c:v>116560</c:v>
                </c:pt>
                <c:pt idx="2911">
                  <c:v>116600</c:v>
                </c:pt>
                <c:pt idx="2912">
                  <c:v>116640</c:v>
                </c:pt>
                <c:pt idx="2913">
                  <c:v>116680</c:v>
                </c:pt>
                <c:pt idx="2914">
                  <c:v>116720</c:v>
                </c:pt>
                <c:pt idx="2915">
                  <c:v>116760</c:v>
                </c:pt>
                <c:pt idx="2916">
                  <c:v>116800</c:v>
                </c:pt>
                <c:pt idx="2917">
                  <c:v>116840</c:v>
                </c:pt>
                <c:pt idx="2918">
                  <c:v>116880</c:v>
                </c:pt>
                <c:pt idx="2919">
                  <c:v>116920</c:v>
                </c:pt>
                <c:pt idx="2920">
                  <c:v>116960</c:v>
                </c:pt>
                <c:pt idx="2921">
                  <c:v>117000</c:v>
                </c:pt>
                <c:pt idx="2922">
                  <c:v>117040</c:v>
                </c:pt>
                <c:pt idx="2923">
                  <c:v>117080</c:v>
                </c:pt>
                <c:pt idx="2924">
                  <c:v>117120</c:v>
                </c:pt>
                <c:pt idx="2925">
                  <c:v>117160</c:v>
                </c:pt>
                <c:pt idx="2926">
                  <c:v>117200</c:v>
                </c:pt>
                <c:pt idx="2927">
                  <c:v>117240</c:v>
                </c:pt>
                <c:pt idx="2928">
                  <c:v>117280</c:v>
                </c:pt>
                <c:pt idx="2929">
                  <c:v>117320</c:v>
                </c:pt>
                <c:pt idx="2930">
                  <c:v>117360</c:v>
                </c:pt>
                <c:pt idx="2931">
                  <c:v>117400</c:v>
                </c:pt>
                <c:pt idx="2932">
                  <c:v>117440</c:v>
                </c:pt>
                <c:pt idx="2933">
                  <c:v>117480</c:v>
                </c:pt>
                <c:pt idx="2934">
                  <c:v>117520</c:v>
                </c:pt>
                <c:pt idx="2935">
                  <c:v>117560</c:v>
                </c:pt>
                <c:pt idx="2936">
                  <c:v>117600</c:v>
                </c:pt>
                <c:pt idx="2937">
                  <c:v>117640</c:v>
                </c:pt>
                <c:pt idx="2938">
                  <c:v>117680</c:v>
                </c:pt>
                <c:pt idx="2939">
                  <c:v>117720</c:v>
                </c:pt>
                <c:pt idx="2940">
                  <c:v>117760</c:v>
                </c:pt>
                <c:pt idx="2941">
                  <c:v>117800</c:v>
                </c:pt>
                <c:pt idx="2942">
                  <c:v>117840</c:v>
                </c:pt>
                <c:pt idx="2943">
                  <c:v>117880</c:v>
                </c:pt>
                <c:pt idx="2944">
                  <c:v>117920</c:v>
                </c:pt>
                <c:pt idx="2945">
                  <c:v>117960</c:v>
                </c:pt>
                <c:pt idx="2946">
                  <c:v>118000</c:v>
                </c:pt>
                <c:pt idx="2947">
                  <c:v>118040</c:v>
                </c:pt>
                <c:pt idx="2948">
                  <c:v>118080</c:v>
                </c:pt>
                <c:pt idx="2949">
                  <c:v>118120</c:v>
                </c:pt>
                <c:pt idx="2950">
                  <c:v>118160</c:v>
                </c:pt>
                <c:pt idx="2951">
                  <c:v>118200</c:v>
                </c:pt>
                <c:pt idx="2952">
                  <c:v>118240</c:v>
                </c:pt>
                <c:pt idx="2953">
                  <c:v>118280</c:v>
                </c:pt>
                <c:pt idx="2954">
                  <c:v>118320</c:v>
                </c:pt>
                <c:pt idx="2955">
                  <c:v>118360</c:v>
                </c:pt>
                <c:pt idx="2956">
                  <c:v>118400</c:v>
                </c:pt>
                <c:pt idx="2957">
                  <c:v>118440</c:v>
                </c:pt>
                <c:pt idx="2958">
                  <c:v>118480</c:v>
                </c:pt>
                <c:pt idx="2959">
                  <c:v>118520</c:v>
                </c:pt>
                <c:pt idx="2960">
                  <c:v>118560</c:v>
                </c:pt>
                <c:pt idx="2961">
                  <c:v>118600</c:v>
                </c:pt>
                <c:pt idx="2962">
                  <c:v>118640</c:v>
                </c:pt>
                <c:pt idx="2963">
                  <c:v>118680</c:v>
                </c:pt>
                <c:pt idx="2964">
                  <c:v>118720</c:v>
                </c:pt>
                <c:pt idx="2965">
                  <c:v>118760</c:v>
                </c:pt>
                <c:pt idx="2966">
                  <c:v>118800</c:v>
                </c:pt>
                <c:pt idx="2967">
                  <c:v>118840</c:v>
                </c:pt>
                <c:pt idx="2968">
                  <c:v>118880</c:v>
                </c:pt>
                <c:pt idx="2969">
                  <c:v>118920</c:v>
                </c:pt>
                <c:pt idx="2970">
                  <c:v>118960</c:v>
                </c:pt>
                <c:pt idx="2971">
                  <c:v>119000</c:v>
                </c:pt>
                <c:pt idx="2972">
                  <c:v>119040</c:v>
                </c:pt>
                <c:pt idx="2973">
                  <c:v>119080</c:v>
                </c:pt>
                <c:pt idx="2974">
                  <c:v>119120</c:v>
                </c:pt>
                <c:pt idx="2975">
                  <c:v>119160</c:v>
                </c:pt>
                <c:pt idx="2976">
                  <c:v>119200</c:v>
                </c:pt>
                <c:pt idx="2977">
                  <c:v>119240</c:v>
                </c:pt>
                <c:pt idx="2978">
                  <c:v>119280</c:v>
                </c:pt>
                <c:pt idx="2979">
                  <c:v>119320</c:v>
                </c:pt>
                <c:pt idx="2980">
                  <c:v>119360</c:v>
                </c:pt>
                <c:pt idx="2981">
                  <c:v>119400</c:v>
                </c:pt>
                <c:pt idx="2982">
                  <c:v>119440</c:v>
                </c:pt>
                <c:pt idx="2983">
                  <c:v>119480</c:v>
                </c:pt>
                <c:pt idx="2984">
                  <c:v>119520</c:v>
                </c:pt>
                <c:pt idx="2985">
                  <c:v>119560</c:v>
                </c:pt>
                <c:pt idx="2986">
                  <c:v>119600</c:v>
                </c:pt>
                <c:pt idx="2987">
                  <c:v>119640</c:v>
                </c:pt>
                <c:pt idx="2988">
                  <c:v>119680</c:v>
                </c:pt>
                <c:pt idx="2989">
                  <c:v>119720</c:v>
                </c:pt>
                <c:pt idx="2990">
                  <c:v>119760</c:v>
                </c:pt>
                <c:pt idx="2991">
                  <c:v>119800</c:v>
                </c:pt>
                <c:pt idx="2992">
                  <c:v>119840</c:v>
                </c:pt>
                <c:pt idx="2993">
                  <c:v>119880</c:v>
                </c:pt>
                <c:pt idx="2994">
                  <c:v>119920</c:v>
                </c:pt>
                <c:pt idx="2995">
                  <c:v>119960</c:v>
                </c:pt>
                <c:pt idx="2996">
                  <c:v>120000</c:v>
                </c:pt>
                <c:pt idx="2997">
                  <c:v>120040</c:v>
                </c:pt>
                <c:pt idx="2998">
                  <c:v>120080</c:v>
                </c:pt>
                <c:pt idx="2999">
                  <c:v>120120</c:v>
                </c:pt>
                <c:pt idx="3000">
                  <c:v>120160</c:v>
                </c:pt>
                <c:pt idx="3001">
                  <c:v>120200</c:v>
                </c:pt>
                <c:pt idx="3002">
                  <c:v>120240</c:v>
                </c:pt>
                <c:pt idx="3003">
                  <c:v>120280</c:v>
                </c:pt>
                <c:pt idx="3004">
                  <c:v>120320</c:v>
                </c:pt>
                <c:pt idx="3005">
                  <c:v>120360</c:v>
                </c:pt>
                <c:pt idx="3006">
                  <c:v>120400</c:v>
                </c:pt>
                <c:pt idx="3007">
                  <c:v>120440</c:v>
                </c:pt>
                <c:pt idx="3008">
                  <c:v>120480</c:v>
                </c:pt>
                <c:pt idx="3009">
                  <c:v>120520</c:v>
                </c:pt>
                <c:pt idx="3010">
                  <c:v>120560</c:v>
                </c:pt>
                <c:pt idx="3011">
                  <c:v>120600</c:v>
                </c:pt>
                <c:pt idx="3012">
                  <c:v>120640</c:v>
                </c:pt>
                <c:pt idx="3013">
                  <c:v>120680</c:v>
                </c:pt>
                <c:pt idx="3014">
                  <c:v>120720</c:v>
                </c:pt>
                <c:pt idx="3015">
                  <c:v>120760</c:v>
                </c:pt>
                <c:pt idx="3016">
                  <c:v>120800</c:v>
                </c:pt>
                <c:pt idx="3017">
                  <c:v>120840</c:v>
                </c:pt>
                <c:pt idx="3018">
                  <c:v>120880</c:v>
                </c:pt>
                <c:pt idx="3019">
                  <c:v>120920</c:v>
                </c:pt>
                <c:pt idx="3020">
                  <c:v>120960</c:v>
                </c:pt>
                <c:pt idx="3021">
                  <c:v>121000</c:v>
                </c:pt>
                <c:pt idx="3022">
                  <c:v>121040</c:v>
                </c:pt>
                <c:pt idx="3023">
                  <c:v>121080</c:v>
                </c:pt>
                <c:pt idx="3024">
                  <c:v>121120</c:v>
                </c:pt>
                <c:pt idx="3025">
                  <c:v>121160</c:v>
                </c:pt>
                <c:pt idx="3026">
                  <c:v>121200</c:v>
                </c:pt>
                <c:pt idx="3027">
                  <c:v>121240</c:v>
                </c:pt>
                <c:pt idx="3028">
                  <c:v>121280</c:v>
                </c:pt>
                <c:pt idx="3029">
                  <c:v>121320</c:v>
                </c:pt>
                <c:pt idx="3030">
                  <c:v>121360</c:v>
                </c:pt>
                <c:pt idx="3031">
                  <c:v>121400</c:v>
                </c:pt>
                <c:pt idx="3032">
                  <c:v>121440</c:v>
                </c:pt>
                <c:pt idx="3033">
                  <c:v>121480</c:v>
                </c:pt>
                <c:pt idx="3034">
                  <c:v>121520</c:v>
                </c:pt>
                <c:pt idx="3035">
                  <c:v>121560</c:v>
                </c:pt>
                <c:pt idx="3036">
                  <c:v>121600</c:v>
                </c:pt>
                <c:pt idx="3037">
                  <c:v>121640</c:v>
                </c:pt>
                <c:pt idx="3038">
                  <c:v>121680</c:v>
                </c:pt>
                <c:pt idx="3039">
                  <c:v>121720</c:v>
                </c:pt>
                <c:pt idx="3040">
                  <c:v>121760</c:v>
                </c:pt>
                <c:pt idx="3041">
                  <c:v>121800</c:v>
                </c:pt>
                <c:pt idx="3042">
                  <c:v>121840</c:v>
                </c:pt>
                <c:pt idx="3043">
                  <c:v>121880</c:v>
                </c:pt>
                <c:pt idx="3044">
                  <c:v>121920</c:v>
                </c:pt>
                <c:pt idx="3045">
                  <c:v>121960</c:v>
                </c:pt>
                <c:pt idx="3046">
                  <c:v>122000</c:v>
                </c:pt>
                <c:pt idx="3047">
                  <c:v>122040</c:v>
                </c:pt>
                <c:pt idx="3048">
                  <c:v>122080</c:v>
                </c:pt>
                <c:pt idx="3049">
                  <c:v>122120</c:v>
                </c:pt>
                <c:pt idx="3050">
                  <c:v>122160</c:v>
                </c:pt>
                <c:pt idx="3051">
                  <c:v>122200</c:v>
                </c:pt>
                <c:pt idx="3052">
                  <c:v>122240</c:v>
                </c:pt>
                <c:pt idx="3053">
                  <c:v>122280</c:v>
                </c:pt>
                <c:pt idx="3054">
                  <c:v>122320</c:v>
                </c:pt>
                <c:pt idx="3055">
                  <c:v>122360</c:v>
                </c:pt>
                <c:pt idx="3056">
                  <c:v>122400</c:v>
                </c:pt>
                <c:pt idx="3057">
                  <c:v>122440</c:v>
                </c:pt>
                <c:pt idx="3058">
                  <c:v>122480</c:v>
                </c:pt>
                <c:pt idx="3059">
                  <c:v>122520</c:v>
                </c:pt>
                <c:pt idx="3060">
                  <c:v>122560</c:v>
                </c:pt>
                <c:pt idx="3061">
                  <c:v>122600</c:v>
                </c:pt>
                <c:pt idx="3062">
                  <c:v>122640</c:v>
                </c:pt>
                <c:pt idx="3063">
                  <c:v>122680</c:v>
                </c:pt>
                <c:pt idx="3064">
                  <c:v>122720</c:v>
                </c:pt>
                <c:pt idx="3065">
                  <c:v>122760</c:v>
                </c:pt>
                <c:pt idx="3066">
                  <c:v>122800</c:v>
                </c:pt>
                <c:pt idx="3067">
                  <c:v>122840</c:v>
                </c:pt>
                <c:pt idx="3068">
                  <c:v>122880</c:v>
                </c:pt>
                <c:pt idx="3069">
                  <c:v>122920</c:v>
                </c:pt>
                <c:pt idx="3070">
                  <c:v>122960</c:v>
                </c:pt>
                <c:pt idx="3071">
                  <c:v>123000</c:v>
                </c:pt>
                <c:pt idx="3072">
                  <c:v>123040</c:v>
                </c:pt>
                <c:pt idx="3073">
                  <c:v>123080</c:v>
                </c:pt>
                <c:pt idx="3074">
                  <c:v>123120</c:v>
                </c:pt>
                <c:pt idx="3075">
                  <c:v>123160</c:v>
                </c:pt>
                <c:pt idx="3076">
                  <c:v>123200</c:v>
                </c:pt>
                <c:pt idx="3077">
                  <c:v>123240</c:v>
                </c:pt>
                <c:pt idx="3078">
                  <c:v>123280</c:v>
                </c:pt>
                <c:pt idx="3079">
                  <c:v>123320</c:v>
                </c:pt>
                <c:pt idx="3080">
                  <c:v>123360</c:v>
                </c:pt>
                <c:pt idx="3081">
                  <c:v>123400</c:v>
                </c:pt>
                <c:pt idx="3082">
                  <c:v>123440</c:v>
                </c:pt>
                <c:pt idx="3083">
                  <c:v>123480</c:v>
                </c:pt>
                <c:pt idx="3084">
                  <c:v>123520</c:v>
                </c:pt>
                <c:pt idx="3085">
                  <c:v>123560</c:v>
                </c:pt>
                <c:pt idx="3086">
                  <c:v>123600</c:v>
                </c:pt>
                <c:pt idx="3087">
                  <c:v>123640</c:v>
                </c:pt>
                <c:pt idx="3088">
                  <c:v>123680</c:v>
                </c:pt>
                <c:pt idx="3089">
                  <c:v>123720</c:v>
                </c:pt>
                <c:pt idx="3090">
                  <c:v>123760</c:v>
                </c:pt>
                <c:pt idx="3091">
                  <c:v>123800</c:v>
                </c:pt>
                <c:pt idx="3092">
                  <c:v>123840</c:v>
                </c:pt>
                <c:pt idx="3093">
                  <c:v>123880</c:v>
                </c:pt>
                <c:pt idx="3094">
                  <c:v>123920</c:v>
                </c:pt>
                <c:pt idx="3095">
                  <c:v>123960</c:v>
                </c:pt>
                <c:pt idx="3096">
                  <c:v>124000</c:v>
                </c:pt>
                <c:pt idx="3097">
                  <c:v>124040</c:v>
                </c:pt>
                <c:pt idx="3098">
                  <c:v>124080</c:v>
                </c:pt>
                <c:pt idx="3099">
                  <c:v>124120</c:v>
                </c:pt>
                <c:pt idx="3100">
                  <c:v>124160</c:v>
                </c:pt>
                <c:pt idx="3101">
                  <c:v>124200</c:v>
                </c:pt>
                <c:pt idx="3102">
                  <c:v>124240</c:v>
                </c:pt>
                <c:pt idx="3103">
                  <c:v>124280</c:v>
                </c:pt>
                <c:pt idx="3104">
                  <c:v>124320</c:v>
                </c:pt>
                <c:pt idx="3105">
                  <c:v>124360</c:v>
                </c:pt>
                <c:pt idx="3106">
                  <c:v>124400</c:v>
                </c:pt>
                <c:pt idx="3107">
                  <c:v>124440</c:v>
                </c:pt>
                <c:pt idx="3108">
                  <c:v>124480</c:v>
                </c:pt>
                <c:pt idx="3109">
                  <c:v>124520</c:v>
                </c:pt>
                <c:pt idx="3110">
                  <c:v>124560</c:v>
                </c:pt>
                <c:pt idx="3111">
                  <c:v>124600</c:v>
                </c:pt>
                <c:pt idx="3112">
                  <c:v>124640</c:v>
                </c:pt>
                <c:pt idx="3113">
                  <c:v>124680</c:v>
                </c:pt>
                <c:pt idx="3114">
                  <c:v>124720</c:v>
                </c:pt>
                <c:pt idx="3115">
                  <c:v>124760</c:v>
                </c:pt>
                <c:pt idx="3116">
                  <c:v>124800</c:v>
                </c:pt>
                <c:pt idx="3117">
                  <c:v>124840</c:v>
                </c:pt>
                <c:pt idx="3118">
                  <c:v>124880</c:v>
                </c:pt>
                <c:pt idx="3119">
                  <c:v>124920</c:v>
                </c:pt>
                <c:pt idx="3120">
                  <c:v>124960</c:v>
                </c:pt>
                <c:pt idx="3121">
                  <c:v>125000</c:v>
                </c:pt>
                <c:pt idx="3122">
                  <c:v>125040</c:v>
                </c:pt>
                <c:pt idx="3123">
                  <c:v>125080</c:v>
                </c:pt>
                <c:pt idx="3124">
                  <c:v>125120</c:v>
                </c:pt>
                <c:pt idx="3125">
                  <c:v>125160</c:v>
                </c:pt>
                <c:pt idx="3126">
                  <c:v>125200</c:v>
                </c:pt>
                <c:pt idx="3127">
                  <c:v>125240</c:v>
                </c:pt>
                <c:pt idx="3128">
                  <c:v>125280</c:v>
                </c:pt>
                <c:pt idx="3129">
                  <c:v>125320</c:v>
                </c:pt>
                <c:pt idx="3130">
                  <c:v>125360</c:v>
                </c:pt>
                <c:pt idx="3131">
                  <c:v>125400</c:v>
                </c:pt>
                <c:pt idx="3132">
                  <c:v>125440</c:v>
                </c:pt>
                <c:pt idx="3133">
                  <c:v>125480</c:v>
                </c:pt>
                <c:pt idx="3134">
                  <c:v>125520</c:v>
                </c:pt>
                <c:pt idx="3135">
                  <c:v>125560</c:v>
                </c:pt>
                <c:pt idx="3136">
                  <c:v>125600</c:v>
                </c:pt>
                <c:pt idx="3137">
                  <c:v>125640</c:v>
                </c:pt>
                <c:pt idx="3138">
                  <c:v>125680</c:v>
                </c:pt>
                <c:pt idx="3139">
                  <c:v>125720</c:v>
                </c:pt>
                <c:pt idx="3140">
                  <c:v>125760</c:v>
                </c:pt>
                <c:pt idx="3141">
                  <c:v>125800</c:v>
                </c:pt>
                <c:pt idx="3142">
                  <c:v>125840</c:v>
                </c:pt>
                <c:pt idx="3143">
                  <c:v>125880</c:v>
                </c:pt>
                <c:pt idx="3144">
                  <c:v>125920</c:v>
                </c:pt>
                <c:pt idx="3145">
                  <c:v>125960</c:v>
                </c:pt>
                <c:pt idx="3146">
                  <c:v>126000</c:v>
                </c:pt>
                <c:pt idx="3147">
                  <c:v>126040</c:v>
                </c:pt>
                <c:pt idx="3148">
                  <c:v>126080</c:v>
                </c:pt>
                <c:pt idx="3149">
                  <c:v>126120</c:v>
                </c:pt>
                <c:pt idx="3150">
                  <c:v>126160</c:v>
                </c:pt>
                <c:pt idx="3151">
                  <c:v>126200</c:v>
                </c:pt>
                <c:pt idx="3152">
                  <c:v>126240</c:v>
                </c:pt>
                <c:pt idx="3153">
                  <c:v>126280</c:v>
                </c:pt>
                <c:pt idx="3154">
                  <c:v>126320</c:v>
                </c:pt>
                <c:pt idx="3155">
                  <c:v>126360</c:v>
                </c:pt>
                <c:pt idx="3156">
                  <c:v>126400</c:v>
                </c:pt>
                <c:pt idx="3157">
                  <c:v>126440</c:v>
                </c:pt>
                <c:pt idx="3158">
                  <c:v>126480</c:v>
                </c:pt>
                <c:pt idx="3159">
                  <c:v>126520</c:v>
                </c:pt>
                <c:pt idx="3160">
                  <c:v>126560</c:v>
                </c:pt>
                <c:pt idx="3161">
                  <c:v>126600</c:v>
                </c:pt>
                <c:pt idx="3162">
                  <c:v>126640</c:v>
                </c:pt>
                <c:pt idx="3163">
                  <c:v>126680</c:v>
                </c:pt>
                <c:pt idx="3164">
                  <c:v>126720</c:v>
                </c:pt>
                <c:pt idx="3165">
                  <c:v>126760</c:v>
                </c:pt>
                <c:pt idx="3166">
                  <c:v>126800</c:v>
                </c:pt>
                <c:pt idx="3167">
                  <c:v>126840</c:v>
                </c:pt>
                <c:pt idx="3168">
                  <c:v>126880</c:v>
                </c:pt>
                <c:pt idx="3169">
                  <c:v>126920</c:v>
                </c:pt>
                <c:pt idx="3170">
                  <c:v>126960</c:v>
                </c:pt>
                <c:pt idx="3171">
                  <c:v>127000</c:v>
                </c:pt>
                <c:pt idx="3172">
                  <c:v>127040</c:v>
                </c:pt>
                <c:pt idx="3173">
                  <c:v>127080</c:v>
                </c:pt>
                <c:pt idx="3174">
                  <c:v>127120</c:v>
                </c:pt>
                <c:pt idx="3175">
                  <c:v>127160</c:v>
                </c:pt>
                <c:pt idx="3176">
                  <c:v>127200</c:v>
                </c:pt>
                <c:pt idx="3177">
                  <c:v>127240</c:v>
                </c:pt>
                <c:pt idx="3178">
                  <c:v>127280</c:v>
                </c:pt>
                <c:pt idx="3179">
                  <c:v>127320</c:v>
                </c:pt>
                <c:pt idx="3180">
                  <c:v>127360</c:v>
                </c:pt>
                <c:pt idx="3181">
                  <c:v>127400</c:v>
                </c:pt>
                <c:pt idx="3182">
                  <c:v>127440</c:v>
                </c:pt>
                <c:pt idx="3183">
                  <c:v>127480</c:v>
                </c:pt>
                <c:pt idx="3184">
                  <c:v>127520</c:v>
                </c:pt>
                <c:pt idx="3185">
                  <c:v>127560</c:v>
                </c:pt>
                <c:pt idx="3186">
                  <c:v>127600</c:v>
                </c:pt>
                <c:pt idx="3187">
                  <c:v>127640</c:v>
                </c:pt>
                <c:pt idx="3188">
                  <c:v>127680</c:v>
                </c:pt>
                <c:pt idx="3189">
                  <c:v>127720</c:v>
                </c:pt>
                <c:pt idx="3190">
                  <c:v>127760</c:v>
                </c:pt>
                <c:pt idx="3191">
                  <c:v>127800</c:v>
                </c:pt>
                <c:pt idx="3192">
                  <c:v>127840</c:v>
                </c:pt>
                <c:pt idx="3193">
                  <c:v>127880</c:v>
                </c:pt>
                <c:pt idx="3194">
                  <c:v>127920</c:v>
                </c:pt>
                <c:pt idx="3195">
                  <c:v>127960</c:v>
                </c:pt>
                <c:pt idx="3196">
                  <c:v>128000</c:v>
                </c:pt>
                <c:pt idx="3197">
                  <c:v>128040</c:v>
                </c:pt>
                <c:pt idx="3198">
                  <c:v>128080</c:v>
                </c:pt>
                <c:pt idx="3199">
                  <c:v>128120</c:v>
                </c:pt>
                <c:pt idx="3200">
                  <c:v>128160</c:v>
                </c:pt>
                <c:pt idx="3201">
                  <c:v>128200</c:v>
                </c:pt>
                <c:pt idx="3202">
                  <c:v>128240</c:v>
                </c:pt>
                <c:pt idx="3203">
                  <c:v>128280</c:v>
                </c:pt>
                <c:pt idx="3204">
                  <c:v>128320</c:v>
                </c:pt>
                <c:pt idx="3205">
                  <c:v>128360</c:v>
                </c:pt>
                <c:pt idx="3206">
                  <c:v>128400</c:v>
                </c:pt>
                <c:pt idx="3207">
                  <c:v>128440</c:v>
                </c:pt>
                <c:pt idx="3208">
                  <c:v>128480</c:v>
                </c:pt>
                <c:pt idx="3209">
                  <c:v>128520</c:v>
                </c:pt>
                <c:pt idx="3210">
                  <c:v>128560</c:v>
                </c:pt>
                <c:pt idx="3211">
                  <c:v>128600</c:v>
                </c:pt>
                <c:pt idx="3212">
                  <c:v>128640</c:v>
                </c:pt>
                <c:pt idx="3213">
                  <c:v>128680</c:v>
                </c:pt>
                <c:pt idx="3214">
                  <c:v>128720</c:v>
                </c:pt>
                <c:pt idx="3215">
                  <c:v>128760</c:v>
                </c:pt>
                <c:pt idx="3216">
                  <c:v>128800</c:v>
                </c:pt>
                <c:pt idx="3217">
                  <c:v>128840</c:v>
                </c:pt>
                <c:pt idx="3218">
                  <c:v>128880</c:v>
                </c:pt>
                <c:pt idx="3219">
                  <c:v>128920</c:v>
                </c:pt>
                <c:pt idx="3220">
                  <c:v>128960</c:v>
                </c:pt>
                <c:pt idx="3221">
                  <c:v>129000</c:v>
                </c:pt>
                <c:pt idx="3222">
                  <c:v>129040</c:v>
                </c:pt>
                <c:pt idx="3223">
                  <c:v>129080</c:v>
                </c:pt>
                <c:pt idx="3224">
                  <c:v>129120</c:v>
                </c:pt>
                <c:pt idx="3225">
                  <c:v>129160</c:v>
                </c:pt>
                <c:pt idx="3226">
                  <c:v>129200</c:v>
                </c:pt>
                <c:pt idx="3227">
                  <c:v>129240</c:v>
                </c:pt>
                <c:pt idx="3228">
                  <c:v>129280</c:v>
                </c:pt>
                <c:pt idx="3229">
                  <c:v>129320</c:v>
                </c:pt>
                <c:pt idx="3230">
                  <c:v>129360</c:v>
                </c:pt>
                <c:pt idx="3231">
                  <c:v>129400</c:v>
                </c:pt>
                <c:pt idx="3232">
                  <c:v>129440</c:v>
                </c:pt>
                <c:pt idx="3233">
                  <c:v>129480</c:v>
                </c:pt>
                <c:pt idx="3234">
                  <c:v>129520</c:v>
                </c:pt>
                <c:pt idx="3235">
                  <c:v>129560</c:v>
                </c:pt>
                <c:pt idx="3236">
                  <c:v>129600</c:v>
                </c:pt>
                <c:pt idx="3237">
                  <c:v>129640</c:v>
                </c:pt>
                <c:pt idx="3238">
                  <c:v>129680</c:v>
                </c:pt>
                <c:pt idx="3239">
                  <c:v>129720</c:v>
                </c:pt>
                <c:pt idx="3240">
                  <c:v>129760</c:v>
                </c:pt>
                <c:pt idx="3241">
                  <c:v>129800</c:v>
                </c:pt>
                <c:pt idx="3242">
                  <c:v>129840</c:v>
                </c:pt>
                <c:pt idx="3243">
                  <c:v>129880</c:v>
                </c:pt>
                <c:pt idx="3244">
                  <c:v>129920</c:v>
                </c:pt>
                <c:pt idx="3245">
                  <c:v>129960</c:v>
                </c:pt>
                <c:pt idx="3246">
                  <c:v>130000</c:v>
                </c:pt>
                <c:pt idx="3247">
                  <c:v>130040</c:v>
                </c:pt>
                <c:pt idx="3248">
                  <c:v>130080</c:v>
                </c:pt>
                <c:pt idx="3249">
                  <c:v>130120</c:v>
                </c:pt>
                <c:pt idx="3250">
                  <c:v>130160</c:v>
                </c:pt>
                <c:pt idx="3251">
                  <c:v>130200</c:v>
                </c:pt>
                <c:pt idx="3252">
                  <c:v>130240</c:v>
                </c:pt>
                <c:pt idx="3253">
                  <c:v>130280</c:v>
                </c:pt>
                <c:pt idx="3254">
                  <c:v>130320</c:v>
                </c:pt>
                <c:pt idx="3255">
                  <c:v>130360</c:v>
                </c:pt>
                <c:pt idx="3256">
                  <c:v>130400</c:v>
                </c:pt>
                <c:pt idx="3257">
                  <c:v>130440</c:v>
                </c:pt>
                <c:pt idx="3258">
                  <c:v>130480</c:v>
                </c:pt>
                <c:pt idx="3259">
                  <c:v>130520</c:v>
                </c:pt>
                <c:pt idx="3260">
                  <c:v>130560</c:v>
                </c:pt>
                <c:pt idx="3261">
                  <c:v>130600</c:v>
                </c:pt>
                <c:pt idx="3262">
                  <c:v>130640</c:v>
                </c:pt>
                <c:pt idx="3263">
                  <c:v>130680</c:v>
                </c:pt>
                <c:pt idx="3264">
                  <c:v>130720</c:v>
                </c:pt>
                <c:pt idx="3265">
                  <c:v>130760</c:v>
                </c:pt>
                <c:pt idx="3266">
                  <c:v>130800</c:v>
                </c:pt>
                <c:pt idx="3267">
                  <c:v>130840</c:v>
                </c:pt>
                <c:pt idx="3268">
                  <c:v>130880</c:v>
                </c:pt>
                <c:pt idx="3269">
                  <c:v>130920</c:v>
                </c:pt>
                <c:pt idx="3270">
                  <c:v>130960</c:v>
                </c:pt>
                <c:pt idx="3271">
                  <c:v>131000</c:v>
                </c:pt>
                <c:pt idx="3272">
                  <c:v>131040</c:v>
                </c:pt>
                <c:pt idx="3273">
                  <c:v>131080</c:v>
                </c:pt>
                <c:pt idx="3274">
                  <c:v>131120</c:v>
                </c:pt>
                <c:pt idx="3275">
                  <c:v>131160</c:v>
                </c:pt>
                <c:pt idx="3276">
                  <c:v>131200</c:v>
                </c:pt>
                <c:pt idx="3277">
                  <c:v>131240</c:v>
                </c:pt>
                <c:pt idx="3278">
                  <c:v>131280</c:v>
                </c:pt>
                <c:pt idx="3279">
                  <c:v>131320</c:v>
                </c:pt>
                <c:pt idx="3280">
                  <c:v>131360</c:v>
                </c:pt>
                <c:pt idx="3281">
                  <c:v>131400</c:v>
                </c:pt>
                <c:pt idx="3282">
                  <c:v>131440</c:v>
                </c:pt>
                <c:pt idx="3283">
                  <c:v>131480</c:v>
                </c:pt>
                <c:pt idx="3284">
                  <c:v>131520</c:v>
                </c:pt>
                <c:pt idx="3285">
                  <c:v>131560</c:v>
                </c:pt>
                <c:pt idx="3286">
                  <c:v>131600</c:v>
                </c:pt>
                <c:pt idx="3287">
                  <c:v>131640</c:v>
                </c:pt>
                <c:pt idx="3288">
                  <c:v>131680</c:v>
                </c:pt>
                <c:pt idx="3289">
                  <c:v>131720</c:v>
                </c:pt>
                <c:pt idx="3290">
                  <c:v>131760</c:v>
                </c:pt>
                <c:pt idx="3291">
                  <c:v>131800</c:v>
                </c:pt>
                <c:pt idx="3292">
                  <c:v>131840</c:v>
                </c:pt>
                <c:pt idx="3293">
                  <c:v>131880</c:v>
                </c:pt>
                <c:pt idx="3294">
                  <c:v>131920</c:v>
                </c:pt>
                <c:pt idx="3295">
                  <c:v>131960</c:v>
                </c:pt>
                <c:pt idx="3296">
                  <c:v>132000</c:v>
                </c:pt>
                <c:pt idx="3297">
                  <c:v>132040</c:v>
                </c:pt>
                <c:pt idx="3298">
                  <c:v>132080</c:v>
                </c:pt>
                <c:pt idx="3299">
                  <c:v>132120</c:v>
                </c:pt>
                <c:pt idx="3300">
                  <c:v>132160</c:v>
                </c:pt>
                <c:pt idx="3301">
                  <c:v>132200</c:v>
                </c:pt>
                <c:pt idx="3302">
                  <c:v>132240</c:v>
                </c:pt>
                <c:pt idx="3303">
                  <c:v>132280</c:v>
                </c:pt>
                <c:pt idx="3304">
                  <c:v>132320</c:v>
                </c:pt>
                <c:pt idx="3305">
                  <c:v>132360</c:v>
                </c:pt>
                <c:pt idx="3306">
                  <c:v>132400</c:v>
                </c:pt>
                <c:pt idx="3307">
                  <c:v>132440</c:v>
                </c:pt>
                <c:pt idx="3308">
                  <c:v>132480</c:v>
                </c:pt>
                <c:pt idx="3309">
                  <c:v>132520</c:v>
                </c:pt>
                <c:pt idx="3310">
                  <c:v>132560</c:v>
                </c:pt>
                <c:pt idx="3311">
                  <c:v>132600</c:v>
                </c:pt>
                <c:pt idx="3312">
                  <c:v>132640</c:v>
                </c:pt>
                <c:pt idx="3313">
                  <c:v>132680</c:v>
                </c:pt>
                <c:pt idx="3314">
                  <c:v>132720</c:v>
                </c:pt>
                <c:pt idx="3315">
                  <c:v>132760</c:v>
                </c:pt>
                <c:pt idx="3316">
                  <c:v>132800</c:v>
                </c:pt>
                <c:pt idx="3317">
                  <c:v>132840</c:v>
                </c:pt>
                <c:pt idx="3318">
                  <c:v>132880</c:v>
                </c:pt>
                <c:pt idx="3319">
                  <c:v>132920</c:v>
                </c:pt>
                <c:pt idx="3320">
                  <c:v>132960</c:v>
                </c:pt>
                <c:pt idx="3321">
                  <c:v>133000</c:v>
                </c:pt>
                <c:pt idx="3322">
                  <c:v>133040</c:v>
                </c:pt>
                <c:pt idx="3323">
                  <c:v>133080</c:v>
                </c:pt>
                <c:pt idx="3324">
                  <c:v>133120</c:v>
                </c:pt>
                <c:pt idx="3325">
                  <c:v>133160</c:v>
                </c:pt>
                <c:pt idx="3326">
                  <c:v>133200</c:v>
                </c:pt>
                <c:pt idx="3327">
                  <c:v>133240</c:v>
                </c:pt>
                <c:pt idx="3328">
                  <c:v>133280</c:v>
                </c:pt>
                <c:pt idx="3329">
                  <c:v>133320</c:v>
                </c:pt>
                <c:pt idx="3330">
                  <c:v>133360</c:v>
                </c:pt>
                <c:pt idx="3331">
                  <c:v>133400</c:v>
                </c:pt>
                <c:pt idx="3332">
                  <c:v>133440</c:v>
                </c:pt>
                <c:pt idx="3333">
                  <c:v>133480</c:v>
                </c:pt>
                <c:pt idx="3334">
                  <c:v>133520</c:v>
                </c:pt>
                <c:pt idx="3335">
                  <c:v>133560</c:v>
                </c:pt>
                <c:pt idx="3336">
                  <c:v>133600</c:v>
                </c:pt>
                <c:pt idx="3337">
                  <c:v>133640</c:v>
                </c:pt>
                <c:pt idx="3338">
                  <c:v>133680</c:v>
                </c:pt>
                <c:pt idx="3339">
                  <c:v>133720</c:v>
                </c:pt>
                <c:pt idx="3340">
                  <c:v>133760</c:v>
                </c:pt>
                <c:pt idx="3341">
                  <c:v>133800</c:v>
                </c:pt>
                <c:pt idx="3342">
                  <c:v>133840</c:v>
                </c:pt>
                <c:pt idx="3343">
                  <c:v>133880</c:v>
                </c:pt>
                <c:pt idx="3344">
                  <c:v>133920</c:v>
                </c:pt>
                <c:pt idx="3345">
                  <c:v>133960</c:v>
                </c:pt>
                <c:pt idx="3346">
                  <c:v>134000</c:v>
                </c:pt>
                <c:pt idx="3347">
                  <c:v>134040</c:v>
                </c:pt>
                <c:pt idx="3348">
                  <c:v>134080</c:v>
                </c:pt>
                <c:pt idx="3349">
                  <c:v>134120</c:v>
                </c:pt>
                <c:pt idx="3350">
                  <c:v>134160</c:v>
                </c:pt>
                <c:pt idx="3351">
                  <c:v>134200</c:v>
                </c:pt>
                <c:pt idx="3352">
                  <c:v>134240</c:v>
                </c:pt>
                <c:pt idx="3353">
                  <c:v>134280</c:v>
                </c:pt>
                <c:pt idx="3354">
                  <c:v>134320</c:v>
                </c:pt>
                <c:pt idx="3355">
                  <c:v>134360</c:v>
                </c:pt>
                <c:pt idx="3356">
                  <c:v>134400</c:v>
                </c:pt>
                <c:pt idx="3357">
                  <c:v>134440</c:v>
                </c:pt>
                <c:pt idx="3358">
                  <c:v>134480</c:v>
                </c:pt>
                <c:pt idx="3359">
                  <c:v>134520</c:v>
                </c:pt>
                <c:pt idx="3360">
                  <c:v>134560</c:v>
                </c:pt>
                <c:pt idx="3361">
                  <c:v>134600</c:v>
                </c:pt>
                <c:pt idx="3362">
                  <c:v>134640</c:v>
                </c:pt>
                <c:pt idx="3363">
                  <c:v>134680</c:v>
                </c:pt>
                <c:pt idx="3364">
                  <c:v>134720</c:v>
                </c:pt>
                <c:pt idx="3365">
                  <c:v>134760</c:v>
                </c:pt>
                <c:pt idx="3366">
                  <c:v>134800</c:v>
                </c:pt>
                <c:pt idx="3367">
                  <c:v>134840</c:v>
                </c:pt>
                <c:pt idx="3368">
                  <c:v>134880</c:v>
                </c:pt>
                <c:pt idx="3369">
                  <c:v>134920</c:v>
                </c:pt>
                <c:pt idx="3370">
                  <c:v>134960</c:v>
                </c:pt>
                <c:pt idx="3371">
                  <c:v>135000</c:v>
                </c:pt>
                <c:pt idx="3372">
                  <c:v>135040</c:v>
                </c:pt>
                <c:pt idx="3373">
                  <c:v>135080</c:v>
                </c:pt>
                <c:pt idx="3374">
                  <c:v>135120</c:v>
                </c:pt>
                <c:pt idx="3375">
                  <c:v>135160</c:v>
                </c:pt>
                <c:pt idx="3376">
                  <c:v>135200</c:v>
                </c:pt>
                <c:pt idx="3377">
                  <c:v>135240</c:v>
                </c:pt>
                <c:pt idx="3378">
                  <c:v>135280</c:v>
                </c:pt>
                <c:pt idx="3379">
                  <c:v>135320</c:v>
                </c:pt>
                <c:pt idx="3380">
                  <c:v>135360</c:v>
                </c:pt>
                <c:pt idx="3381">
                  <c:v>135400</c:v>
                </c:pt>
                <c:pt idx="3382">
                  <c:v>135440</c:v>
                </c:pt>
                <c:pt idx="3383">
                  <c:v>135480</c:v>
                </c:pt>
                <c:pt idx="3384">
                  <c:v>135520</c:v>
                </c:pt>
                <c:pt idx="3385">
                  <c:v>135560</c:v>
                </c:pt>
                <c:pt idx="3386">
                  <c:v>135600</c:v>
                </c:pt>
                <c:pt idx="3387">
                  <c:v>135640</c:v>
                </c:pt>
                <c:pt idx="3388">
                  <c:v>135680</c:v>
                </c:pt>
                <c:pt idx="3389">
                  <c:v>135720</c:v>
                </c:pt>
                <c:pt idx="3390">
                  <c:v>135760</c:v>
                </c:pt>
                <c:pt idx="3391">
                  <c:v>135800</c:v>
                </c:pt>
                <c:pt idx="3392">
                  <c:v>135840</c:v>
                </c:pt>
                <c:pt idx="3393">
                  <c:v>135880</c:v>
                </c:pt>
                <c:pt idx="3394">
                  <c:v>135920</c:v>
                </c:pt>
                <c:pt idx="3395">
                  <c:v>135960</c:v>
                </c:pt>
                <c:pt idx="3396">
                  <c:v>136000</c:v>
                </c:pt>
                <c:pt idx="3397">
                  <c:v>136040</c:v>
                </c:pt>
                <c:pt idx="3398">
                  <c:v>136080</c:v>
                </c:pt>
                <c:pt idx="3399">
                  <c:v>136120</c:v>
                </c:pt>
                <c:pt idx="3400">
                  <c:v>136160</c:v>
                </c:pt>
                <c:pt idx="3401">
                  <c:v>136200</c:v>
                </c:pt>
                <c:pt idx="3402">
                  <c:v>136240</c:v>
                </c:pt>
                <c:pt idx="3403">
                  <c:v>136280</c:v>
                </c:pt>
                <c:pt idx="3404">
                  <c:v>136320</c:v>
                </c:pt>
                <c:pt idx="3405">
                  <c:v>136360</c:v>
                </c:pt>
                <c:pt idx="3406">
                  <c:v>136400</c:v>
                </c:pt>
                <c:pt idx="3407">
                  <c:v>136440</c:v>
                </c:pt>
                <c:pt idx="3408">
                  <c:v>136480</c:v>
                </c:pt>
                <c:pt idx="3409">
                  <c:v>136520</c:v>
                </c:pt>
                <c:pt idx="3410">
                  <c:v>136560</c:v>
                </c:pt>
                <c:pt idx="3411">
                  <c:v>136600</c:v>
                </c:pt>
                <c:pt idx="3412">
                  <c:v>136640</c:v>
                </c:pt>
                <c:pt idx="3413">
                  <c:v>136680</c:v>
                </c:pt>
                <c:pt idx="3414">
                  <c:v>136720</c:v>
                </c:pt>
                <c:pt idx="3415">
                  <c:v>136760</c:v>
                </c:pt>
                <c:pt idx="3416">
                  <c:v>136800</c:v>
                </c:pt>
                <c:pt idx="3417">
                  <c:v>136840</c:v>
                </c:pt>
                <c:pt idx="3418">
                  <c:v>136880</c:v>
                </c:pt>
                <c:pt idx="3419">
                  <c:v>136920</c:v>
                </c:pt>
                <c:pt idx="3420">
                  <c:v>136960</c:v>
                </c:pt>
                <c:pt idx="3421">
                  <c:v>137000</c:v>
                </c:pt>
                <c:pt idx="3422">
                  <c:v>137040</c:v>
                </c:pt>
                <c:pt idx="3423">
                  <c:v>137080</c:v>
                </c:pt>
                <c:pt idx="3424">
                  <c:v>137120</c:v>
                </c:pt>
                <c:pt idx="3425">
                  <c:v>137160</c:v>
                </c:pt>
                <c:pt idx="3426">
                  <c:v>137200</c:v>
                </c:pt>
                <c:pt idx="3427">
                  <c:v>137240</c:v>
                </c:pt>
                <c:pt idx="3428">
                  <c:v>137280</c:v>
                </c:pt>
                <c:pt idx="3429">
                  <c:v>137320</c:v>
                </c:pt>
                <c:pt idx="3430">
                  <c:v>137360</c:v>
                </c:pt>
                <c:pt idx="3431">
                  <c:v>137400</c:v>
                </c:pt>
                <c:pt idx="3432">
                  <c:v>137440</c:v>
                </c:pt>
                <c:pt idx="3433">
                  <c:v>137480</c:v>
                </c:pt>
                <c:pt idx="3434">
                  <c:v>137520</c:v>
                </c:pt>
                <c:pt idx="3435">
                  <c:v>137560</c:v>
                </c:pt>
                <c:pt idx="3436">
                  <c:v>137600</c:v>
                </c:pt>
                <c:pt idx="3437">
                  <c:v>137640</c:v>
                </c:pt>
                <c:pt idx="3438">
                  <c:v>137680</c:v>
                </c:pt>
                <c:pt idx="3439">
                  <c:v>137720</c:v>
                </c:pt>
                <c:pt idx="3440">
                  <c:v>137760</c:v>
                </c:pt>
                <c:pt idx="3441">
                  <c:v>137800</c:v>
                </c:pt>
                <c:pt idx="3442">
                  <c:v>137840</c:v>
                </c:pt>
                <c:pt idx="3443">
                  <c:v>137880</c:v>
                </c:pt>
                <c:pt idx="3444">
                  <c:v>137920</c:v>
                </c:pt>
                <c:pt idx="3445">
                  <c:v>137960</c:v>
                </c:pt>
                <c:pt idx="3446">
                  <c:v>138000</c:v>
                </c:pt>
                <c:pt idx="3447">
                  <c:v>138040</c:v>
                </c:pt>
                <c:pt idx="3448">
                  <c:v>138080</c:v>
                </c:pt>
                <c:pt idx="3449">
                  <c:v>138120</c:v>
                </c:pt>
                <c:pt idx="3450">
                  <c:v>138160</c:v>
                </c:pt>
                <c:pt idx="3451">
                  <c:v>138200</c:v>
                </c:pt>
                <c:pt idx="3452">
                  <c:v>138240</c:v>
                </c:pt>
                <c:pt idx="3453">
                  <c:v>138280</c:v>
                </c:pt>
                <c:pt idx="3454">
                  <c:v>138320</c:v>
                </c:pt>
                <c:pt idx="3455">
                  <c:v>138360</c:v>
                </c:pt>
                <c:pt idx="3456">
                  <c:v>138400</c:v>
                </c:pt>
                <c:pt idx="3457">
                  <c:v>138440</c:v>
                </c:pt>
                <c:pt idx="3458">
                  <c:v>138480</c:v>
                </c:pt>
                <c:pt idx="3459">
                  <c:v>138520</c:v>
                </c:pt>
                <c:pt idx="3460">
                  <c:v>138560</c:v>
                </c:pt>
                <c:pt idx="3461">
                  <c:v>138600</c:v>
                </c:pt>
                <c:pt idx="3462">
                  <c:v>138640</c:v>
                </c:pt>
                <c:pt idx="3463">
                  <c:v>138680</c:v>
                </c:pt>
                <c:pt idx="3464">
                  <c:v>138720</c:v>
                </c:pt>
                <c:pt idx="3465">
                  <c:v>138760</c:v>
                </c:pt>
                <c:pt idx="3466">
                  <c:v>138800</c:v>
                </c:pt>
                <c:pt idx="3467">
                  <c:v>138840</c:v>
                </c:pt>
                <c:pt idx="3468">
                  <c:v>138880</c:v>
                </c:pt>
                <c:pt idx="3469">
                  <c:v>138920</c:v>
                </c:pt>
                <c:pt idx="3470">
                  <c:v>138960</c:v>
                </c:pt>
                <c:pt idx="3471">
                  <c:v>139000</c:v>
                </c:pt>
                <c:pt idx="3472">
                  <c:v>139040</c:v>
                </c:pt>
                <c:pt idx="3473">
                  <c:v>139080</c:v>
                </c:pt>
                <c:pt idx="3474">
                  <c:v>139120</c:v>
                </c:pt>
                <c:pt idx="3475">
                  <c:v>139160</c:v>
                </c:pt>
                <c:pt idx="3476">
                  <c:v>139200</c:v>
                </c:pt>
                <c:pt idx="3477">
                  <c:v>139240</c:v>
                </c:pt>
                <c:pt idx="3478">
                  <c:v>139280</c:v>
                </c:pt>
                <c:pt idx="3479">
                  <c:v>139320</c:v>
                </c:pt>
                <c:pt idx="3480">
                  <c:v>139360</c:v>
                </c:pt>
                <c:pt idx="3481">
                  <c:v>139400</c:v>
                </c:pt>
                <c:pt idx="3482">
                  <c:v>139440</c:v>
                </c:pt>
                <c:pt idx="3483">
                  <c:v>139480</c:v>
                </c:pt>
                <c:pt idx="3484">
                  <c:v>139520</c:v>
                </c:pt>
                <c:pt idx="3485">
                  <c:v>139560</c:v>
                </c:pt>
                <c:pt idx="3486">
                  <c:v>139600</c:v>
                </c:pt>
                <c:pt idx="3487">
                  <c:v>139640</c:v>
                </c:pt>
                <c:pt idx="3488">
                  <c:v>139680</c:v>
                </c:pt>
                <c:pt idx="3489">
                  <c:v>139720</c:v>
                </c:pt>
                <c:pt idx="3490">
                  <c:v>139760</c:v>
                </c:pt>
                <c:pt idx="3491">
                  <c:v>139800</c:v>
                </c:pt>
                <c:pt idx="3492">
                  <c:v>139840</c:v>
                </c:pt>
                <c:pt idx="3493">
                  <c:v>139880</c:v>
                </c:pt>
                <c:pt idx="3494">
                  <c:v>139920</c:v>
                </c:pt>
                <c:pt idx="3495">
                  <c:v>139960</c:v>
                </c:pt>
                <c:pt idx="3496">
                  <c:v>140000</c:v>
                </c:pt>
                <c:pt idx="3497">
                  <c:v>140040</c:v>
                </c:pt>
                <c:pt idx="3498">
                  <c:v>140080</c:v>
                </c:pt>
                <c:pt idx="3499">
                  <c:v>140120</c:v>
                </c:pt>
                <c:pt idx="3500">
                  <c:v>140160</c:v>
                </c:pt>
                <c:pt idx="3501">
                  <c:v>140200</c:v>
                </c:pt>
                <c:pt idx="3502">
                  <c:v>140240</c:v>
                </c:pt>
                <c:pt idx="3503">
                  <c:v>140280</c:v>
                </c:pt>
                <c:pt idx="3504">
                  <c:v>140320</c:v>
                </c:pt>
                <c:pt idx="3505">
                  <c:v>140360</c:v>
                </c:pt>
                <c:pt idx="3506">
                  <c:v>140400</c:v>
                </c:pt>
                <c:pt idx="3507">
                  <c:v>140440</c:v>
                </c:pt>
                <c:pt idx="3508">
                  <c:v>140480</c:v>
                </c:pt>
                <c:pt idx="3509">
                  <c:v>140520</c:v>
                </c:pt>
                <c:pt idx="3510">
                  <c:v>140560</c:v>
                </c:pt>
                <c:pt idx="3511">
                  <c:v>140600</c:v>
                </c:pt>
                <c:pt idx="3512">
                  <c:v>140640</c:v>
                </c:pt>
                <c:pt idx="3513">
                  <c:v>140680</c:v>
                </c:pt>
                <c:pt idx="3514">
                  <c:v>140720</c:v>
                </c:pt>
                <c:pt idx="3515">
                  <c:v>140760</c:v>
                </c:pt>
                <c:pt idx="3516">
                  <c:v>140800</c:v>
                </c:pt>
                <c:pt idx="3517">
                  <c:v>140840</c:v>
                </c:pt>
                <c:pt idx="3518">
                  <c:v>140880</c:v>
                </c:pt>
                <c:pt idx="3519">
                  <c:v>140920</c:v>
                </c:pt>
                <c:pt idx="3520">
                  <c:v>140960</c:v>
                </c:pt>
                <c:pt idx="3521">
                  <c:v>141000</c:v>
                </c:pt>
                <c:pt idx="3522">
                  <c:v>141040</c:v>
                </c:pt>
                <c:pt idx="3523">
                  <c:v>141080</c:v>
                </c:pt>
                <c:pt idx="3524">
                  <c:v>141120</c:v>
                </c:pt>
                <c:pt idx="3525">
                  <c:v>141160</c:v>
                </c:pt>
                <c:pt idx="3526">
                  <c:v>141200</c:v>
                </c:pt>
                <c:pt idx="3527">
                  <c:v>141240</c:v>
                </c:pt>
                <c:pt idx="3528">
                  <c:v>141280</c:v>
                </c:pt>
                <c:pt idx="3529">
                  <c:v>141320</c:v>
                </c:pt>
                <c:pt idx="3530">
                  <c:v>141360</c:v>
                </c:pt>
                <c:pt idx="3531">
                  <c:v>141400</c:v>
                </c:pt>
                <c:pt idx="3532">
                  <c:v>141440</c:v>
                </c:pt>
                <c:pt idx="3533">
                  <c:v>141480</c:v>
                </c:pt>
                <c:pt idx="3534">
                  <c:v>141520</c:v>
                </c:pt>
                <c:pt idx="3535">
                  <c:v>141560</c:v>
                </c:pt>
                <c:pt idx="3536">
                  <c:v>141600</c:v>
                </c:pt>
                <c:pt idx="3537">
                  <c:v>141640</c:v>
                </c:pt>
                <c:pt idx="3538">
                  <c:v>141680</c:v>
                </c:pt>
                <c:pt idx="3539">
                  <c:v>141720</c:v>
                </c:pt>
                <c:pt idx="3540">
                  <c:v>141760</c:v>
                </c:pt>
                <c:pt idx="3541">
                  <c:v>141800</c:v>
                </c:pt>
                <c:pt idx="3542">
                  <c:v>141840</c:v>
                </c:pt>
                <c:pt idx="3543">
                  <c:v>141880</c:v>
                </c:pt>
                <c:pt idx="3544">
                  <c:v>141920</c:v>
                </c:pt>
                <c:pt idx="3545">
                  <c:v>141960</c:v>
                </c:pt>
                <c:pt idx="3546">
                  <c:v>142000</c:v>
                </c:pt>
                <c:pt idx="3547">
                  <c:v>142040</c:v>
                </c:pt>
                <c:pt idx="3548">
                  <c:v>142080</c:v>
                </c:pt>
                <c:pt idx="3549">
                  <c:v>142120</c:v>
                </c:pt>
                <c:pt idx="3550">
                  <c:v>142160</c:v>
                </c:pt>
                <c:pt idx="3551">
                  <c:v>142200</c:v>
                </c:pt>
                <c:pt idx="3552">
                  <c:v>142240</c:v>
                </c:pt>
                <c:pt idx="3553">
                  <c:v>142280</c:v>
                </c:pt>
                <c:pt idx="3554">
                  <c:v>142320</c:v>
                </c:pt>
                <c:pt idx="3555">
                  <c:v>142360</c:v>
                </c:pt>
                <c:pt idx="3556">
                  <c:v>142400</c:v>
                </c:pt>
                <c:pt idx="3557">
                  <c:v>142440</c:v>
                </c:pt>
                <c:pt idx="3558">
                  <c:v>142480</c:v>
                </c:pt>
                <c:pt idx="3559">
                  <c:v>142520</c:v>
                </c:pt>
                <c:pt idx="3560">
                  <c:v>142560</c:v>
                </c:pt>
                <c:pt idx="3561">
                  <c:v>142600</c:v>
                </c:pt>
                <c:pt idx="3562">
                  <c:v>142640</c:v>
                </c:pt>
                <c:pt idx="3563">
                  <c:v>142680</c:v>
                </c:pt>
              </c:numCache>
            </c:numRef>
          </c:xVal>
          <c:yVal>
            <c:numRef>
              <c:f>Sheet1!$C$1:$C$3564</c:f>
              <c:numCache>
                <c:formatCode>General</c:formatCode>
                <c:ptCount val="3564"/>
                <c:pt idx="0">
                  <c:v>80</c:v>
                </c:pt>
                <c:pt idx="1">
                  <c:v>80</c:v>
                </c:pt>
                <c:pt idx="2">
                  <c:v>80</c:v>
                </c:pt>
                <c:pt idx="3">
                  <c:v>80</c:v>
                </c:pt>
                <c:pt idx="4">
                  <c:v>80</c:v>
                </c:pt>
                <c:pt idx="5">
                  <c:v>80</c:v>
                </c:pt>
                <c:pt idx="6">
                  <c:v>80</c:v>
                </c:pt>
                <c:pt idx="7">
                  <c:v>80</c:v>
                </c:pt>
                <c:pt idx="8">
                  <c:v>80</c:v>
                </c:pt>
                <c:pt idx="9">
                  <c:v>80</c:v>
                </c:pt>
                <c:pt idx="10">
                  <c:v>80</c:v>
                </c:pt>
                <c:pt idx="11">
                  <c:v>80</c:v>
                </c:pt>
                <c:pt idx="12">
                  <c:v>80</c:v>
                </c:pt>
                <c:pt idx="13">
                  <c:v>80</c:v>
                </c:pt>
                <c:pt idx="14">
                  <c:v>81</c:v>
                </c:pt>
                <c:pt idx="15">
                  <c:v>80</c:v>
                </c:pt>
                <c:pt idx="16">
                  <c:v>80</c:v>
                </c:pt>
                <c:pt idx="17">
                  <c:v>80</c:v>
                </c:pt>
                <c:pt idx="18">
                  <c:v>81</c:v>
                </c:pt>
                <c:pt idx="19">
                  <c:v>80</c:v>
                </c:pt>
                <c:pt idx="20">
                  <c:v>80</c:v>
                </c:pt>
                <c:pt idx="21">
                  <c:v>80</c:v>
                </c:pt>
                <c:pt idx="22">
                  <c:v>81</c:v>
                </c:pt>
                <c:pt idx="23">
                  <c:v>80</c:v>
                </c:pt>
                <c:pt idx="24">
                  <c:v>80</c:v>
                </c:pt>
                <c:pt idx="25">
                  <c:v>81</c:v>
                </c:pt>
                <c:pt idx="26">
                  <c:v>80</c:v>
                </c:pt>
                <c:pt idx="27">
                  <c:v>81</c:v>
                </c:pt>
                <c:pt idx="28">
                  <c:v>81</c:v>
                </c:pt>
                <c:pt idx="29">
                  <c:v>82</c:v>
                </c:pt>
                <c:pt idx="30">
                  <c:v>80</c:v>
                </c:pt>
                <c:pt idx="31">
                  <c:v>80</c:v>
                </c:pt>
                <c:pt idx="32">
                  <c:v>80</c:v>
                </c:pt>
                <c:pt idx="33">
                  <c:v>80</c:v>
                </c:pt>
                <c:pt idx="34">
                  <c:v>80</c:v>
                </c:pt>
                <c:pt idx="35">
                  <c:v>77</c:v>
                </c:pt>
                <c:pt idx="36">
                  <c:v>80</c:v>
                </c:pt>
                <c:pt idx="37">
                  <c:v>81</c:v>
                </c:pt>
                <c:pt idx="38">
                  <c:v>80</c:v>
                </c:pt>
                <c:pt idx="39">
                  <c:v>79</c:v>
                </c:pt>
                <c:pt idx="40">
                  <c:v>80</c:v>
                </c:pt>
                <c:pt idx="41">
                  <c:v>80</c:v>
                </c:pt>
                <c:pt idx="42">
                  <c:v>80</c:v>
                </c:pt>
                <c:pt idx="43">
                  <c:v>80</c:v>
                </c:pt>
                <c:pt idx="44">
                  <c:v>80</c:v>
                </c:pt>
                <c:pt idx="45">
                  <c:v>80</c:v>
                </c:pt>
                <c:pt idx="46">
                  <c:v>80</c:v>
                </c:pt>
                <c:pt idx="47">
                  <c:v>80</c:v>
                </c:pt>
                <c:pt idx="48">
                  <c:v>80</c:v>
                </c:pt>
                <c:pt idx="49">
                  <c:v>80</c:v>
                </c:pt>
                <c:pt idx="50">
                  <c:v>80</c:v>
                </c:pt>
                <c:pt idx="51">
                  <c:v>81</c:v>
                </c:pt>
                <c:pt idx="52">
                  <c:v>80</c:v>
                </c:pt>
                <c:pt idx="53">
                  <c:v>81</c:v>
                </c:pt>
                <c:pt idx="54">
                  <c:v>80</c:v>
                </c:pt>
                <c:pt idx="55">
                  <c:v>80</c:v>
                </c:pt>
                <c:pt idx="56">
                  <c:v>80</c:v>
                </c:pt>
                <c:pt idx="57">
                  <c:v>80</c:v>
                </c:pt>
                <c:pt idx="58">
                  <c:v>80</c:v>
                </c:pt>
                <c:pt idx="59">
                  <c:v>80</c:v>
                </c:pt>
                <c:pt idx="60">
                  <c:v>80</c:v>
                </c:pt>
                <c:pt idx="61">
                  <c:v>80</c:v>
                </c:pt>
                <c:pt idx="62">
                  <c:v>79</c:v>
                </c:pt>
                <c:pt idx="63">
                  <c:v>80</c:v>
                </c:pt>
                <c:pt idx="64">
                  <c:v>79</c:v>
                </c:pt>
                <c:pt idx="65">
                  <c:v>80</c:v>
                </c:pt>
                <c:pt idx="66">
                  <c:v>80</c:v>
                </c:pt>
                <c:pt idx="67">
                  <c:v>80</c:v>
                </c:pt>
                <c:pt idx="68">
                  <c:v>80</c:v>
                </c:pt>
                <c:pt idx="69">
                  <c:v>80</c:v>
                </c:pt>
                <c:pt idx="70">
                  <c:v>80</c:v>
                </c:pt>
                <c:pt idx="71">
                  <c:v>80</c:v>
                </c:pt>
                <c:pt idx="72">
                  <c:v>80</c:v>
                </c:pt>
                <c:pt idx="73">
                  <c:v>79</c:v>
                </c:pt>
                <c:pt idx="74">
                  <c:v>79</c:v>
                </c:pt>
                <c:pt idx="75">
                  <c:v>79</c:v>
                </c:pt>
                <c:pt idx="76">
                  <c:v>79</c:v>
                </c:pt>
                <c:pt idx="77">
                  <c:v>79</c:v>
                </c:pt>
                <c:pt idx="78">
                  <c:v>79</c:v>
                </c:pt>
                <c:pt idx="79">
                  <c:v>79</c:v>
                </c:pt>
                <c:pt idx="80">
                  <c:v>79</c:v>
                </c:pt>
                <c:pt idx="81">
                  <c:v>79</c:v>
                </c:pt>
                <c:pt idx="82">
                  <c:v>79</c:v>
                </c:pt>
                <c:pt idx="83">
                  <c:v>80</c:v>
                </c:pt>
                <c:pt idx="84">
                  <c:v>79</c:v>
                </c:pt>
                <c:pt idx="85">
                  <c:v>80</c:v>
                </c:pt>
                <c:pt idx="86">
                  <c:v>79</c:v>
                </c:pt>
                <c:pt idx="87">
                  <c:v>79</c:v>
                </c:pt>
                <c:pt idx="88">
                  <c:v>79</c:v>
                </c:pt>
                <c:pt idx="89">
                  <c:v>80</c:v>
                </c:pt>
                <c:pt idx="90">
                  <c:v>79</c:v>
                </c:pt>
                <c:pt idx="91">
                  <c:v>79</c:v>
                </c:pt>
                <c:pt idx="92">
                  <c:v>79</c:v>
                </c:pt>
                <c:pt idx="93">
                  <c:v>79</c:v>
                </c:pt>
                <c:pt idx="94">
                  <c:v>80</c:v>
                </c:pt>
                <c:pt idx="95">
                  <c:v>79</c:v>
                </c:pt>
                <c:pt idx="96">
                  <c:v>79</c:v>
                </c:pt>
                <c:pt idx="97">
                  <c:v>79</c:v>
                </c:pt>
                <c:pt idx="98">
                  <c:v>79</c:v>
                </c:pt>
                <c:pt idx="99">
                  <c:v>79</c:v>
                </c:pt>
                <c:pt idx="100">
                  <c:v>78</c:v>
                </c:pt>
                <c:pt idx="101">
                  <c:v>79</c:v>
                </c:pt>
                <c:pt idx="102">
                  <c:v>79</c:v>
                </c:pt>
                <c:pt idx="103">
                  <c:v>79</c:v>
                </c:pt>
                <c:pt idx="104">
                  <c:v>79</c:v>
                </c:pt>
                <c:pt idx="105">
                  <c:v>79</c:v>
                </c:pt>
                <c:pt idx="106">
                  <c:v>79</c:v>
                </c:pt>
                <c:pt idx="107">
                  <c:v>79</c:v>
                </c:pt>
                <c:pt idx="108">
                  <c:v>79</c:v>
                </c:pt>
                <c:pt idx="109">
                  <c:v>79</c:v>
                </c:pt>
                <c:pt idx="110">
                  <c:v>79</c:v>
                </c:pt>
                <c:pt idx="111">
                  <c:v>78</c:v>
                </c:pt>
                <c:pt idx="112">
                  <c:v>79</c:v>
                </c:pt>
                <c:pt idx="113">
                  <c:v>78</c:v>
                </c:pt>
                <c:pt idx="114">
                  <c:v>79</c:v>
                </c:pt>
                <c:pt idx="115">
                  <c:v>78</c:v>
                </c:pt>
                <c:pt idx="116">
                  <c:v>78</c:v>
                </c:pt>
                <c:pt idx="117">
                  <c:v>78</c:v>
                </c:pt>
                <c:pt idx="118">
                  <c:v>78</c:v>
                </c:pt>
                <c:pt idx="119">
                  <c:v>78</c:v>
                </c:pt>
                <c:pt idx="120">
                  <c:v>78</c:v>
                </c:pt>
                <c:pt idx="121">
                  <c:v>79</c:v>
                </c:pt>
                <c:pt idx="122">
                  <c:v>78</c:v>
                </c:pt>
                <c:pt idx="123">
                  <c:v>79</c:v>
                </c:pt>
                <c:pt idx="124">
                  <c:v>78</c:v>
                </c:pt>
                <c:pt idx="125">
                  <c:v>78</c:v>
                </c:pt>
                <c:pt idx="126">
                  <c:v>78</c:v>
                </c:pt>
                <c:pt idx="127">
                  <c:v>79</c:v>
                </c:pt>
                <c:pt idx="128">
                  <c:v>79</c:v>
                </c:pt>
                <c:pt idx="129">
                  <c:v>78</c:v>
                </c:pt>
                <c:pt idx="130">
                  <c:v>79</c:v>
                </c:pt>
                <c:pt idx="131">
                  <c:v>79</c:v>
                </c:pt>
                <c:pt idx="132">
                  <c:v>79</c:v>
                </c:pt>
                <c:pt idx="133">
                  <c:v>78</c:v>
                </c:pt>
                <c:pt idx="134">
                  <c:v>78</c:v>
                </c:pt>
                <c:pt idx="135">
                  <c:v>79</c:v>
                </c:pt>
                <c:pt idx="136">
                  <c:v>78</c:v>
                </c:pt>
                <c:pt idx="137">
                  <c:v>79</c:v>
                </c:pt>
                <c:pt idx="138">
                  <c:v>79</c:v>
                </c:pt>
                <c:pt idx="139">
                  <c:v>78</c:v>
                </c:pt>
                <c:pt idx="140">
                  <c:v>79</c:v>
                </c:pt>
                <c:pt idx="141">
                  <c:v>78</c:v>
                </c:pt>
                <c:pt idx="142">
                  <c:v>79</c:v>
                </c:pt>
                <c:pt idx="143">
                  <c:v>79</c:v>
                </c:pt>
                <c:pt idx="144">
                  <c:v>79</c:v>
                </c:pt>
                <c:pt idx="145">
                  <c:v>79</c:v>
                </c:pt>
                <c:pt idx="146">
                  <c:v>79</c:v>
                </c:pt>
                <c:pt idx="147">
                  <c:v>78</c:v>
                </c:pt>
                <c:pt idx="148">
                  <c:v>79</c:v>
                </c:pt>
                <c:pt idx="149">
                  <c:v>79</c:v>
                </c:pt>
                <c:pt idx="150">
                  <c:v>79</c:v>
                </c:pt>
                <c:pt idx="151">
                  <c:v>79</c:v>
                </c:pt>
                <c:pt idx="152">
                  <c:v>79</c:v>
                </c:pt>
                <c:pt idx="153">
                  <c:v>79</c:v>
                </c:pt>
                <c:pt idx="154">
                  <c:v>79</c:v>
                </c:pt>
                <c:pt idx="155">
                  <c:v>79</c:v>
                </c:pt>
                <c:pt idx="156">
                  <c:v>79</c:v>
                </c:pt>
                <c:pt idx="157">
                  <c:v>79</c:v>
                </c:pt>
                <c:pt idx="158">
                  <c:v>79</c:v>
                </c:pt>
                <c:pt idx="159">
                  <c:v>80</c:v>
                </c:pt>
                <c:pt idx="160">
                  <c:v>79</c:v>
                </c:pt>
                <c:pt idx="161">
                  <c:v>80</c:v>
                </c:pt>
                <c:pt idx="162">
                  <c:v>79</c:v>
                </c:pt>
                <c:pt idx="163">
                  <c:v>79</c:v>
                </c:pt>
                <c:pt idx="164">
                  <c:v>79</c:v>
                </c:pt>
                <c:pt idx="165">
                  <c:v>79</c:v>
                </c:pt>
                <c:pt idx="166">
                  <c:v>79</c:v>
                </c:pt>
                <c:pt idx="167">
                  <c:v>79</c:v>
                </c:pt>
                <c:pt idx="168">
                  <c:v>79</c:v>
                </c:pt>
                <c:pt idx="169">
                  <c:v>79</c:v>
                </c:pt>
                <c:pt idx="170">
                  <c:v>79</c:v>
                </c:pt>
                <c:pt idx="171">
                  <c:v>79</c:v>
                </c:pt>
                <c:pt idx="172">
                  <c:v>79</c:v>
                </c:pt>
                <c:pt idx="173">
                  <c:v>79</c:v>
                </c:pt>
                <c:pt idx="174">
                  <c:v>79</c:v>
                </c:pt>
                <c:pt idx="175">
                  <c:v>79</c:v>
                </c:pt>
                <c:pt idx="176">
                  <c:v>80</c:v>
                </c:pt>
                <c:pt idx="177">
                  <c:v>79</c:v>
                </c:pt>
                <c:pt idx="178">
                  <c:v>80</c:v>
                </c:pt>
                <c:pt idx="179">
                  <c:v>80</c:v>
                </c:pt>
                <c:pt idx="180">
                  <c:v>79</c:v>
                </c:pt>
                <c:pt idx="181">
                  <c:v>80</c:v>
                </c:pt>
                <c:pt idx="182">
                  <c:v>80</c:v>
                </c:pt>
                <c:pt idx="183">
                  <c:v>80</c:v>
                </c:pt>
                <c:pt idx="184">
                  <c:v>80</c:v>
                </c:pt>
                <c:pt idx="185">
                  <c:v>79</c:v>
                </c:pt>
                <c:pt idx="186">
                  <c:v>80</c:v>
                </c:pt>
                <c:pt idx="187">
                  <c:v>79</c:v>
                </c:pt>
                <c:pt idx="188">
                  <c:v>80</c:v>
                </c:pt>
                <c:pt idx="189">
                  <c:v>79</c:v>
                </c:pt>
                <c:pt idx="190">
                  <c:v>80</c:v>
                </c:pt>
                <c:pt idx="191">
                  <c:v>80</c:v>
                </c:pt>
                <c:pt idx="192">
                  <c:v>80</c:v>
                </c:pt>
                <c:pt idx="193">
                  <c:v>80</c:v>
                </c:pt>
                <c:pt idx="194">
                  <c:v>80</c:v>
                </c:pt>
                <c:pt idx="195">
                  <c:v>80</c:v>
                </c:pt>
                <c:pt idx="196">
                  <c:v>81</c:v>
                </c:pt>
                <c:pt idx="197">
                  <c:v>80</c:v>
                </c:pt>
                <c:pt idx="198">
                  <c:v>81</c:v>
                </c:pt>
                <c:pt idx="199">
                  <c:v>81</c:v>
                </c:pt>
                <c:pt idx="200">
                  <c:v>81</c:v>
                </c:pt>
                <c:pt idx="201">
                  <c:v>80</c:v>
                </c:pt>
                <c:pt idx="202">
                  <c:v>80</c:v>
                </c:pt>
                <c:pt idx="203">
                  <c:v>80</c:v>
                </c:pt>
                <c:pt idx="204">
                  <c:v>80</c:v>
                </c:pt>
                <c:pt idx="205">
                  <c:v>80</c:v>
                </c:pt>
                <c:pt idx="206">
                  <c:v>80</c:v>
                </c:pt>
                <c:pt idx="207">
                  <c:v>80</c:v>
                </c:pt>
                <c:pt idx="208">
                  <c:v>80</c:v>
                </c:pt>
                <c:pt idx="209">
                  <c:v>80</c:v>
                </c:pt>
                <c:pt idx="210">
                  <c:v>81</c:v>
                </c:pt>
                <c:pt idx="211">
                  <c:v>80</c:v>
                </c:pt>
                <c:pt idx="212">
                  <c:v>80</c:v>
                </c:pt>
                <c:pt idx="213">
                  <c:v>81</c:v>
                </c:pt>
                <c:pt idx="214">
                  <c:v>81</c:v>
                </c:pt>
                <c:pt idx="215">
                  <c:v>81</c:v>
                </c:pt>
                <c:pt idx="216">
                  <c:v>80</c:v>
                </c:pt>
                <c:pt idx="217">
                  <c:v>80</c:v>
                </c:pt>
                <c:pt idx="218">
                  <c:v>80</c:v>
                </c:pt>
                <c:pt idx="219">
                  <c:v>80</c:v>
                </c:pt>
                <c:pt idx="220">
                  <c:v>80</c:v>
                </c:pt>
                <c:pt idx="221">
                  <c:v>80</c:v>
                </c:pt>
                <c:pt idx="222">
                  <c:v>80</c:v>
                </c:pt>
                <c:pt idx="223">
                  <c:v>80</c:v>
                </c:pt>
                <c:pt idx="224">
                  <c:v>80</c:v>
                </c:pt>
                <c:pt idx="225">
                  <c:v>80</c:v>
                </c:pt>
                <c:pt idx="226">
                  <c:v>80</c:v>
                </c:pt>
                <c:pt idx="227">
                  <c:v>80</c:v>
                </c:pt>
                <c:pt idx="228">
                  <c:v>80</c:v>
                </c:pt>
                <c:pt idx="229">
                  <c:v>80</c:v>
                </c:pt>
                <c:pt idx="230">
                  <c:v>80</c:v>
                </c:pt>
                <c:pt idx="231">
                  <c:v>80</c:v>
                </c:pt>
                <c:pt idx="232">
                  <c:v>81</c:v>
                </c:pt>
                <c:pt idx="233">
                  <c:v>79</c:v>
                </c:pt>
                <c:pt idx="234">
                  <c:v>80</c:v>
                </c:pt>
                <c:pt idx="235">
                  <c:v>80</c:v>
                </c:pt>
                <c:pt idx="236">
                  <c:v>81</c:v>
                </c:pt>
                <c:pt idx="237">
                  <c:v>80</c:v>
                </c:pt>
                <c:pt idx="238">
                  <c:v>79</c:v>
                </c:pt>
                <c:pt idx="239">
                  <c:v>80</c:v>
                </c:pt>
                <c:pt idx="240">
                  <c:v>80</c:v>
                </c:pt>
                <c:pt idx="241">
                  <c:v>80</c:v>
                </c:pt>
                <c:pt idx="242">
                  <c:v>80</c:v>
                </c:pt>
                <c:pt idx="243">
                  <c:v>80</c:v>
                </c:pt>
                <c:pt idx="244">
                  <c:v>80</c:v>
                </c:pt>
                <c:pt idx="245">
                  <c:v>80</c:v>
                </c:pt>
                <c:pt idx="246">
                  <c:v>80</c:v>
                </c:pt>
                <c:pt idx="247">
                  <c:v>80</c:v>
                </c:pt>
                <c:pt idx="248">
                  <c:v>80</c:v>
                </c:pt>
                <c:pt idx="249">
                  <c:v>80</c:v>
                </c:pt>
                <c:pt idx="250">
                  <c:v>80</c:v>
                </c:pt>
                <c:pt idx="251">
                  <c:v>80</c:v>
                </c:pt>
                <c:pt idx="252">
                  <c:v>79</c:v>
                </c:pt>
                <c:pt idx="253">
                  <c:v>79</c:v>
                </c:pt>
                <c:pt idx="254">
                  <c:v>79</c:v>
                </c:pt>
                <c:pt idx="255">
                  <c:v>79</c:v>
                </c:pt>
                <c:pt idx="256">
                  <c:v>80</c:v>
                </c:pt>
                <c:pt idx="257">
                  <c:v>80</c:v>
                </c:pt>
                <c:pt idx="258">
                  <c:v>80</c:v>
                </c:pt>
                <c:pt idx="259">
                  <c:v>79</c:v>
                </c:pt>
                <c:pt idx="260">
                  <c:v>80</c:v>
                </c:pt>
                <c:pt idx="261">
                  <c:v>79</c:v>
                </c:pt>
                <c:pt idx="262">
                  <c:v>79</c:v>
                </c:pt>
                <c:pt idx="263">
                  <c:v>79</c:v>
                </c:pt>
                <c:pt idx="264">
                  <c:v>79</c:v>
                </c:pt>
                <c:pt idx="265">
                  <c:v>79</c:v>
                </c:pt>
                <c:pt idx="266">
                  <c:v>79</c:v>
                </c:pt>
                <c:pt idx="267">
                  <c:v>79</c:v>
                </c:pt>
                <c:pt idx="268">
                  <c:v>79</c:v>
                </c:pt>
                <c:pt idx="269">
                  <c:v>78</c:v>
                </c:pt>
                <c:pt idx="270">
                  <c:v>79</c:v>
                </c:pt>
                <c:pt idx="271">
                  <c:v>79</c:v>
                </c:pt>
                <c:pt idx="272">
                  <c:v>79</c:v>
                </c:pt>
                <c:pt idx="273">
                  <c:v>80</c:v>
                </c:pt>
                <c:pt idx="274">
                  <c:v>79</c:v>
                </c:pt>
                <c:pt idx="275">
                  <c:v>79</c:v>
                </c:pt>
                <c:pt idx="276">
                  <c:v>79</c:v>
                </c:pt>
                <c:pt idx="277">
                  <c:v>79</c:v>
                </c:pt>
                <c:pt idx="278">
                  <c:v>79</c:v>
                </c:pt>
                <c:pt idx="279">
                  <c:v>79</c:v>
                </c:pt>
                <c:pt idx="280">
                  <c:v>79</c:v>
                </c:pt>
                <c:pt idx="281">
                  <c:v>79</c:v>
                </c:pt>
                <c:pt idx="282">
                  <c:v>79</c:v>
                </c:pt>
                <c:pt idx="283">
                  <c:v>79</c:v>
                </c:pt>
                <c:pt idx="284">
                  <c:v>80</c:v>
                </c:pt>
                <c:pt idx="285">
                  <c:v>79</c:v>
                </c:pt>
                <c:pt idx="286">
                  <c:v>79</c:v>
                </c:pt>
                <c:pt idx="287">
                  <c:v>79</c:v>
                </c:pt>
                <c:pt idx="288">
                  <c:v>79</c:v>
                </c:pt>
                <c:pt idx="289">
                  <c:v>79</c:v>
                </c:pt>
                <c:pt idx="290">
                  <c:v>79</c:v>
                </c:pt>
                <c:pt idx="291">
                  <c:v>78</c:v>
                </c:pt>
                <c:pt idx="292">
                  <c:v>78</c:v>
                </c:pt>
                <c:pt idx="293">
                  <c:v>79</c:v>
                </c:pt>
                <c:pt idx="294">
                  <c:v>78</c:v>
                </c:pt>
                <c:pt idx="295">
                  <c:v>79</c:v>
                </c:pt>
                <c:pt idx="296">
                  <c:v>79</c:v>
                </c:pt>
                <c:pt idx="297">
                  <c:v>79</c:v>
                </c:pt>
                <c:pt idx="298">
                  <c:v>79</c:v>
                </c:pt>
                <c:pt idx="299">
                  <c:v>79</c:v>
                </c:pt>
                <c:pt idx="300">
                  <c:v>78</c:v>
                </c:pt>
                <c:pt idx="301">
                  <c:v>79</c:v>
                </c:pt>
                <c:pt idx="302">
                  <c:v>79</c:v>
                </c:pt>
                <c:pt idx="303">
                  <c:v>79</c:v>
                </c:pt>
                <c:pt idx="304">
                  <c:v>79</c:v>
                </c:pt>
                <c:pt idx="305">
                  <c:v>79</c:v>
                </c:pt>
                <c:pt idx="306">
                  <c:v>79</c:v>
                </c:pt>
                <c:pt idx="307">
                  <c:v>79</c:v>
                </c:pt>
                <c:pt idx="308">
                  <c:v>78</c:v>
                </c:pt>
                <c:pt idx="309">
                  <c:v>79</c:v>
                </c:pt>
                <c:pt idx="310">
                  <c:v>79</c:v>
                </c:pt>
                <c:pt idx="311">
                  <c:v>79</c:v>
                </c:pt>
                <c:pt idx="312">
                  <c:v>79</c:v>
                </c:pt>
                <c:pt idx="313">
                  <c:v>79</c:v>
                </c:pt>
                <c:pt idx="314">
                  <c:v>79</c:v>
                </c:pt>
                <c:pt idx="315">
                  <c:v>79</c:v>
                </c:pt>
                <c:pt idx="316">
                  <c:v>79</c:v>
                </c:pt>
                <c:pt idx="317">
                  <c:v>79</c:v>
                </c:pt>
                <c:pt idx="318">
                  <c:v>79</c:v>
                </c:pt>
                <c:pt idx="319">
                  <c:v>79</c:v>
                </c:pt>
                <c:pt idx="320">
                  <c:v>79</c:v>
                </c:pt>
                <c:pt idx="321">
                  <c:v>80</c:v>
                </c:pt>
                <c:pt idx="322">
                  <c:v>79</c:v>
                </c:pt>
                <c:pt idx="323">
                  <c:v>79</c:v>
                </c:pt>
                <c:pt idx="324">
                  <c:v>79</c:v>
                </c:pt>
                <c:pt idx="325">
                  <c:v>80</c:v>
                </c:pt>
                <c:pt idx="326">
                  <c:v>79</c:v>
                </c:pt>
                <c:pt idx="327">
                  <c:v>79</c:v>
                </c:pt>
                <c:pt idx="328">
                  <c:v>80</c:v>
                </c:pt>
                <c:pt idx="329">
                  <c:v>79</c:v>
                </c:pt>
                <c:pt idx="330">
                  <c:v>79</c:v>
                </c:pt>
                <c:pt idx="331">
                  <c:v>79</c:v>
                </c:pt>
                <c:pt idx="332">
                  <c:v>79</c:v>
                </c:pt>
                <c:pt idx="333">
                  <c:v>79</c:v>
                </c:pt>
                <c:pt idx="334">
                  <c:v>79</c:v>
                </c:pt>
                <c:pt idx="335">
                  <c:v>78</c:v>
                </c:pt>
                <c:pt idx="336">
                  <c:v>80</c:v>
                </c:pt>
                <c:pt idx="337">
                  <c:v>80</c:v>
                </c:pt>
                <c:pt idx="338">
                  <c:v>79</c:v>
                </c:pt>
                <c:pt idx="339">
                  <c:v>80</c:v>
                </c:pt>
                <c:pt idx="340">
                  <c:v>79</c:v>
                </c:pt>
                <c:pt idx="341">
                  <c:v>80</c:v>
                </c:pt>
                <c:pt idx="342">
                  <c:v>80</c:v>
                </c:pt>
                <c:pt idx="343">
                  <c:v>80</c:v>
                </c:pt>
                <c:pt idx="344">
                  <c:v>80</c:v>
                </c:pt>
                <c:pt idx="345">
                  <c:v>80</c:v>
                </c:pt>
                <c:pt idx="346">
                  <c:v>80</c:v>
                </c:pt>
                <c:pt idx="347">
                  <c:v>80</c:v>
                </c:pt>
                <c:pt idx="348">
                  <c:v>80</c:v>
                </c:pt>
                <c:pt idx="349">
                  <c:v>80</c:v>
                </c:pt>
                <c:pt idx="350">
                  <c:v>80</c:v>
                </c:pt>
                <c:pt idx="351">
                  <c:v>79</c:v>
                </c:pt>
                <c:pt idx="352">
                  <c:v>79</c:v>
                </c:pt>
                <c:pt idx="353">
                  <c:v>80</c:v>
                </c:pt>
                <c:pt idx="354">
                  <c:v>80</c:v>
                </c:pt>
                <c:pt idx="355">
                  <c:v>80</c:v>
                </c:pt>
                <c:pt idx="356">
                  <c:v>80</c:v>
                </c:pt>
                <c:pt idx="357">
                  <c:v>81</c:v>
                </c:pt>
                <c:pt idx="358">
                  <c:v>80</c:v>
                </c:pt>
                <c:pt idx="359">
                  <c:v>80</c:v>
                </c:pt>
                <c:pt idx="360">
                  <c:v>80</c:v>
                </c:pt>
                <c:pt idx="361">
                  <c:v>80</c:v>
                </c:pt>
                <c:pt idx="362">
                  <c:v>80</c:v>
                </c:pt>
                <c:pt idx="363">
                  <c:v>80</c:v>
                </c:pt>
                <c:pt idx="364">
                  <c:v>80</c:v>
                </c:pt>
                <c:pt idx="365">
                  <c:v>80</c:v>
                </c:pt>
                <c:pt idx="366">
                  <c:v>80</c:v>
                </c:pt>
                <c:pt idx="367">
                  <c:v>80</c:v>
                </c:pt>
                <c:pt idx="368">
                  <c:v>80</c:v>
                </c:pt>
                <c:pt idx="369">
                  <c:v>80</c:v>
                </c:pt>
                <c:pt idx="370">
                  <c:v>80</c:v>
                </c:pt>
                <c:pt idx="371">
                  <c:v>80</c:v>
                </c:pt>
                <c:pt idx="372">
                  <c:v>80</c:v>
                </c:pt>
                <c:pt idx="373">
                  <c:v>80</c:v>
                </c:pt>
                <c:pt idx="374">
                  <c:v>80</c:v>
                </c:pt>
                <c:pt idx="375">
                  <c:v>80</c:v>
                </c:pt>
                <c:pt idx="376">
                  <c:v>80</c:v>
                </c:pt>
                <c:pt idx="377">
                  <c:v>80</c:v>
                </c:pt>
                <c:pt idx="378">
                  <c:v>80</c:v>
                </c:pt>
                <c:pt idx="379">
                  <c:v>80</c:v>
                </c:pt>
                <c:pt idx="380">
                  <c:v>79</c:v>
                </c:pt>
                <c:pt idx="381">
                  <c:v>80</c:v>
                </c:pt>
                <c:pt idx="382">
                  <c:v>80</c:v>
                </c:pt>
                <c:pt idx="383">
                  <c:v>80</c:v>
                </c:pt>
                <c:pt idx="384">
                  <c:v>80</c:v>
                </c:pt>
                <c:pt idx="385">
                  <c:v>80</c:v>
                </c:pt>
                <c:pt idx="386">
                  <c:v>80</c:v>
                </c:pt>
                <c:pt idx="387">
                  <c:v>80</c:v>
                </c:pt>
                <c:pt idx="388">
                  <c:v>80</c:v>
                </c:pt>
                <c:pt idx="389">
                  <c:v>80</c:v>
                </c:pt>
                <c:pt idx="390">
                  <c:v>80</c:v>
                </c:pt>
                <c:pt idx="391">
                  <c:v>80</c:v>
                </c:pt>
                <c:pt idx="392">
                  <c:v>79</c:v>
                </c:pt>
                <c:pt idx="393">
                  <c:v>79</c:v>
                </c:pt>
                <c:pt idx="394">
                  <c:v>80</c:v>
                </c:pt>
                <c:pt idx="395">
                  <c:v>79</c:v>
                </c:pt>
                <c:pt idx="396">
                  <c:v>79</c:v>
                </c:pt>
                <c:pt idx="397">
                  <c:v>80</c:v>
                </c:pt>
                <c:pt idx="398">
                  <c:v>79</c:v>
                </c:pt>
                <c:pt idx="399">
                  <c:v>79</c:v>
                </c:pt>
                <c:pt idx="400">
                  <c:v>79</c:v>
                </c:pt>
                <c:pt idx="401">
                  <c:v>80</c:v>
                </c:pt>
                <c:pt idx="402">
                  <c:v>80</c:v>
                </c:pt>
                <c:pt idx="403">
                  <c:v>79</c:v>
                </c:pt>
                <c:pt idx="404">
                  <c:v>79</c:v>
                </c:pt>
                <c:pt idx="405">
                  <c:v>80</c:v>
                </c:pt>
                <c:pt idx="406">
                  <c:v>79</c:v>
                </c:pt>
                <c:pt idx="407">
                  <c:v>79</c:v>
                </c:pt>
                <c:pt idx="408">
                  <c:v>79</c:v>
                </c:pt>
                <c:pt idx="409">
                  <c:v>79</c:v>
                </c:pt>
                <c:pt idx="410">
                  <c:v>76</c:v>
                </c:pt>
                <c:pt idx="411">
                  <c:v>79</c:v>
                </c:pt>
                <c:pt idx="412">
                  <c:v>80</c:v>
                </c:pt>
                <c:pt idx="413">
                  <c:v>80</c:v>
                </c:pt>
                <c:pt idx="414">
                  <c:v>79</c:v>
                </c:pt>
                <c:pt idx="415">
                  <c:v>79</c:v>
                </c:pt>
                <c:pt idx="416">
                  <c:v>79</c:v>
                </c:pt>
                <c:pt idx="417">
                  <c:v>80</c:v>
                </c:pt>
                <c:pt idx="418">
                  <c:v>79</c:v>
                </c:pt>
                <c:pt idx="419">
                  <c:v>80</c:v>
                </c:pt>
                <c:pt idx="420">
                  <c:v>79</c:v>
                </c:pt>
                <c:pt idx="421">
                  <c:v>78</c:v>
                </c:pt>
                <c:pt idx="422">
                  <c:v>79</c:v>
                </c:pt>
                <c:pt idx="423">
                  <c:v>79</c:v>
                </c:pt>
                <c:pt idx="424">
                  <c:v>79</c:v>
                </c:pt>
                <c:pt idx="425">
                  <c:v>79</c:v>
                </c:pt>
                <c:pt idx="426">
                  <c:v>79</c:v>
                </c:pt>
                <c:pt idx="427">
                  <c:v>80</c:v>
                </c:pt>
                <c:pt idx="428">
                  <c:v>79</c:v>
                </c:pt>
                <c:pt idx="429">
                  <c:v>79</c:v>
                </c:pt>
                <c:pt idx="430">
                  <c:v>79</c:v>
                </c:pt>
                <c:pt idx="431">
                  <c:v>79</c:v>
                </c:pt>
                <c:pt idx="432">
                  <c:v>79</c:v>
                </c:pt>
                <c:pt idx="433">
                  <c:v>79</c:v>
                </c:pt>
                <c:pt idx="434">
                  <c:v>79</c:v>
                </c:pt>
                <c:pt idx="435">
                  <c:v>79</c:v>
                </c:pt>
                <c:pt idx="436">
                  <c:v>80</c:v>
                </c:pt>
                <c:pt idx="437">
                  <c:v>79</c:v>
                </c:pt>
                <c:pt idx="438">
                  <c:v>79</c:v>
                </c:pt>
                <c:pt idx="439">
                  <c:v>79</c:v>
                </c:pt>
                <c:pt idx="440">
                  <c:v>82</c:v>
                </c:pt>
                <c:pt idx="441">
                  <c:v>79</c:v>
                </c:pt>
                <c:pt idx="442">
                  <c:v>79</c:v>
                </c:pt>
                <c:pt idx="443">
                  <c:v>79</c:v>
                </c:pt>
                <c:pt idx="444">
                  <c:v>79</c:v>
                </c:pt>
                <c:pt idx="445">
                  <c:v>78</c:v>
                </c:pt>
                <c:pt idx="446">
                  <c:v>79</c:v>
                </c:pt>
                <c:pt idx="447">
                  <c:v>79</c:v>
                </c:pt>
                <c:pt idx="448">
                  <c:v>79</c:v>
                </c:pt>
                <c:pt idx="449">
                  <c:v>79</c:v>
                </c:pt>
                <c:pt idx="450">
                  <c:v>79</c:v>
                </c:pt>
                <c:pt idx="451">
                  <c:v>79</c:v>
                </c:pt>
                <c:pt idx="452">
                  <c:v>79</c:v>
                </c:pt>
                <c:pt idx="453">
                  <c:v>79</c:v>
                </c:pt>
                <c:pt idx="454">
                  <c:v>79</c:v>
                </c:pt>
                <c:pt idx="455">
                  <c:v>79</c:v>
                </c:pt>
                <c:pt idx="456">
                  <c:v>79</c:v>
                </c:pt>
                <c:pt idx="457">
                  <c:v>79</c:v>
                </c:pt>
                <c:pt idx="458">
                  <c:v>79</c:v>
                </c:pt>
                <c:pt idx="459">
                  <c:v>79</c:v>
                </c:pt>
                <c:pt idx="460">
                  <c:v>80</c:v>
                </c:pt>
                <c:pt idx="461">
                  <c:v>79</c:v>
                </c:pt>
                <c:pt idx="462">
                  <c:v>79</c:v>
                </c:pt>
                <c:pt idx="463">
                  <c:v>79</c:v>
                </c:pt>
                <c:pt idx="464">
                  <c:v>79</c:v>
                </c:pt>
                <c:pt idx="465">
                  <c:v>79</c:v>
                </c:pt>
                <c:pt idx="466">
                  <c:v>79</c:v>
                </c:pt>
                <c:pt idx="467">
                  <c:v>79</c:v>
                </c:pt>
                <c:pt idx="468">
                  <c:v>79</c:v>
                </c:pt>
                <c:pt idx="469">
                  <c:v>80</c:v>
                </c:pt>
                <c:pt idx="470">
                  <c:v>80</c:v>
                </c:pt>
                <c:pt idx="471">
                  <c:v>80</c:v>
                </c:pt>
                <c:pt idx="472">
                  <c:v>80</c:v>
                </c:pt>
                <c:pt idx="473">
                  <c:v>80</c:v>
                </c:pt>
                <c:pt idx="474">
                  <c:v>79</c:v>
                </c:pt>
                <c:pt idx="475">
                  <c:v>80</c:v>
                </c:pt>
                <c:pt idx="476">
                  <c:v>79</c:v>
                </c:pt>
                <c:pt idx="477">
                  <c:v>79</c:v>
                </c:pt>
                <c:pt idx="478">
                  <c:v>80</c:v>
                </c:pt>
                <c:pt idx="479">
                  <c:v>80</c:v>
                </c:pt>
                <c:pt idx="480">
                  <c:v>80</c:v>
                </c:pt>
                <c:pt idx="481">
                  <c:v>79</c:v>
                </c:pt>
                <c:pt idx="482">
                  <c:v>81</c:v>
                </c:pt>
                <c:pt idx="483">
                  <c:v>80</c:v>
                </c:pt>
                <c:pt idx="484">
                  <c:v>79</c:v>
                </c:pt>
                <c:pt idx="485">
                  <c:v>80</c:v>
                </c:pt>
                <c:pt idx="486">
                  <c:v>79</c:v>
                </c:pt>
                <c:pt idx="487">
                  <c:v>79</c:v>
                </c:pt>
                <c:pt idx="488">
                  <c:v>80</c:v>
                </c:pt>
                <c:pt idx="489">
                  <c:v>79</c:v>
                </c:pt>
                <c:pt idx="490">
                  <c:v>80</c:v>
                </c:pt>
                <c:pt idx="491">
                  <c:v>79</c:v>
                </c:pt>
                <c:pt idx="492">
                  <c:v>80</c:v>
                </c:pt>
                <c:pt idx="493">
                  <c:v>80</c:v>
                </c:pt>
                <c:pt idx="494">
                  <c:v>79</c:v>
                </c:pt>
                <c:pt idx="495">
                  <c:v>80</c:v>
                </c:pt>
                <c:pt idx="496">
                  <c:v>80</c:v>
                </c:pt>
                <c:pt idx="497">
                  <c:v>80</c:v>
                </c:pt>
                <c:pt idx="498">
                  <c:v>79</c:v>
                </c:pt>
                <c:pt idx="499">
                  <c:v>80</c:v>
                </c:pt>
                <c:pt idx="500">
                  <c:v>80</c:v>
                </c:pt>
                <c:pt idx="501">
                  <c:v>79</c:v>
                </c:pt>
                <c:pt idx="502">
                  <c:v>80</c:v>
                </c:pt>
                <c:pt idx="503">
                  <c:v>79</c:v>
                </c:pt>
                <c:pt idx="504">
                  <c:v>80</c:v>
                </c:pt>
                <c:pt idx="505">
                  <c:v>80</c:v>
                </c:pt>
                <c:pt idx="506">
                  <c:v>80</c:v>
                </c:pt>
                <c:pt idx="507">
                  <c:v>79</c:v>
                </c:pt>
                <c:pt idx="508">
                  <c:v>80</c:v>
                </c:pt>
                <c:pt idx="509">
                  <c:v>80</c:v>
                </c:pt>
                <c:pt idx="510">
                  <c:v>79</c:v>
                </c:pt>
                <c:pt idx="511">
                  <c:v>79</c:v>
                </c:pt>
                <c:pt idx="512">
                  <c:v>79</c:v>
                </c:pt>
                <c:pt idx="513">
                  <c:v>80</c:v>
                </c:pt>
                <c:pt idx="514">
                  <c:v>79</c:v>
                </c:pt>
                <c:pt idx="515">
                  <c:v>79</c:v>
                </c:pt>
                <c:pt idx="516">
                  <c:v>79</c:v>
                </c:pt>
                <c:pt idx="517">
                  <c:v>80</c:v>
                </c:pt>
                <c:pt idx="518">
                  <c:v>79</c:v>
                </c:pt>
                <c:pt idx="519">
                  <c:v>79</c:v>
                </c:pt>
                <c:pt idx="520">
                  <c:v>79</c:v>
                </c:pt>
                <c:pt idx="521">
                  <c:v>79</c:v>
                </c:pt>
                <c:pt idx="522">
                  <c:v>79</c:v>
                </c:pt>
                <c:pt idx="523">
                  <c:v>79</c:v>
                </c:pt>
                <c:pt idx="524">
                  <c:v>79</c:v>
                </c:pt>
                <c:pt idx="525">
                  <c:v>79</c:v>
                </c:pt>
                <c:pt idx="526">
                  <c:v>79</c:v>
                </c:pt>
                <c:pt idx="527">
                  <c:v>79</c:v>
                </c:pt>
                <c:pt idx="528">
                  <c:v>79</c:v>
                </c:pt>
                <c:pt idx="529">
                  <c:v>79</c:v>
                </c:pt>
                <c:pt idx="530">
                  <c:v>79</c:v>
                </c:pt>
                <c:pt idx="531">
                  <c:v>79</c:v>
                </c:pt>
                <c:pt idx="532">
                  <c:v>79</c:v>
                </c:pt>
                <c:pt idx="533">
                  <c:v>80</c:v>
                </c:pt>
                <c:pt idx="534">
                  <c:v>78</c:v>
                </c:pt>
                <c:pt idx="535">
                  <c:v>79</c:v>
                </c:pt>
                <c:pt idx="536">
                  <c:v>79</c:v>
                </c:pt>
                <c:pt idx="537">
                  <c:v>79</c:v>
                </c:pt>
                <c:pt idx="538">
                  <c:v>79</c:v>
                </c:pt>
                <c:pt idx="539">
                  <c:v>79</c:v>
                </c:pt>
                <c:pt idx="540">
                  <c:v>79</c:v>
                </c:pt>
                <c:pt idx="541">
                  <c:v>79</c:v>
                </c:pt>
                <c:pt idx="542">
                  <c:v>79</c:v>
                </c:pt>
                <c:pt idx="543">
                  <c:v>80</c:v>
                </c:pt>
                <c:pt idx="544">
                  <c:v>79</c:v>
                </c:pt>
                <c:pt idx="545">
                  <c:v>78</c:v>
                </c:pt>
                <c:pt idx="546">
                  <c:v>79</c:v>
                </c:pt>
                <c:pt idx="547">
                  <c:v>79</c:v>
                </c:pt>
                <c:pt idx="548">
                  <c:v>79</c:v>
                </c:pt>
                <c:pt idx="549">
                  <c:v>79</c:v>
                </c:pt>
                <c:pt idx="550">
                  <c:v>78</c:v>
                </c:pt>
                <c:pt idx="551">
                  <c:v>78</c:v>
                </c:pt>
                <c:pt idx="552">
                  <c:v>79</c:v>
                </c:pt>
                <c:pt idx="553">
                  <c:v>78</c:v>
                </c:pt>
                <c:pt idx="554">
                  <c:v>79</c:v>
                </c:pt>
                <c:pt idx="555">
                  <c:v>79</c:v>
                </c:pt>
                <c:pt idx="556">
                  <c:v>79</c:v>
                </c:pt>
                <c:pt idx="557">
                  <c:v>79</c:v>
                </c:pt>
                <c:pt idx="558">
                  <c:v>79</c:v>
                </c:pt>
                <c:pt idx="559">
                  <c:v>79</c:v>
                </c:pt>
                <c:pt idx="560">
                  <c:v>79</c:v>
                </c:pt>
                <c:pt idx="561">
                  <c:v>78</c:v>
                </c:pt>
                <c:pt idx="562">
                  <c:v>79</c:v>
                </c:pt>
                <c:pt idx="563">
                  <c:v>79</c:v>
                </c:pt>
                <c:pt idx="564">
                  <c:v>79</c:v>
                </c:pt>
                <c:pt idx="565">
                  <c:v>79</c:v>
                </c:pt>
                <c:pt idx="566">
                  <c:v>79</c:v>
                </c:pt>
                <c:pt idx="567">
                  <c:v>80</c:v>
                </c:pt>
                <c:pt idx="568">
                  <c:v>79</c:v>
                </c:pt>
                <c:pt idx="569">
                  <c:v>79</c:v>
                </c:pt>
                <c:pt idx="570">
                  <c:v>79</c:v>
                </c:pt>
                <c:pt idx="571">
                  <c:v>79</c:v>
                </c:pt>
                <c:pt idx="572">
                  <c:v>79</c:v>
                </c:pt>
                <c:pt idx="573">
                  <c:v>79</c:v>
                </c:pt>
                <c:pt idx="574">
                  <c:v>79</c:v>
                </c:pt>
                <c:pt idx="575">
                  <c:v>79</c:v>
                </c:pt>
                <c:pt idx="576">
                  <c:v>79</c:v>
                </c:pt>
                <c:pt idx="577">
                  <c:v>79</c:v>
                </c:pt>
                <c:pt idx="578">
                  <c:v>79</c:v>
                </c:pt>
                <c:pt idx="579">
                  <c:v>79</c:v>
                </c:pt>
                <c:pt idx="580">
                  <c:v>79</c:v>
                </c:pt>
                <c:pt idx="581">
                  <c:v>79</c:v>
                </c:pt>
                <c:pt idx="582">
                  <c:v>79</c:v>
                </c:pt>
                <c:pt idx="583">
                  <c:v>79</c:v>
                </c:pt>
                <c:pt idx="584">
                  <c:v>79</c:v>
                </c:pt>
                <c:pt idx="585">
                  <c:v>80</c:v>
                </c:pt>
                <c:pt idx="586">
                  <c:v>79</c:v>
                </c:pt>
                <c:pt idx="587">
                  <c:v>79</c:v>
                </c:pt>
                <c:pt idx="588">
                  <c:v>79</c:v>
                </c:pt>
                <c:pt idx="589">
                  <c:v>80</c:v>
                </c:pt>
                <c:pt idx="590">
                  <c:v>79</c:v>
                </c:pt>
                <c:pt idx="591">
                  <c:v>80</c:v>
                </c:pt>
                <c:pt idx="592">
                  <c:v>79</c:v>
                </c:pt>
                <c:pt idx="593">
                  <c:v>80</c:v>
                </c:pt>
                <c:pt idx="594">
                  <c:v>79</c:v>
                </c:pt>
                <c:pt idx="595">
                  <c:v>80</c:v>
                </c:pt>
                <c:pt idx="596">
                  <c:v>80</c:v>
                </c:pt>
                <c:pt idx="597">
                  <c:v>80</c:v>
                </c:pt>
                <c:pt idx="598">
                  <c:v>79</c:v>
                </c:pt>
                <c:pt idx="599">
                  <c:v>79</c:v>
                </c:pt>
                <c:pt idx="600">
                  <c:v>80</c:v>
                </c:pt>
                <c:pt idx="601">
                  <c:v>80</c:v>
                </c:pt>
                <c:pt idx="602">
                  <c:v>80</c:v>
                </c:pt>
                <c:pt idx="603">
                  <c:v>80</c:v>
                </c:pt>
                <c:pt idx="604">
                  <c:v>79</c:v>
                </c:pt>
                <c:pt idx="605">
                  <c:v>80</c:v>
                </c:pt>
                <c:pt idx="606">
                  <c:v>80</c:v>
                </c:pt>
                <c:pt idx="607">
                  <c:v>80</c:v>
                </c:pt>
                <c:pt idx="608">
                  <c:v>80</c:v>
                </c:pt>
                <c:pt idx="609">
                  <c:v>80</c:v>
                </c:pt>
                <c:pt idx="610">
                  <c:v>80</c:v>
                </c:pt>
                <c:pt idx="611">
                  <c:v>80</c:v>
                </c:pt>
                <c:pt idx="612">
                  <c:v>80</c:v>
                </c:pt>
                <c:pt idx="613">
                  <c:v>80</c:v>
                </c:pt>
                <c:pt idx="614">
                  <c:v>80</c:v>
                </c:pt>
                <c:pt idx="615">
                  <c:v>80</c:v>
                </c:pt>
                <c:pt idx="616">
                  <c:v>80</c:v>
                </c:pt>
                <c:pt idx="617">
                  <c:v>80</c:v>
                </c:pt>
                <c:pt idx="618">
                  <c:v>80</c:v>
                </c:pt>
                <c:pt idx="619">
                  <c:v>81</c:v>
                </c:pt>
                <c:pt idx="620">
                  <c:v>80</c:v>
                </c:pt>
                <c:pt idx="621">
                  <c:v>80</c:v>
                </c:pt>
                <c:pt idx="622">
                  <c:v>80</c:v>
                </c:pt>
                <c:pt idx="623">
                  <c:v>80</c:v>
                </c:pt>
                <c:pt idx="624">
                  <c:v>80</c:v>
                </c:pt>
                <c:pt idx="625">
                  <c:v>80</c:v>
                </c:pt>
                <c:pt idx="626">
                  <c:v>80</c:v>
                </c:pt>
                <c:pt idx="627">
                  <c:v>80</c:v>
                </c:pt>
                <c:pt idx="628">
                  <c:v>80</c:v>
                </c:pt>
                <c:pt idx="629">
                  <c:v>80</c:v>
                </c:pt>
                <c:pt idx="630">
                  <c:v>80</c:v>
                </c:pt>
                <c:pt idx="631">
                  <c:v>80</c:v>
                </c:pt>
                <c:pt idx="632">
                  <c:v>80</c:v>
                </c:pt>
                <c:pt idx="633">
                  <c:v>80</c:v>
                </c:pt>
                <c:pt idx="634">
                  <c:v>80</c:v>
                </c:pt>
                <c:pt idx="635">
                  <c:v>80</c:v>
                </c:pt>
                <c:pt idx="636">
                  <c:v>80</c:v>
                </c:pt>
                <c:pt idx="637">
                  <c:v>81</c:v>
                </c:pt>
                <c:pt idx="638">
                  <c:v>80</c:v>
                </c:pt>
                <c:pt idx="639">
                  <c:v>80</c:v>
                </c:pt>
                <c:pt idx="640">
                  <c:v>79</c:v>
                </c:pt>
                <c:pt idx="641">
                  <c:v>80</c:v>
                </c:pt>
                <c:pt idx="642">
                  <c:v>80</c:v>
                </c:pt>
                <c:pt idx="643">
                  <c:v>81</c:v>
                </c:pt>
                <c:pt idx="644">
                  <c:v>80</c:v>
                </c:pt>
                <c:pt idx="645">
                  <c:v>80</c:v>
                </c:pt>
                <c:pt idx="646">
                  <c:v>80</c:v>
                </c:pt>
                <c:pt idx="647">
                  <c:v>80</c:v>
                </c:pt>
                <c:pt idx="648">
                  <c:v>80</c:v>
                </c:pt>
                <c:pt idx="649">
                  <c:v>80</c:v>
                </c:pt>
                <c:pt idx="650">
                  <c:v>80</c:v>
                </c:pt>
                <c:pt idx="651">
                  <c:v>80</c:v>
                </c:pt>
                <c:pt idx="652">
                  <c:v>80</c:v>
                </c:pt>
                <c:pt idx="653">
                  <c:v>80</c:v>
                </c:pt>
                <c:pt idx="654">
                  <c:v>80</c:v>
                </c:pt>
                <c:pt idx="655">
                  <c:v>80</c:v>
                </c:pt>
                <c:pt idx="656">
                  <c:v>79</c:v>
                </c:pt>
                <c:pt idx="657">
                  <c:v>80</c:v>
                </c:pt>
                <c:pt idx="658">
                  <c:v>80</c:v>
                </c:pt>
                <c:pt idx="659">
                  <c:v>81</c:v>
                </c:pt>
                <c:pt idx="660">
                  <c:v>79</c:v>
                </c:pt>
                <c:pt idx="661">
                  <c:v>79</c:v>
                </c:pt>
                <c:pt idx="662">
                  <c:v>80</c:v>
                </c:pt>
                <c:pt idx="663">
                  <c:v>80</c:v>
                </c:pt>
                <c:pt idx="664">
                  <c:v>80</c:v>
                </c:pt>
                <c:pt idx="665">
                  <c:v>80</c:v>
                </c:pt>
                <c:pt idx="666">
                  <c:v>79</c:v>
                </c:pt>
                <c:pt idx="667">
                  <c:v>79</c:v>
                </c:pt>
                <c:pt idx="668">
                  <c:v>79</c:v>
                </c:pt>
                <c:pt idx="669">
                  <c:v>79</c:v>
                </c:pt>
                <c:pt idx="670">
                  <c:v>79</c:v>
                </c:pt>
                <c:pt idx="671">
                  <c:v>80</c:v>
                </c:pt>
                <c:pt idx="672">
                  <c:v>80</c:v>
                </c:pt>
                <c:pt idx="673">
                  <c:v>79</c:v>
                </c:pt>
                <c:pt idx="674">
                  <c:v>79</c:v>
                </c:pt>
                <c:pt idx="675">
                  <c:v>79</c:v>
                </c:pt>
                <c:pt idx="676">
                  <c:v>79</c:v>
                </c:pt>
                <c:pt idx="677">
                  <c:v>79</c:v>
                </c:pt>
                <c:pt idx="678">
                  <c:v>79</c:v>
                </c:pt>
                <c:pt idx="679">
                  <c:v>79</c:v>
                </c:pt>
                <c:pt idx="680">
                  <c:v>79</c:v>
                </c:pt>
                <c:pt idx="681">
                  <c:v>79</c:v>
                </c:pt>
                <c:pt idx="682">
                  <c:v>79</c:v>
                </c:pt>
                <c:pt idx="683">
                  <c:v>79</c:v>
                </c:pt>
                <c:pt idx="684">
                  <c:v>79</c:v>
                </c:pt>
                <c:pt idx="685">
                  <c:v>79</c:v>
                </c:pt>
                <c:pt idx="686">
                  <c:v>79</c:v>
                </c:pt>
                <c:pt idx="687">
                  <c:v>79</c:v>
                </c:pt>
                <c:pt idx="688">
                  <c:v>79</c:v>
                </c:pt>
                <c:pt idx="689">
                  <c:v>79</c:v>
                </c:pt>
                <c:pt idx="690">
                  <c:v>79</c:v>
                </c:pt>
                <c:pt idx="691">
                  <c:v>79</c:v>
                </c:pt>
                <c:pt idx="692">
                  <c:v>79</c:v>
                </c:pt>
                <c:pt idx="693">
                  <c:v>79</c:v>
                </c:pt>
                <c:pt idx="694">
                  <c:v>79</c:v>
                </c:pt>
                <c:pt idx="695">
                  <c:v>79</c:v>
                </c:pt>
                <c:pt idx="696">
                  <c:v>79</c:v>
                </c:pt>
                <c:pt idx="697">
                  <c:v>79</c:v>
                </c:pt>
                <c:pt idx="698">
                  <c:v>78</c:v>
                </c:pt>
                <c:pt idx="699">
                  <c:v>79</c:v>
                </c:pt>
                <c:pt idx="700">
                  <c:v>79</c:v>
                </c:pt>
                <c:pt idx="701">
                  <c:v>78</c:v>
                </c:pt>
                <c:pt idx="702">
                  <c:v>79</c:v>
                </c:pt>
                <c:pt idx="703">
                  <c:v>79</c:v>
                </c:pt>
                <c:pt idx="704">
                  <c:v>78</c:v>
                </c:pt>
                <c:pt idx="705">
                  <c:v>78</c:v>
                </c:pt>
                <c:pt idx="706">
                  <c:v>79</c:v>
                </c:pt>
                <c:pt idx="707">
                  <c:v>79</c:v>
                </c:pt>
                <c:pt idx="708">
                  <c:v>78</c:v>
                </c:pt>
                <c:pt idx="709">
                  <c:v>79</c:v>
                </c:pt>
                <c:pt idx="710">
                  <c:v>79</c:v>
                </c:pt>
                <c:pt idx="711">
                  <c:v>78</c:v>
                </c:pt>
                <c:pt idx="712">
                  <c:v>78</c:v>
                </c:pt>
                <c:pt idx="713">
                  <c:v>78</c:v>
                </c:pt>
                <c:pt idx="714">
                  <c:v>79</c:v>
                </c:pt>
                <c:pt idx="715">
                  <c:v>78</c:v>
                </c:pt>
                <c:pt idx="716">
                  <c:v>79</c:v>
                </c:pt>
                <c:pt idx="717">
                  <c:v>78</c:v>
                </c:pt>
                <c:pt idx="718">
                  <c:v>78</c:v>
                </c:pt>
                <c:pt idx="719">
                  <c:v>78</c:v>
                </c:pt>
                <c:pt idx="720">
                  <c:v>78</c:v>
                </c:pt>
                <c:pt idx="721">
                  <c:v>79</c:v>
                </c:pt>
                <c:pt idx="722">
                  <c:v>78</c:v>
                </c:pt>
                <c:pt idx="723">
                  <c:v>78</c:v>
                </c:pt>
                <c:pt idx="724">
                  <c:v>78</c:v>
                </c:pt>
                <c:pt idx="725">
                  <c:v>78</c:v>
                </c:pt>
                <c:pt idx="726">
                  <c:v>78</c:v>
                </c:pt>
                <c:pt idx="727">
                  <c:v>78</c:v>
                </c:pt>
                <c:pt idx="728">
                  <c:v>78</c:v>
                </c:pt>
                <c:pt idx="729">
                  <c:v>78</c:v>
                </c:pt>
                <c:pt idx="730">
                  <c:v>79</c:v>
                </c:pt>
                <c:pt idx="731">
                  <c:v>78</c:v>
                </c:pt>
                <c:pt idx="732">
                  <c:v>78</c:v>
                </c:pt>
                <c:pt idx="733">
                  <c:v>78</c:v>
                </c:pt>
                <c:pt idx="734">
                  <c:v>79</c:v>
                </c:pt>
                <c:pt idx="735">
                  <c:v>78</c:v>
                </c:pt>
                <c:pt idx="736">
                  <c:v>79</c:v>
                </c:pt>
                <c:pt idx="737">
                  <c:v>78</c:v>
                </c:pt>
                <c:pt idx="738">
                  <c:v>78</c:v>
                </c:pt>
                <c:pt idx="739">
                  <c:v>79</c:v>
                </c:pt>
                <c:pt idx="740">
                  <c:v>78</c:v>
                </c:pt>
                <c:pt idx="741">
                  <c:v>78</c:v>
                </c:pt>
                <c:pt idx="742">
                  <c:v>79</c:v>
                </c:pt>
                <c:pt idx="743">
                  <c:v>78</c:v>
                </c:pt>
                <c:pt idx="744">
                  <c:v>78</c:v>
                </c:pt>
                <c:pt idx="745">
                  <c:v>78</c:v>
                </c:pt>
                <c:pt idx="746">
                  <c:v>79</c:v>
                </c:pt>
                <c:pt idx="747">
                  <c:v>79</c:v>
                </c:pt>
                <c:pt idx="748">
                  <c:v>78</c:v>
                </c:pt>
                <c:pt idx="749">
                  <c:v>79</c:v>
                </c:pt>
                <c:pt idx="750">
                  <c:v>78</c:v>
                </c:pt>
                <c:pt idx="751">
                  <c:v>79</c:v>
                </c:pt>
                <c:pt idx="752">
                  <c:v>78</c:v>
                </c:pt>
                <c:pt idx="753">
                  <c:v>78</c:v>
                </c:pt>
                <c:pt idx="754">
                  <c:v>79</c:v>
                </c:pt>
                <c:pt idx="755">
                  <c:v>78</c:v>
                </c:pt>
                <c:pt idx="756">
                  <c:v>79</c:v>
                </c:pt>
                <c:pt idx="757">
                  <c:v>79</c:v>
                </c:pt>
                <c:pt idx="758">
                  <c:v>79</c:v>
                </c:pt>
                <c:pt idx="759">
                  <c:v>79</c:v>
                </c:pt>
                <c:pt idx="760">
                  <c:v>79</c:v>
                </c:pt>
                <c:pt idx="761">
                  <c:v>79</c:v>
                </c:pt>
                <c:pt idx="762">
                  <c:v>79</c:v>
                </c:pt>
                <c:pt idx="763">
                  <c:v>79</c:v>
                </c:pt>
                <c:pt idx="764">
                  <c:v>79</c:v>
                </c:pt>
                <c:pt idx="765">
                  <c:v>79</c:v>
                </c:pt>
                <c:pt idx="766">
                  <c:v>79</c:v>
                </c:pt>
                <c:pt idx="767">
                  <c:v>79</c:v>
                </c:pt>
                <c:pt idx="768">
                  <c:v>79</c:v>
                </c:pt>
                <c:pt idx="769">
                  <c:v>79</c:v>
                </c:pt>
                <c:pt idx="770">
                  <c:v>79</c:v>
                </c:pt>
                <c:pt idx="771">
                  <c:v>79</c:v>
                </c:pt>
                <c:pt idx="772">
                  <c:v>79</c:v>
                </c:pt>
                <c:pt idx="773">
                  <c:v>79</c:v>
                </c:pt>
                <c:pt idx="774">
                  <c:v>79</c:v>
                </c:pt>
                <c:pt idx="775">
                  <c:v>79</c:v>
                </c:pt>
                <c:pt idx="776">
                  <c:v>79</c:v>
                </c:pt>
                <c:pt idx="777">
                  <c:v>79</c:v>
                </c:pt>
                <c:pt idx="778">
                  <c:v>80</c:v>
                </c:pt>
                <c:pt idx="779">
                  <c:v>79</c:v>
                </c:pt>
                <c:pt idx="780">
                  <c:v>80</c:v>
                </c:pt>
                <c:pt idx="781">
                  <c:v>79</c:v>
                </c:pt>
                <c:pt idx="782">
                  <c:v>79</c:v>
                </c:pt>
                <c:pt idx="783">
                  <c:v>80</c:v>
                </c:pt>
                <c:pt idx="784">
                  <c:v>79</c:v>
                </c:pt>
                <c:pt idx="785">
                  <c:v>80</c:v>
                </c:pt>
                <c:pt idx="786">
                  <c:v>79</c:v>
                </c:pt>
                <c:pt idx="787">
                  <c:v>80</c:v>
                </c:pt>
                <c:pt idx="788">
                  <c:v>79</c:v>
                </c:pt>
                <c:pt idx="789">
                  <c:v>80</c:v>
                </c:pt>
                <c:pt idx="790">
                  <c:v>80</c:v>
                </c:pt>
                <c:pt idx="791">
                  <c:v>80</c:v>
                </c:pt>
                <c:pt idx="792">
                  <c:v>80</c:v>
                </c:pt>
                <c:pt idx="793">
                  <c:v>80</c:v>
                </c:pt>
                <c:pt idx="794">
                  <c:v>79</c:v>
                </c:pt>
                <c:pt idx="795">
                  <c:v>81</c:v>
                </c:pt>
                <c:pt idx="796">
                  <c:v>80</c:v>
                </c:pt>
                <c:pt idx="797">
                  <c:v>80</c:v>
                </c:pt>
                <c:pt idx="798">
                  <c:v>80</c:v>
                </c:pt>
                <c:pt idx="799">
                  <c:v>80</c:v>
                </c:pt>
                <c:pt idx="800">
                  <c:v>80</c:v>
                </c:pt>
                <c:pt idx="801">
                  <c:v>80</c:v>
                </c:pt>
                <c:pt idx="802">
                  <c:v>80</c:v>
                </c:pt>
                <c:pt idx="803">
                  <c:v>80</c:v>
                </c:pt>
                <c:pt idx="804">
                  <c:v>80</c:v>
                </c:pt>
                <c:pt idx="805">
                  <c:v>80</c:v>
                </c:pt>
                <c:pt idx="806">
                  <c:v>80</c:v>
                </c:pt>
                <c:pt idx="807">
                  <c:v>81</c:v>
                </c:pt>
                <c:pt idx="808">
                  <c:v>80</c:v>
                </c:pt>
                <c:pt idx="809">
                  <c:v>80</c:v>
                </c:pt>
                <c:pt idx="810">
                  <c:v>81</c:v>
                </c:pt>
                <c:pt idx="811">
                  <c:v>80</c:v>
                </c:pt>
                <c:pt idx="812">
                  <c:v>80</c:v>
                </c:pt>
                <c:pt idx="813">
                  <c:v>80</c:v>
                </c:pt>
                <c:pt idx="814">
                  <c:v>80</c:v>
                </c:pt>
                <c:pt idx="815">
                  <c:v>80</c:v>
                </c:pt>
                <c:pt idx="816">
                  <c:v>80</c:v>
                </c:pt>
                <c:pt idx="817">
                  <c:v>81</c:v>
                </c:pt>
                <c:pt idx="818">
                  <c:v>81</c:v>
                </c:pt>
                <c:pt idx="819">
                  <c:v>80</c:v>
                </c:pt>
                <c:pt idx="820">
                  <c:v>80</c:v>
                </c:pt>
                <c:pt idx="821">
                  <c:v>80</c:v>
                </c:pt>
                <c:pt idx="822">
                  <c:v>80</c:v>
                </c:pt>
                <c:pt idx="823">
                  <c:v>80</c:v>
                </c:pt>
                <c:pt idx="824">
                  <c:v>81</c:v>
                </c:pt>
                <c:pt idx="825">
                  <c:v>80</c:v>
                </c:pt>
                <c:pt idx="826">
                  <c:v>80</c:v>
                </c:pt>
                <c:pt idx="827">
                  <c:v>80</c:v>
                </c:pt>
                <c:pt idx="828">
                  <c:v>80</c:v>
                </c:pt>
                <c:pt idx="829">
                  <c:v>80</c:v>
                </c:pt>
                <c:pt idx="830">
                  <c:v>80</c:v>
                </c:pt>
                <c:pt idx="831">
                  <c:v>80</c:v>
                </c:pt>
                <c:pt idx="832">
                  <c:v>80</c:v>
                </c:pt>
                <c:pt idx="833">
                  <c:v>80</c:v>
                </c:pt>
                <c:pt idx="834">
                  <c:v>81</c:v>
                </c:pt>
                <c:pt idx="835">
                  <c:v>80</c:v>
                </c:pt>
                <c:pt idx="836">
                  <c:v>79</c:v>
                </c:pt>
                <c:pt idx="837">
                  <c:v>80</c:v>
                </c:pt>
                <c:pt idx="838">
                  <c:v>80</c:v>
                </c:pt>
                <c:pt idx="839">
                  <c:v>80</c:v>
                </c:pt>
                <c:pt idx="840">
                  <c:v>80</c:v>
                </c:pt>
                <c:pt idx="841">
                  <c:v>80</c:v>
                </c:pt>
                <c:pt idx="842">
                  <c:v>80</c:v>
                </c:pt>
                <c:pt idx="843">
                  <c:v>80</c:v>
                </c:pt>
                <c:pt idx="844">
                  <c:v>79</c:v>
                </c:pt>
                <c:pt idx="845">
                  <c:v>79</c:v>
                </c:pt>
                <c:pt idx="846">
                  <c:v>80</c:v>
                </c:pt>
                <c:pt idx="847">
                  <c:v>80</c:v>
                </c:pt>
                <c:pt idx="848">
                  <c:v>80</c:v>
                </c:pt>
                <c:pt idx="849">
                  <c:v>79</c:v>
                </c:pt>
                <c:pt idx="850">
                  <c:v>80</c:v>
                </c:pt>
                <c:pt idx="851">
                  <c:v>81</c:v>
                </c:pt>
                <c:pt idx="852">
                  <c:v>79</c:v>
                </c:pt>
                <c:pt idx="853">
                  <c:v>80</c:v>
                </c:pt>
                <c:pt idx="854">
                  <c:v>80</c:v>
                </c:pt>
                <c:pt idx="855">
                  <c:v>80</c:v>
                </c:pt>
                <c:pt idx="856">
                  <c:v>80</c:v>
                </c:pt>
                <c:pt idx="857">
                  <c:v>79</c:v>
                </c:pt>
                <c:pt idx="858">
                  <c:v>79</c:v>
                </c:pt>
                <c:pt idx="859">
                  <c:v>79</c:v>
                </c:pt>
                <c:pt idx="860">
                  <c:v>79</c:v>
                </c:pt>
                <c:pt idx="861">
                  <c:v>79</c:v>
                </c:pt>
                <c:pt idx="862">
                  <c:v>79</c:v>
                </c:pt>
                <c:pt idx="863">
                  <c:v>79</c:v>
                </c:pt>
                <c:pt idx="864">
                  <c:v>79</c:v>
                </c:pt>
                <c:pt idx="865">
                  <c:v>79</c:v>
                </c:pt>
                <c:pt idx="866">
                  <c:v>79</c:v>
                </c:pt>
                <c:pt idx="867">
                  <c:v>80</c:v>
                </c:pt>
                <c:pt idx="868">
                  <c:v>79</c:v>
                </c:pt>
                <c:pt idx="869">
                  <c:v>80</c:v>
                </c:pt>
                <c:pt idx="870">
                  <c:v>79</c:v>
                </c:pt>
                <c:pt idx="871">
                  <c:v>79</c:v>
                </c:pt>
                <c:pt idx="872">
                  <c:v>79</c:v>
                </c:pt>
                <c:pt idx="873">
                  <c:v>79</c:v>
                </c:pt>
                <c:pt idx="874">
                  <c:v>79</c:v>
                </c:pt>
                <c:pt idx="875">
                  <c:v>79</c:v>
                </c:pt>
                <c:pt idx="876">
                  <c:v>80</c:v>
                </c:pt>
                <c:pt idx="877">
                  <c:v>78</c:v>
                </c:pt>
                <c:pt idx="878">
                  <c:v>79</c:v>
                </c:pt>
                <c:pt idx="879">
                  <c:v>80</c:v>
                </c:pt>
                <c:pt idx="880">
                  <c:v>79</c:v>
                </c:pt>
                <c:pt idx="881">
                  <c:v>79</c:v>
                </c:pt>
                <c:pt idx="882">
                  <c:v>79</c:v>
                </c:pt>
                <c:pt idx="883">
                  <c:v>79</c:v>
                </c:pt>
                <c:pt idx="884">
                  <c:v>79</c:v>
                </c:pt>
                <c:pt idx="885">
                  <c:v>78</c:v>
                </c:pt>
                <c:pt idx="886">
                  <c:v>79</c:v>
                </c:pt>
                <c:pt idx="887">
                  <c:v>79</c:v>
                </c:pt>
                <c:pt idx="888">
                  <c:v>79</c:v>
                </c:pt>
                <c:pt idx="889">
                  <c:v>79</c:v>
                </c:pt>
                <c:pt idx="890">
                  <c:v>79</c:v>
                </c:pt>
                <c:pt idx="891">
                  <c:v>78</c:v>
                </c:pt>
                <c:pt idx="892">
                  <c:v>78</c:v>
                </c:pt>
                <c:pt idx="893">
                  <c:v>78</c:v>
                </c:pt>
                <c:pt idx="894">
                  <c:v>78</c:v>
                </c:pt>
                <c:pt idx="895">
                  <c:v>78</c:v>
                </c:pt>
                <c:pt idx="896">
                  <c:v>78</c:v>
                </c:pt>
                <c:pt idx="897">
                  <c:v>79</c:v>
                </c:pt>
                <c:pt idx="898">
                  <c:v>78</c:v>
                </c:pt>
                <c:pt idx="899">
                  <c:v>79</c:v>
                </c:pt>
                <c:pt idx="900">
                  <c:v>79</c:v>
                </c:pt>
                <c:pt idx="901">
                  <c:v>78</c:v>
                </c:pt>
                <c:pt idx="902">
                  <c:v>78</c:v>
                </c:pt>
                <c:pt idx="903">
                  <c:v>78</c:v>
                </c:pt>
                <c:pt idx="904">
                  <c:v>78</c:v>
                </c:pt>
                <c:pt idx="905">
                  <c:v>79</c:v>
                </c:pt>
                <c:pt idx="906">
                  <c:v>79</c:v>
                </c:pt>
                <c:pt idx="907">
                  <c:v>78</c:v>
                </c:pt>
                <c:pt idx="908">
                  <c:v>79</c:v>
                </c:pt>
                <c:pt idx="909">
                  <c:v>79</c:v>
                </c:pt>
                <c:pt idx="910">
                  <c:v>79</c:v>
                </c:pt>
                <c:pt idx="911">
                  <c:v>79</c:v>
                </c:pt>
                <c:pt idx="912">
                  <c:v>78</c:v>
                </c:pt>
                <c:pt idx="913">
                  <c:v>79</c:v>
                </c:pt>
                <c:pt idx="914">
                  <c:v>79</c:v>
                </c:pt>
                <c:pt idx="915">
                  <c:v>78</c:v>
                </c:pt>
                <c:pt idx="916">
                  <c:v>79</c:v>
                </c:pt>
                <c:pt idx="917">
                  <c:v>78</c:v>
                </c:pt>
                <c:pt idx="918">
                  <c:v>79</c:v>
                </c:pt>
                <c:pt idx="919">
                  <c:v>78</c:v>
                </c:pt>
                <c:pt idx="920">
                  <c:v>79</c:v>
                </c:pt>
                <c:pt idx="921">
                  <c:v>78</c:v>
                </c:pt>
                <c:pt idx="922">
                  <c:v>78</c:v>
                </c:pt>
                <c:pt idx="923">
                  <c:v>78</c:v>
                </c:pt>
                <c:pt idx="924">
                  <c:v>79</c:v>
                </c:pt>
                <c:pt idx="925">
                  <c:v>78</c:v>
                </c:pt>
                <c:pt idx="926">
                  <c:v>79</c:v>
                </c:pt>
                <c:pt idx="927">
                  <c:v>79</c:v>
                </c:pt>
                <c:pt idx="928">
                  <c:v>79</c:v>
                </c:pt>
                <c:pt idx="929">
                  <c:v>79</c:v>
                </c:pt>
                <c:pt idx="930">
                  <c:v>79</c:v>
                </c:pt>
                <c:pt idx="931">
                  <c:v>79</c:v>
                </c:pt>
                <c:pt idx="932">
                  <c:v>79</c:v>
                </c:pt>
                <c:pt idx="933">
                  <c:v>79</c:v>
                </c:pt>
                <c:pt idx="934">
                  <c:v>78</c:v>
                </c:pt>
                <c:pt idx="935">
                  <c:v>79</c:v>
                </c:pt>
                <c:pt idx="936">
                  <c:v>78</c:v>
                </c:pt>
                <c:pt idx="937">
                  <c:v>79</c:v>
                </c:pt>
                <c:pt idx="938">
                  <c:v>79</c:v>
                </c:pt>
                <c:pt idx="939">
                  <c:v>79</c:v>
                </c:pt>
                <c:pt idx="940">
                  <c:v>79</c:v>
                </c:pt>
                <c:pt idx="941">
                  <c:v>79</c:v>
                </c:pt>
                <c:pt idx="942">
                  <c:v>79</c:v>
                </c:pt>
                <c:pt idx="943">
                  <c:v>79</c:v>
                </c:pt>
                <c:pt idx="944">
                  <c:v>79</c:v>
                </c:pt>
                <c:pt idx="945">
                  <c:v>79</c:v>
                </c:pt>
                <c:pt idx="946">
                  <c:v>80</c:v>
                </c:pt>
                <c:pt idx="947">
                  <c:v>79</c:v>
                </c:pt>
                <c:pt idx="948">
                  <c:v>79</c:v>
                </c:pt>
                <c:pt idx="949">
                  <c:v>80</c:v>
                </c:pt>
                <c:pt idx="950">
                  <c:v>80</c:v>
                </c:pt>
                <c:pt idx="951">
                  <c:v>79</c:v>
                </c:pt>
                <c:pt idx="952">
                  <c:v>79</c:v>
                </c:pt>
                <c:pt idx="953">
                  <c:v>80</c:v>
                </c:pt>
                <c:pt idx="954">
                  <c:v>80</c:v>
                </c:pt>
                <c:pt idx="955">
                  <c:v>80</c:v>
                </c:pt>
                <c:pt idx="956">
                  <c:v>79</c:v>
                </c:pt>
                <c:pt idx="957">
                  <c:v>80</c:v>
                </c:pt>
                <c:pt idx="958">
                  <c:v>80</c:v>
                </c:pt>
                <c:pt idx="959">
                  <c:v>80</c:v>
                </c:pt>
                <c:pt idx="960">
                  <c:v>80</c:v>
                </c:pt>
                <c:pt idx="961">
                  <c:v>80</c:v>
                </c:pt>
                <c:pt idx="962">
                  <c:v>80</c:v>
                </c:pt>
                <c:pt idx="963">
                  <c:v>80</c:v>
                </c:pt>
                <c:pt idx="964">
                  <c:v>80</c:v>
                </c:pt>
                <c:pt idx="965">
                  <c:v>80</c:v>
                </c:pt>
                <c:pt idx="966">
                  <c:v>80</c:v>
                </c:pt>
                <c:pt idx="967">
                  <c:v>80</c:v>
                </c:pt>
                <c:pt idx="968">
                  <c:v>80</c:v>
                </c:pt>
                <c:pt idx="969">
                  <c:v>80</c:v>
                </c:pt>
                <c:pt idx="970">
                  <c:v>80</c:v>
                </c:pt>
                <c:pt idx="971">
                  <c:v>80</c:v>
                </c:pt>
                <c:pt idx="972">
                  <c:v>80</c:v>
                </c:pt>
                <c:pt idx="973">
                  <c:v>80</c:v>
                </c:pt>
                <c:pt idx="974">
                  <c:v>80</c:v>
                </c:pt>
                <c:pt idx="975">
                  <c:v>80</c:v>
                </c:pt>
                <c:pt idx="976">
                  <c:v>80</c:v>
                </c:pt>
                <c:pt idx="977">
                  <c:v>80</c:v>
                </c:pt>
                <c:pt idx="978">
                  <c:v>80</c:v>
                </c:pt>
                <c:pt idx="979">
                  <c:v>80</c:v>
                </c:pt>
                <c:pt idx="980">
                  <c:v>80</c:v>
                </c:pt>
                <c:pt idx="981">
                  <c:v>81</c:v>
                </c:pt>
                <c:pt idx="982">
                  <c:v>81</c:v>
                </c:pt>
                <c:pt idx="983">
                  <c:v>80</c:v>
                </c:pt>
                <c:pt idx="984">
                  <c:v>80</c:v>
                </c:pt>
                <c:pt idx="985">
                  <c:v>80</c:v>
                </c:pt>
                <c:pt idx="986">
                  <c:v>80</c:v>
                </c:pt>
                <c:pt idx="987">
                  <c:v>80</c:v>
                </c:pt>
                <c:pt idx="988">
                  <c:v>80</c:v>
                </c:pt>
                <c:pt idx="989">
                  <c:v>80</c:v>
                </c:pt>
                <c:pt idx="990">
                  <c:v>80</c:v>
                </c:pt>
                <c:pt idx="991">
                  <c:v>80</c:v>
                </c:pt>
                <c:pt idx="992">
                  <c:v>80</c:v>
                </c:pt>
                <c:pt idx="993">
                  <c:v>80</c:v>
                </c:pt>
                <c:pt idx="994">
                  <c:v>80</c:v>
                </c:pt>
                <c:pt idx="995">
                  <c:v>80</c:v>
                </c:pt>
                <c:pt idx="996">
                  <c:v>80</c:v>
                </c:pt>
                <c:pt idx="997">
                  <c:v>81</c:v>
                </c:pt>
                <c:pt idx="998">
                  <c:v>80</c:v>
                </c:pt>
                <c:pt idx="999">
                  <c:v>80</c:v>
                </c:pt>
                <c:pt idx="1000">
                  <c:v>80</c:v>
                </c:pt>
                <c:pt idx="1001">
                  <c:v>81</c:v>
                </c:pt>
                <c:pt idx="1002">
                  <c:v>80</c:v>
                </c:pt>
                <c:pt idx="1003">
                  <c:v>80</c:v>
                </c:pt>
                <c:pt idx="1004">
                  <c:v>80</c:v>
                </c:pt>
                <c:pt idx="1005">
                  <c:v>80</c:v>
                </c:pt>
                <c:pt idx="1006">
                  <c:v>80</c:v>
                </c:pt>
                <c:pt idx="1007">
                  <c:v>81</c:v>
                </c:pt>
                <c:pt idx="1008">
                  <c:v>80</c:v>
                </c:pt>
                <c:pt idx="1009">
                  <c:v>81</c:v>
                </c:pt>
                <c:pt idx="1010">
                  <c:v>80</c:v>
                </c:pt>
                <c:pt idx="1011">
                  <c:v>80</c:v>
                </c:pt>
                <c:pt idx="1012">
                  <c:v>80</c:v>
                </c:pt>
                <c:pt idx="1013">
                  <c:v>80</c:v>
                </c:pt>
                <c:pt idx="1014">
                  <c:v>79</c:v>
                </c:pt>
                <c:pt idx="1015">
                  <c:v>80</c:v>
                </c:pt>
                <c:pt idx="1016">
                  <c:v>80</c:v>
                </c:pt>
                <c:pt idx="1017">
                  <c:v>79</c:v>
                </c:pt>
                <c:pt idx="1018">
                  <c:v>80</c:v>
                </c:pt>
                <c:pt idx="1019">
                  <c:v>80</c:v>
                </c:pt>
                <c:pt idx="1020">
                  <c:v>79</c:v>
                </c:pt>
                <c:pt idx="1021">
                  <c:v>80</c:v>
                </c:pt>
                <c:pt idx="1022">
                  <c:v>80</c:v>
                </c:pt>
                <c:pt idx="1023">
                  <c:v>80</c:v>
                </c:pt>
                <c:pt idx="1024">
                  <c:v>79</c:v>
                </c:pt>
                <c:pt idx="1025">
                  <c:v>79</c:v>
                </c:pt>
                <c:pt idx="1026">
                  <c:v>79</c:v>
                </c:pt>
                <c:pt idx="1027">
                  <c:v>80</c:v>
                </c:pt>
                <c:pt idx="1028">
                  <c:v>79</c:v>
                </c:pt>
                <c:pt idx="1029">
                  <c:v>80</c:v>
                </c:pt>
                <c:pt idx="1030">
                  <c:v>80</c:v>
                </c:pt>
                <c:pt idx="1031">
                  <c:v>80</c:v>
                </c:pt>
                <c:pt idx="1032">
                  <c:v>79</c:v>
                </c:pt>
                <c:pt idx="1033">
                  <c:v>79</c:v>
                </c:pt>
                <c:pt idx="1034">
                  <c:v>79</c:v>
                </c:pt>
                <c:pt idx="1035">
                  <c:v>79</c:v>
                </c:pt>
                <c:pt idx="1036">
                  <c:v>79</c:v>
                </c:pt>
                <c:pt idx="1037">
                  <c:v>79</c:v>
                </c:pt>
                <c:pt idx="1038">
                  <c:v>79</c:v>
                </c:pt>
                <c:pt idx="1039">
                  <c:v>79</c:v>
                </c:pt>
                <c:pt idx="1040">
                  <c:v>79</c:v>
                </c:pt>
                <c:pt idx="1041">
                  <c:v>79</c:v>
                </c:pt>
                <c:pt idx="1042">
                  <c:v>79</c:v>
                </c:pt>
                <c:pt idx="1043">
                  <c:v>79</c:v>
                </c:pt>
                <c:pt idx="1044">
                  <c:v>79</c:v>
                </c:pt>
                <c:pt idx="1045">
                  <c:v>79</c:v>
                </c:pt>
                <c:pt idx="1046">
                  <c:v>79</c:v>
                </c:pt>
                <c:pt idx="1047">
                  <c:v>79</c:v>
                </c:pt>
                <c:pt idx="1048">
                  <c:v>80</c:v>
                </c:pt>
                <c:pt idx="1049">
                  <c:v>79</c:v>
                </c:pt>
                <c:pt idx="1050">
                  <c:v>79</c:v>
                </c:pt>
                <c:pt idx="1051">
                  <c:v>79</c:v>
                </c:pt>
                <c:pt idx="1052">
                  <c:v>79</c:v>
                </c:pt>
                <c:pt idx="1053">
                  <c:v>79</c:v>
                </c:pt>
                <c:pt idx="1054">
                  <c:v>79</c:v>
                </c:pt>
                <c:pt idx="1055">
                  <c:v>79</c:v>
                </c:pt>
                <c:pt idx="1056">
                  <c:v>78</c:v>
                </c:pt>
                <c:pt idx="1057">
                  <c:v>79</c:v>
                </c:pt>
                <c:pt idx="1058">
                  <c:v>78</c:v>
                </c:pt>
                <c:pt idx="1059">
                  <c:v>79</c:v>
                </c:pt>
                <c:pt idx="1060">
                  <c:v>79</c:v>
                </c:pt>
                <c:pt idx="1061">
                  <c:v>79</c:v>
                </c:pt>
                <c:pt idx="1062">
                  <c:v>78</c:v>
                </c:pt>
                <c:pt idx="1063">
                  <c:v>78</c:v>
                </c:pt>
                <c:pt idx="1064">
                  <c:v>79</c:v>
                </c:pt>
                <c:pt idx="1065">
                  <c:v>79</c:v>
                </c:pt>
                <c:pt idx="1066">
                  <c:v>78</c:v>
                </c:pt>
                <c:pt idx="1067">
                  <c:v>79</c:v>
                </c:pt>
                <c:pt idx="1068">
                  <c:v>79</c:v>
                </c:pt>
                <c:pt idx="1069">
                  <c:v>78</c:v>
                </c:pt>
                <c:pt idx="1070">
                  <c:v>78</c:v>
                </c:pt>
                <c:pt idx="1071">
                  <c:v>78</c:v>
                </c:pt>
                <c:pt idx="1072">
                  <c:v>78</c:v>
                </c:pt>
                <c:pt idx="1073">
                  <c:v>78</c:v>
                </c:pt>
                <c:pt idx="1074">
                  <c:v>78</c:v>
                </c:pt>
                <c:pt idx="1075">
                  <c:v>78</c:v>
                </c:pt>
                <c:pt idx="1076">
                  <c:v>78</c:v>
                </c:pt>
                <c:pt idx="1077">
                  <c:v>78</c:v>
                </c:pt>
                <c:pt idx="1078">
                  <c:v>78</c:v>
                </c:pt>
                <c:pt idx="1079">
                  <c:v>78</c:v>
                </c:pt>
                <c:pt idx="1080">
                  <c:v>78</c:v>
                </c:pt>
                <c:pt idx="1081">
                  <c:v>78</c:v>
                </c:pt>
                <c:pt idx="1082">
                  <c:v>78</c:v>
                </c:pt>
                <c:pt idx="1083">
                  <c:v>79</c:v>
                </c:pt>
                <c:pt idx="1084">
                  <c:v>78</c:v>
                </c:pt>
                <c:pt idx="1085">
                  <c:v>78</c:v>
                </c:pt>
                <c:pt idx="1086">
                  <c:v>78</c:v>
                </c:pt>
                <c:pt idx="1087">
                  <c:v>78</c:v>
                </c:pt>
                <c:pt idx="1088">
                  <c:v>78</c:v>
                </c:pt>
                <c:pt idx="1089">
                  <c:v>79</c:v>
                </c:pt>
                <c:pt idx="1090">
                  <c:v>78</c:v>
                </c:pt>
                <c:pt idx="1091">
                  <c:v>78</c:v>
                </c:pt>
                <c:pt idx="1092">
                  <c:v>78</c:v>
                </c:pt>
                <c:pt idx="1093">
                  <c:v>78</c:v>
                </c:pt>
                <c:pt idx="1094">
                  <c:v>78</c:v>
                </c:pt>
                <c:pt idx="1095">
                  <c:v>79</c:v>
                </c:pt>
                <c:pt idx="1096">
                  <c:v>78</c:v>
                </c:pt>
                <c:pt idx="1097">
                  <c:v>79</c:v>
                </c:pt>
                <c:pt idx="1098">
                  <c:v>78</c:v>
                </c:pt>
                <c:pt idx="1099">
                  <c:v>79</c:v>
                </c:pt>
                <c:pt idx="1100">
                  <c:v>79</c:v>
                </c:pt>
                <c:pt idx="1101">
                  <c:v>78</c:v>
                </c:pt>
                <c:pt idx="1102">
                  <c:v>79</c:v>
                </c:pt>
                <c:pt idx="1103">
                  <c:v>78</c:v>
                </c:pt>
                <c:pt idx="1104">
                  <c:v>78</c:v>
                </c:pt>
                <c:pt idx="1105">
                  <c:v>79</c:v>
                </c:pt>
                <c:pt idx="1106">
                  <c:v>78</c:v>
                </c:pt>
                <c:pt idx="1107">
                  <c:v>78</c:v>
                </c:pt>
                <c:pt idx="1108">
                  <c:v>79</c:v>
                </c:pt>
                <c:pt idx="1109">
                  <c:v>78</c:v>
                </c:pt>
                <c:pt idx="1110">
                  <c:v>78</c:v>
                </c:pt>
                <c:pt idx="1111">
                  <c:v>79</c:v>
                </c:pt>
                <c:pt idx="1112">
                  <c:v>78</c:v>
                </c:pt>
                <c:pt idx="1113">
                  <c:v>79</c:v>
                </c:pt>
                <c:pt idx="1114">
                  <c:v>79</c:v>
                </c:pt>
                <c:pt idx="1115">
                  <c:v>79</c:v>
                </c:pt>
                <c:pt idx="1116">
                  <c:v>78</c:v>
                </c:pt>
                <c:pt idx="1117">
                  <c:v>79</c:v>
                </c:pt>
                <c:pt idx="1118">
                  <c:v>78</c:v>
                </c:pt>
                <c:pt idx="1119">
                  <c:v>78</c:v>
                </c:pt>
                <c:pt idx="1120">
                  <c:v>78</c:v>
                </c:pt>
                <c:pt idx="1121">
                  <c:v>78</c:v>
                </c:pt>
                <c:pt idx="1122">
                  <c:v>78</c:v>
                </c:pt>
                <c:pt idx="1123">
                  <c:v>78</c:v>
                </c:pt>
                <c:pt idx="1124">
                  <c:v>79</c:v>
                </c:pt>
                <c:pt idx="1125">
                  <c:v>78</c:v>
                </c:pt>
                <c:pt idx="1126">
                  <c:v>78</c:v>
                </c:pt>
                <c:pt idx="1127">
                  <c:v>78</c:v>
                </c:pt>
                <c:pt idx="1128">
                  <c:v>79</c:v>
                </c:pt>
                <c:pt idx="1129">
                  <c:v>78</c:v>
                </c:pt>
                <c:pt idx="1130">
                  <c:v>78</c:v>
                </c:pt>
                <c:pt idx="1131">
                  <c:v>78</c:v>
                </c:pt>
                <c:pt idx="1132">
                  <c:v>78</c:v>
                </c:pt>
                <c:pt idx="1133">
                  <c:v>77</c:v>
                </c:pt>
                <c:pt idx="1134">
                  <c:v>78</c:v>
                </c:pt>
                <c:pt idx="1135">
                  <c:v>78</c:v>
                </c:pt>
                <c:pt idx="1136">
                  <c:v>77</c:v>
                </c:pt>
                <c:pt idx="1137">
                  <c:v>78</c:v>
                </c:pt>
                <c:pt idx="1138">
                  <c:v>78</c:v>
                </c:pt>
                <c:pt idx="1139">
                  <c:v>77</c:v>
                </c:pt>
                <c:pt idx="1140">
                  <c:v>78</c:v>
                </c:pt>
                <c:pt idx="1141">
                  <c:v>77</c:v>
                </c:pt>
                <c:pt idx="1142">
                  <c:v>77</c:v>
                </c:pt>
                <c:pt idx="1143">
                  <c:v>78</c:v>
                </c:pt>
                <c:pt idx="1144">
                  <c:v>77</c:v>
                </c:pt>
                <c:pt idx="1145">
                  <c:v>77</c:v>
                </c:pt>
                <c:pt idx="1146">
                  <c:v>77</c:v>
                </c:pt>
                <c:pt idx="1147">
                  <c:v>77</c:v>
                </c:pt>
                <c:pt idx="1148">
                  <c:v>77</c:v>
                </c:pt>
                <c:pt idx="1149">
                  <c:v>77</c:v>
                </c:pt>
                <c:pt idx="1150">
                  <c:v>76</c:v>
                </c:pt>
                <c:pt idx="1151">
                  <c:v>76</c:v>
                </c:pt>
                <c:pt idx="1152">
                  <c:v>76</c:v>
                </c:pt>
                <c:pt idx="1153">
                  <c:v>76</c:v>
                </c:pt>
                <c:pt idx="1154">
                  <c:v>76</c:v>
                </c:pt>
                <c:pt idx="1155">
                  <c:v>76</c:v>
                </c:pt>
                <c:pt idx="1156">
                  <c:v>76</c:v>
                </c:pt>
                <c:pt idx="1157">
                  <c:v>76</c:v>
                </c:pt>
                <c:pt idx="1158">
                  <c:v>75</c:v>
                </c:pt>
                <c:pt idx="1159">
                  <c:v>76</c:v>
                </c:pt>
                <c:pt idx="1160">
                  <c:v>75</c:v>
                </c:pt>
                <c:pt idx="1161">
                  <c:v>75</c:v>
                </c:pt>
                <c:pt idx="1162">
                  <c:v>75</c:v>
                </c:pt>
                <c:pt idx="1163">
                  <c:v>75</c:v>
                </c:pt>
                <c:pt idx="1164">
                  <c:v>75</c:v>
                </c:pt>
                <c:pt idx="1165">
                  <c:v>75</c:v>
                </c:pt>
                <c:pt idx="1166">
                  <c:v>75</c:v>
                </c:pt>
                <c:pt idx="1167">
                  <c:v>75</c:v>
                </c:pt>
                <c:pt idx="1168">
                  <c:v>75</c:v>
                </c:pt>
                <c:pt idx="1169">
                  <c:v>75</c:v>
                </c:pt>
                <c:pt idx="1170">
                  <c:v>74</c:v>
                </c:pt>
                <c:pt idx="1171">
                  <c:v>75</c:v>
                </c:pt>
                <c:pt idx="1172">
                  <c:v>74</c:v>
                </c:pt>
                <c:pt idx="1173">
                  <c:v>75</c:v>
                </c:pt>
                <c:pt idx="1174">
                  <c:v>74</c:v>
                </c:pt>
                <c:pt idx="1175">
                  <c:v>74</c:v>
                </c:pt>
                <c:pt idx="1176">
                  <c:v>74</c:v>
                </c:pt>
                <c:pt idx="1177">
                  <c:v>74</c:v>
                </c:pt>
                <c:pt idx="1178">
                  <c:v>73</c:v>
                </c:pt>
                <c:pt idx="1179">
                  <c:v>73</c:v>
                </c:pt>
                <c:pt idx="1180">
                  <c:v>73</c:v>
                </c:pt>
                <c:pt idx="1181">
                  <c:v>73</c:v>
                </c:pt>
                <c:pt idx="1182">
                  <c:v>73</c:v>
                </c:pt>
                <c:pt idx="1183">
                  <c:v>74</c:v>
                </c:pt>
                <c:pt idx="1184">
                  <c:v>73</c:v>
                </c:pt>
                <c:pt idx="1185">
                  <c:v>73</c:v>
                </c:pt>
                <c:pt idx="1186">
                  <c:v>72</c:v>
                </c:pt>
                <c:pt idx="1187">
                  <c:v>73</c:v>
                </c:pt>
                <c:pt idx="1188">
                  <c:v>72</c:v>
                </c:pt>
                <c:pt idx="1189">
                  <c:v>72</c:v>
                </c:pt>
                <c:pt idx="1190">
                  <c:v>72</c:v>
                </c:pt>
                <c:pt idx="1191">
                  <c:v>72</c:v>
                </c:pt>
                <c:pt idx="1192">
                  <c:v>72</c:v>
                </c:pt>
                <c:pt idx="1193">
                  <c:v>72</c:v>
                </c:pt>
                <c:pt idx="1194">
                  <c:v>72</c:v>
                </c:pt>
                <c:pt idx="1195">
                  <c:v>71</c:v>
                </c:pt>
                <c:pt idx="1196">
                  <c:v>72</c:v>
                </c:pt>
                <c:pt idx="1197">
                  <c:v>71</c:v>
                </c:pt>
                <c:pt idx="1198">
                  <c:v>71</c:v>
                </c:pt>
                <c:pt idx="1199">
                  <c:v>71</c:v>
                </c:pt>
                <c:pt idx="1200">
                  <c:v>71</c:v>
                </c:pt>
                <c:pt idx="1201">
                  <c:v>71</c:v>
                </c:pt>
                <c:pt idx="1202">
                  <c:v>71</c:v>
                </c:pt>
                <c:pt idx="1203">
                  <c:v>71</c:v>
                </c:pt>
                <c:pt idx="1204">
                  <c:v>71</c:v>
                </c:pt>
                <c:pt idx="1205">
                  <c:v>71</c:v>
                </c:pt>
                <c:pt idx="1206">
                  <c:v>70</c:v>
                </c:pt>
                <c:pt idx="1207">
                  <c:v>70</c:v>
                </c:pt>
                <c:pt idx="1208">
                  <c:v>70</c:v>
                </c:pt>
                <c:pt idx="1209">
                  <c:v>70</c:v>
                </c:pt>
                <c:pt idx="1210">
                  <c:v>70</c:v>
                </c:pt>
                <c:pt idx="1211">
                  <c:v>70</c:v>
                </c:pt>
                <c:pt idx="1212">
                  <c:v>70</c:v>
                </c:pt>
                <c:pt idx="1213">
                  <c:v>70</c:v>
                </c:pt>
                <c:pt idx="1214">
                  <c:v>69</c:v>
                </c:pt>
                <c:pt idx="1215">
                  <c:v>69</c:v>
                </c:pt>
                <c:pt idx="1216">
                  <c:v>69</c:v>
                </c:pt>
                <c:pt idx="1217">
                  <c:v>69</c:v>
                </c:pt>
                <c:pt idx="1218">
                  <c:v>69</c:v>
                </c:pt>
                <c:pt idx="1219">
                  <c:v>69</c:v>
                </c:pt>
                <c:pt idx="1220">
                  <c:v>69</c:v>
                </c:pt>
                <c:pt idx="1221">
                  <c:v>69</c:v>
                </c:pt>
                <c:pt idx="1222">
                  <c:v>69</c:v>
                </c:pt>
                <c:pt idx="1223">
                  <c:v>69</c:v>
                </c:pt>
                <c:pt idx="1224">
                  <c:v>68</c:v>
                </c:pt>
                <c:pt idx="1225">
                  <c:v>68</c:v>
                </c:pt>
                <c:pt idx="1226">
                  <c:v>68</c:v>
                </c:pt>
                <c:pt idx="1227">
                  <c:v>68</c:v>
                </c:pt>
                <c:pt idx="1228">
                  <c:v>68</c:v>
                </c:pt>
                <c:pt idx="1229">
                  <c:v>68</c:v>
                </c:pt>
                <c:pt idx="1230">
                  <c:v>68</c:v>
                </c:pt>
                <c:pt idx="1231">
                  <c:v>68</c:v>
                </c:pt>
                <c:pt idx="1232">
                  <c:v>67</c:v>
                </c:pt>
                <c:pt idx="1233">
                  <c:v>68</c:v>
                </c:pt>
                <c:pt idx="1234">
                  <c:v>67</c:v>
                </c:pt>
                <c:pt idx="1235">
                  <c:v>67</c:v>
                </c:pt>
                <c:pt idx="1236">
                  <c:v>67</c:v>
                </c:pt>
                <c:pt idx="1237">
                  <c:v>67</c:v>
                </c:pt>
                <c:pt idx="1238">
                  <c:v>68</c:v>
                </c:pt>
                <c:pt idx="1239">
                  <c:v>67</c:v>
                </c:pt>
                <c:pt idx="1240">
                  <c:v>67</c:v>
                </c:pt>
                <c:pt idx="1241">
                  <c:v>67</c:v>
                </c:pt>
                <c:pt idx="1242">
                  <c:v>67</c:v>
                </c:pt>
                <c:pt idx="1243">
                  <c:v>66</c:v>
                </c:pt>
                <c:pt idx="1244">
                  <c:v>67</c:v>
                </c:pt>
                <c:pt idx="1245">
                  <c:v>66</c:v>
                </c:pt>
                <c:pt idx="1246">
                  <c:v>66</c:v>
                </c:pt>
                <c:pt idx="1247">
                  <c:v>66</c:v>
                </c:pt>
                <c:pt idx="1248">
                  <c:v>66</c:v>
                </c:pt>
                <c:pt idx="1249">
                  <c:v>66</c:v>
                </c:pt>
                <c:pt idx="1250">
                  <c:v>66</c:v>
                </c:pt>
                <c:pt idx="1251">
                  <c:v>66</c:v>
                </c:pt>
                <c:pt idx="1252">
                  <c:v>66</c:v>
                </c:pt>
                <c:pt idx="1253">
                  <c:v>66</c:v>
                </c:pt>
                <c:pt idx="1254">
                  <c:v>65</c:v>
                </c:pt>
                <c:pt idx="1255">
                  <c:v>66</c:v>
                </c:pt>
                <c:pt idx="1256">
                  <c:v>65</c:v>
                </c:pt>
                <c:pt idx="1257">
                  <c:v>65</c:v>
                </c:pt>
                <c:pt idx="1258">
                  <c:v>65</c:v>
                </c:pt>
                <c:pt idx="1259">
                  <c:v>64</c:v>
                </c:pt>
                <c:pt idx="1260">
                  <c:v>64</c:v>
                </c:pt>
                <c:pt idx="1261">
                  <c:v>65</c:v>
                </c:pt>
                <c:pt idx="1262">
                  <c:v>64</c:v>
                </c:pt>
                <c:pt idx="1263">
                  <c:v>65</c:v>
                </c:pt>
                <c:pt idx="1264">
                  <c:v>64</c:v>
                </c:pt>
                <c:pt idx="1265">
                  <c:v>64</c:v>
                </c:pt>
                <c:pt idx="1266">
                  <c:v>64</c:v>
                </c:pt>
                <c:pt idx="1267">
                  <c:v>64</c:v>
                </c:pt>
                <c:pt idx="1268">
                  <c:v>64</c:v>
                </c:pt>
                <c:pt idx="1269">
                  <c:v>64</c:v>
                </c:pt>
                <c:pt idx="1270">
                  <c:v>63</c:v>
                </c:pt>
                <c:pt idx="1271">
                  <c:v>63</c:v>
                </c:pt>
                <c:pt idx="1272">
                  <c:v>63</c:v>
                </c:pt>
                <c:pt idx="1273">
                  <c:v>63</c:v>
                </c:pt>
                <c:pt idx="1274">
                  <c:v>63</c:v>
                </c:pt>
                <c:pt idx="1275">
                  <c:v>63</c:v>
                </c:pt>
                <c:pt idx="1276">
                  <c:v>63</c:v>
                </c:pt>
                <c:pt idx="1277">
                  <c:v>63</c:v>
                </c:pt>
                <c:pt idx="1278">
                  <c:v>62</c:v>
                </c:pt>
                <c:pt idx="1279">
                  <c:v>62</c:v>
                </c:pt>
                <c:pt idx="1280">
                  <c:v>63</c:v>
                </c:pt>
                <c:pt idx="1281">
                  <c:v>62</c:v>
                </c:pt>
                <c:pt idx="1282">
                  <c:v>63</c:v>
                </c:pt>
                <c:pt idx="1283">
                  <c:v>62</c:v>
                </c:pt>
                <c:pt idx="1284">
                  <c:v>62</c:v>
                </c:pt>
                <c:pt idx="1285">
                  <c:v>62</c:v>
                </c:pt>
                <c:pt idx="1286">
                  <c:v>61</c:v>
                </c:pt>
                <c:pt idx="1287">
                  <c:v>62</c:v>
                </c:pt>
                <c:pt idx="1288">
                  <c:v>62</c:v>
                </c:pt>
                <c:pt idx="1289">
                  <c:v>61</c:v>
                </c:pt>
                <c:pt idx="1290">
                  <c:v>58</c:v>
                </c:pt>
                <c:pt idx="1291">
                  <c:v>62</c:v>
                </c:pt>
                <c:pt idx="1292">
                  <c:v>61</c:v>
                </c:pt>
                <c:pt idx="1293">
                  <c:v>61</c:v>
                </c:pt>
                <c:pt idx="1294">
                  <c:v>61</c:v>
                </c:pt>
                <c:pt idx="1295">
                  <c:v>61</c:v>
                </c:pt>
                <c:pt idx="1296">
                  <c:v>60</c:v>
                </c:pt>
                <c:pt idx="1297">
                  <c:v>61</c:v>
                </c:pt>
                <c:pt idx="1298">
                  <c:v>61</c:v>
                </c:pt>
                <c:pt idx="1299">
                  <c:v>60</c:v>
                </c:pt>
                <c:pt idx="1300">
                  <c:v>61</c:v>
                </c:pt>
                <c:pt idx="1301">
                  <c:v>60</c:v>
                </c:pt>
                <c:pt idx="1302">
                  <c:v>60</c:v>
                </c:pt>
                <c:pt idx="1303">
                  <c:v>60</c:v>
                </c:pt>
                <c:pt idx="1304">
                  <c:v>60</c:v>
                </c:pt>
                <c:pt idx="1305">
                  <c:v>60</c:v>
                </c:pt>
                <c:pt idx="1306">
                  <c:v>60</c:v>
                </c:pt>
                <c:pt idx="1307">
                  <c:v>60</c:v>
                </c:pt>
                <c:pt idx="1308">
                  <c:v>59</c:v>
                </c:pt>
                <c:pt idx="1309">
                  <c:v>59</c:v>
                </c:pt>
                <c:pt idx="1310">
                  <c:v>60</c:v>
                </c:pt>
                <c:pt idx="1311">
                  <c:v>59</c:v>
                </c:pt>
                <c:pt idx="1312">
                  <c:v>60</c:v>
                </c:pt>
                <c:pt idx="1313">
                  <c:v>59</c:v>
                </c:pt>
                <c:pt idx="1314">
                  <c:v>59</c:v>
                </c:pt>
                <c:pt idx="1315">
                  <c:v>58</c:v>
                </c:pt>
                <c:pt idx="1316">
                  <c:v>59</c:v>
                </c:pt>
                <c:pt idx="1317">
                  <c:v>58</c:v>
                </c:pt>
                <c:pt idx="1318">
                  <c:v>58</c:v>
                </c:pt>
                <c:pt idx="1319">
                  <c:v>58</c:v>
                </c:pt>
                <c:pt idx="1320">
                  <c:v>58</c:v>
                </c:pt>
                <c:pt idx="1321">
                  <c:v>58</c:v>
                </c:pt>
                <c:pt idx="1322">
                  <c:v>58</c:v>
                </c:pt>
                <c:pt idx="1323">
                  <c:v>59</c:v>
                </c:pt>
                <c:pt idx="1324">
                  <c:v>58</c:v>
                </c:pt>
                <c:pt idx="1325">
                  <c:v>58</c:v>
                </c:pt>
                <c:pt idx="1326">
                  <c:v>58</c:v>
                </c:pt>
                <c:pt idx="1327">
                  <c:v>57</c:v>
                </c:pt>
                <c:pt idx="1328">
                  <c:v>57</c:v>
                </c:pt>
                <c:pt idx="1329">
                  <c:v>58</c:v>
                </c:pt>
                <c:pt idx="1330">
                  <c:v>57</c:v>
                </c:pt>
                <c:pt idx="1331">
                  <c:v>57</c:v>
                </c:pt>
                <c:pt idx="1332">
                  <c:v>57</c:v>
                </c:pt>
                <c:pt idx="1333">
                  <c:v>58</c:v>
                </c:pt>
                <c:pt idx="1334">
                  <c:v>57</c:v>
                </c:pt>
                <c:pt idx="1335">
                  <c:v>57</c:v>
                </c:pt>
                <c:pt idx="1336">
                  <c:v>57</c:v>
                </c:pt>
                <c:pt idx="1337">
                  <c:v>56</c:v>
                </c:pt>
                <c:pt idx="1338">
                  <c:v>56</c:v>
                </c:pt>
                <c:pt idx="1339">
                  <c:v>57</c:v>
                </c:pt>
                <c:pt idx="1340">
                  <c:v>56</c:v>
                </c:pt>
                <c:pt idx="1341">
                  <c:v>56</c:v>
                </c:pt>
                <c:pt idx="1342">
                  <c:v>57</c:v>
                </c:pt>
                <c:pt idx="1343">
                  <c:v>56</c:v>
                </c:pt>
                <c:pt idx="1344">
                  <c:v>56</c:v>
                </c:pt>
                <c:pt idx="1345">
                  <c:v>56</c:v>
                </c:pt>
                <c:pt idx="1346">
                  <c:v>57</c:v>
                </c:pt>
                <c:pt idx="1347">
                  <c:v>56</c:v>
                </c:pt>
                <c:pt idx="1348">
                  <c:v>55</c:v>
                </c:pt>
                <c:pt idx="1349">
                  <c:v>55</c:v>
                </c:pt>
                <c:pt idx="1350">
                  <c:v>56</c:v>
                </c:pt>
                <c:pt idx="1351">
                  <c:v>55</c:v>
                </c:pt>
                <c:pt idx="1352">
                  <c:v>55</c:v>
                </c:pt>
                <c:pt idx="1353">
                  <c:v>55</c:v>
                </c:pt>
                <c:pt idx="1354">
                  <c:v>55</c:v>
                </c:pt>
                <c:pt idx="1355">
                  <c:v>55</c:v>
                </c:pt>
                <c:pt idx="1356">
                  <c:v>55</c:v>
                </c:pt>
                <c:pt idx="1357">
                  <c:v>55</c:v>
                </c:pt>
                <c:pt idx="1358">
                  <c:v>55</c:v>
                </c:pt>
                <c:pt idx="1359">
                  <c:v>55</c:v>
                </c:pt>
                <c:pt idx="1360">
                  <c:v>55</c:v>
                </c:pt>
                <c:pt idx="1361">
                  <c:v>54</c:v>
                </c:pt>
                <c:pt idx="1362">
                  <c:v>54</c:v>
                </c:pt>
                <c:pt idx="1363">
                  <c:v>55</c:v>
                </c:pt>
                <c:pt idx="1364">
                  <c:v>54</c:v>
                </c:pt>
                <c:pt idx="1365">
                  <c:v>54</c:v>
                </c:pt>
                <c:pt idx="1366">
                  <c:v>54</c:v>
                </c:pt>
                <c:pt idx="1367">
                  <c:v>54</c:v>
                </c:pt>
                <c:pt idx="1368">
                  <c:v>53</c:v>
                </c:pt>
                <c:pt idx="1369">
                  <c:v>54</c:v>
                </c:pt>
                <c:pt idx="1370">
                  <c:v>54</c:v>
                </c:pt>
                <c:pt idx="1371">
                  <c:v>53</c:v>
                </c:pt>
                <c:pt idx="1372">
                  <c:v>53</c:v>
                </c:pt>
                <c:pt idx="1373">
                  <c:v>53</c:v>
                </c:pt>
                <c:pt idx="1374">
                  <c:v>53</c:v>
                </c:pt>
                <c:pt idx="1375">
                  <c:v>54</c:v>
                </c:pt>
                <c:pt idx="1376">
                  <c:v>53</c:v>
                </c:pt>
                <c:pt idx="1377">
                  <c:v>53</c:v>
                </c:pt>
                <c:pt idx="1378">
                  <c:v>53</c:v>
                </c:pt>
                <c:pt idx="1379">
                  <c:v>53</c:v>
                </c:pt>
                <c:pt idx="1380">
                  <c:v>53</c:v>
                </c:pt>
                <c:pt idx="1381">
                  <c:v>52</c:v>
                </c:pt>
                <c:pt idx="1382">
                  <c:v>54</c:v>
                </c:pt>
                <c:pt idx="1383">
                  <c:v>53</c:v>
                </c:pt>
                <c:pt idx="1384">
                  <c:v>53</c:v>
                </c:pt>
                <c:pt idx="1385">
                  <c:v>52</c:v>
                </c:pt>
                <c:pt idx="1386">
                  <c:v>53</c:v>
                </c:pt>
                <c:pt idx="1387">
                  <c:v>52</c:v>
                </c:pt>
                <c:pt idx="1388">
                  <c:v>52</c:v>
                </c:pt>
                <c:pt idx="1389">
                  <c:v>53</c:v>
                </c:pt>
                <c:pt idx="1390">
                  <c:v>52</c:v>
                </c:pt>
                <c:pt idx="1391">
                  <c:v>51</c:v>
                </c:pt>
                <c:pt idx="1392">
                  <c:v>52</c:v>
                </c:pt>
                <c:pt idx="1393">
                  <c:v>52</c:v>
                </c:pt>
                <c:pt idx="1394">
                  <c:v>52</c:v>
                </c:pt>
                <c:pt idx="1395">
                  <c:v>52</c:v>
                </c:pt>
                <c:pt idx="1396">
                  <c:v>51</c:v>
                </c:pt>
                <c:pt idx="1397">
                  <c:v>52</c:v>
                </c:pt>
                <c:pt idx="1398">
                  <c:v>51</c:v>
                </c:pt>
                <c:pt idx="1399">
                  <c:v>52</c:v>
                </c:pt>
                <c:pt idx="1400">
                  <c:v>52</c:v>
                </c:pt>
                <c:pt idx="1401">
                  <c:v>51</c:v>
                </c:pt>
                <c:pt idx="1402">
                  <c:v>52</c:v>
                </c:pt>
                <c:pt idx="1403">
                  <c:v>51</c:v>
                </c:pt>
                <c:pt idx="1404">
                  <c:v>51</c:v>
                </c:pt>
                <c:pt idx="1405">
                  <c:v>51</c:v>
                </c:pt>
                <c:pt idx="1406">
                  <c:v>51</c:v>
                </c:pt>
                <c:pt idx="1407">
                  <c:v>51</c:v>
                </c:pt>
                <c:pt idx="1408">
                  <c:v>51</c:v>
                </c:pt>
                <c:pt idx="1409">
                  <c:v>50</c:v>
                </c:pt>
                <c:pt idx="1410">
                  <c:v>51</c:v>
                </c:pt>
                <c:pt idx="1411">
                  <c:v>50</c:v>
                </c:pt>
                <c:pt idx="1412">
                  <c:v>51</c:v>
                </c:pt>
                <c:pt idx="1413">
                  <c:v>50</c:v>
                </c:pt>
                <c:pt idx="1414">
                  <c:v>50</c:v>
                </c:pt>
                <c:pt idx="1415">
                  <c:v>50</c:v>
                </c:pt>
                <c:pt idx="1416">
                  <c:v>50</c:v>
                </c:pt>
                <c:pt idx="1417">
                  <c:v>49</c:v>
                </c:pt>
                <c:pt idx="1418">
                  <c:v>50</c:v>
                </c:pt>
                <c:pt idx="1419">
                  <c:v>49</c:v>
                </c:pt>
                <c:pt idx="1420">
                  <c:v>50</c:v>
                </c:pt>
                <c:pt idx="1421">
                  <c:v>50</c:v>
                </c:pt>
                <c:pt idx="1422">
                  <c:v>49</c:v>
                </c:pt>
                <c:pt idx="1423">
                  <c:v>49</c:v>
                </c:pt>
                <c:pt idx="1424">
                  <c:v>50</c:v>
                </c:pt>
                <c:pt idx="1425">
                  <c:v>49</c:v>
                </c:pt>
                <c:pt idx="1426">
                  <c:v>50</c:v>
                </c:pt>
                <c:pt idx="1427">
                  <c:v>49</c:v>
                </c:pt>
                <c:pt idx="1428">
                  <c:v>49</c:v>
                </c:pt>
                <c:pt idx="1429">
                  <c:v>49</c:v>
                </c:pt>
                <c:pt idx="1430">
                  <c:v>49</c:v>
                </c:pt>
                <c:pt idx="1431">
                  <c:v>49</c:v>
                </c:pt>
                <c:pt idx="1432">
                  <c:v>49</c:v>
                </c:pt>
                <c:pt idx="1433">
                  <c:v>48</c:v>
                </c:pt>
                <c:pt idx="1434">
                  <c:v>49</c:v>
                </c:pt>
                <c:pt idx="1435">
                  <c:v>48</c:v>
                </c:pt>
                <c:pt idx="1436">
                  <c:v>48</c:v>
                </c:pt>
                <c:pt idx="1437">
                  <c:v>48</c:v>
                </c:pt>
                <c:pt idx="1438">
                  <c:v>49</c:v>
                </c:pt>
                <c:pt idx="1439">
                  <c:v>49</c:v>
                </c:pt>
                <c:pt idx="1440">
                  <c:v>48</c:v>
                </c:pt>
                <c:pt idx="1441">
                  <c:v>48</c:v>
                </c:pt>
                <c:pt idx="1442">
                  <c:v>48</c:v>
                </c:pt>
                <c:pt idx="1443">
                  <c:v>48</c:v>
                </c:pt>
                <c:pt idx="1444">
                  <c:v>48</c:v>
                </c:pt>
                <c:pt idx="1445">
                  <c:v>48</c:v>
                </c:pt>
                <c:pt idx="1446">
                  <c:v>48</c:v>
                </c:pt>
                <c:pt idx="1447">
                  <c:v>48</c:v>
                </c:pt>
                <c:pt idx="1448">
                  <c:v>48</c:v>
                </c:pt>
                <c:pt idx="1449">
                  <c:v>48</c:v>
                </c:pt>
                <c:pt idx="1450">
                  <c:v>48</c:v>
                </c:pt>
                <c:pt idx="1451">
                  <c:v>47</c:v>
                </c:pt>
                <c:pt idx="1452">
                  <c:v>48</c:v>
                </c:pt>
                <c:pt idx="1453">
                  <c:v>47</c:v>
                </c:pt>
                <c:pt idx="1454">
                  <c:v>47</c:v>
                </c:pt>
                <c:pt idx="1455">
                  <c:v>47</c:v>
                </c:pt>
                <c:pt idx="1456">
                  <c:v>47</c:v>
                </c:pt>
                <c:pt idx="1457">
                  <c:v>46</c:v>
                </c:pt>
                <c:pt idx="1458">
                  <c:v>47</c:v>
                </c:pt>
                <c:pt idx="1459">
                  <c:v>47</c:v>
                </c:pt>
                <c:pt idx="1460">
                  <c:v>46</c:v>
                </c:pt>
                <c:pt idx="1461">
                  <c:v>46</c:v>
                </c:pt>
                <c:pt idx="1462">
                  <c:v>47</c:v>
                </c:pt>
                <c:pt idx="1463">
                  <c:v>46</c:v>
                </c:pt>
                <c:pt idx="1464">
                  <c:v>47</c:v>
                </c:pt>
                <c:pt idx="1465">
                  <c:v>46</c:v>
                </c:pt>
                <c:pt idx="1466">
                  <c:v>46</c:v>
                </c:pt>
                <c:pt idx="1467">
                  <c:v>46</c:v>
                </c:pt>
                <c:pt idx="1468">
                  <c:v>46</c:v>
                </c:pt>
                <c:pt idx="1469">
                  <c:v>46</c:v>
                </c:pt>
                <c:pt idx="1470">
                  <c:v>46</c:v>
                </c:pt>
                <c:pt idx="1471">
                  <c:v>46</c:v>
                </c:pt>
                <c:pt idx="1472">
                  <c:v>46</c:v>
                </c:pt>
                <c:pt idx="1473">
                  <c:v>46</c:v>
                </c:pt>
                <c:pt idx="1474">
                  <c:v>45</c:v>
                </c:pt>
                <c:pt idx="1475">
                  <c:v>46</c:v>
                </c:pt>
                <c:pt idx="1476">
                  <c:v>45</c:v>
                </c:pt>
                <c:pt idx="1477">
                  <c:v>46</c:v>
                </c:pt>
                <c:pt idx="1478">
                  <c:v>45</c:v>
                </c:pt>
                <c:pt idx="1479">
                  <c:v>46</c:v>
                </c:pt>
                <c:pt idx="1480">
                  <c:v>45</c:v>
                </c:pt>
                <c:pt idx="1481">
                  <c:v>45</c:v>
                </c:pt>
                <c:pt idx="1482">
                  <c:v>45</c:v>
                </c:pt>
                <c:pt idx="1483">
                  <c:v>45</c:v>
                </c:pt>
                <c:pt idx="1484">
                  <c:v>45</c:v>
                </c:pt>
                <c:pt idx="1485">
                  <c:v>45</c:v>
                </c:pt>
                <c:pt idx="1486">
                  <c:v>45</c:v>
                </c:pt>
                <c:pt idx="1487">
                  <c:v>45</c:v>
                </c:pt>
                <c:pt idx="1488">
                  <c:v>45</c:v>
                </c:pt>
                <c:pt idx="1489">
                  <c:v>45</c:v>
                </c:pt>
                <c:pt idx="1490">
                  <c:v>45</c:v>
                </c:pt>
                <c:pt idx="1491">
                  <c:v>45</c:v>
                </c:pt>
                <c:pt idx="1492">
                  <c:v>45</c:v>
                </c:pt>
                <c:pt idx="1493">
                  <c:v>44</c:v>
                </c:pt>
                <c:pt idx="1494">
                  <c:v>45</c:v>
                </c:pt>
                <c:pt idx="1495">
                  <c:v>45</c:v>
                </c:pt>
                <c:pt idx="1496">
                  <c:v>44</c:v>
                </c:pt>
                <c:pt idx="1497">
                  <c:v>44</c:v>
                </c:pt>
                <c:pt idx="1498">
                  <c:v>44</c:v>
                </c:pt>
                <c:pt idx="1499">
                  <c:v>44</c:v>
                </c:pt>
                <c:pt idx="1500">
                  <c:v>44</c:v>
                </c:pt>
                <c:pt idx="1501">
                  <c:v>44</c:v>
                </c:pt>
                <c:pt idx="1502">
                  <c:v>43</c:v>
                </c:pt>
                <c:pt idx="1503">
                  <c:v>44</c:v>
                </c:pt>
                <c:pt idx="1504">
                  <c:v>44</c:v>
                </c:pt>
                <c:pt idx="1505">
                  <c:v>43</c:v>
                </c:pt>
                <c:pt idx="1506">
                  <c:v>44</c:v>
                </c:pt>
                <c:pt idx="1507">
                  <c:v>44</c:v>
                </c:pt>
                <c:pt idx="1508">
                  <c:v>43</c:v>
                </c:pt>
                <c:pt idx="1509">
                  <c:v>43</c:v>
                </c:pt>
                <c:pt idx="1510">
                  <c:v>44</c:v>
                </c:pt>
                <c:pt idx="1511">
                  <c:v>43</c:v>
                </c:pt>
                <c:pt idx="1512">
                  <c:v>43</c:v>
                </c:pt>
                <c:pt idx="1513">
                  <c:v>43</c:v>
                </c:pt>
                <c:pt idx="1514">
                  <c:v>43</c:v>
                </c:pt>
                <c:pt idx="1515">
                  <c:v>44</c:v>
                </c:pt>
                <c:pt idx="1516">
                  <c:v>44</c:v>
                </c:pt>
                <c:pt idx="1517">
                  <c:v>43</c:v>
                </c:pt>
                <c:pt idx="1518">
                  <c:v>43</c:v>
                </c:pt>
                <c:pt idx="1519">
                  <c:v>43</c:v>
                </c:pt>
                <c:pt idx="1520">
                  <c:v>43</c:v>
                </c:pt>
                <c:pt idx="1521">
                  <c:v>43</c:v>
                </c:pt>
                <c:pt idx="1522">
                  <c:v>43</c:v>
                </c:pt>
                <c:pt idx="1523">
                  <c:v>43</c:v>
                </c:pt>
                <c:pt idx="1524">
                  <c:v>42</c:v>
                </c:pt>
                <c:pt idx="1525">
                  <c:v>42</c:v>
                </c:pt>
                <c:pt idx="1526">
                  <c:v>42</c:v>
                </c:pt>
                <c:pt idx="1527">
                  <c:v>42</c:v>
                </c:pt>
                <c:pt idx="1528">
                  <c:v>42</c:v>
                </c:pt>
                <c:pt idx="1529">
                  <c:v>42</c:v>
                </c:pt>
                <c:pt idx="1530">
                  <c:v>41</c:v>
                </c:pt>
                <c:pt idx="1531">
                  <c:v>42</c:v>
                </c:pt>
                <c:pt idx="1532">
                  <c:v>42</c:v>
                </c:pt>
                <c:pt idx="1533">
                  <c:v>42</c:v>
                </c:pt>
                <c:pt idx="1534">
                  <c:v>42</c:v>
                </c:pt>
                <c:pt idx="1535">
                  <c:v>42</c:v>
                </c:pt>
                <c:pt idx="1536">
                  <c:v>42</c:v>
                </c:pt>
                <c:pt idx="1537">
                  <c:v>41</c:v>
                </c:pt>
                <c:pt idx="1538">
                  <c:v>41</c:v>
                </c:pt>
                <c:pt idx="1539">
                  <c:v>41</c:v>
                </c:pt>
                <c:pt idx="1540">
                  <c:v>41</c:v>
                </c:pt>
                <c:pt idx="1541">
                  <c:v>42</c:v>
                </c:pt>
                <c:pt idx="1542">
                  <c:v>41</c:v>
                </c:pt>
                <c:pt idx="1543">
                  <c:v>41</c:v>
                </c:pt>
                <c:pt idx="1544">
                  <c:v>41</c:v>
                </c:pt>
                <c:pt idx="1545">
                  <c:v>41</c:v>
                </c:pt>
                <c:pt idx="1546">
                  <c:v>41</c:v>
                </c:pt>
                <c:pt idx="1547">
                  <c:v>41</c:v>
                </c:pt>
                <c:pt idx="1548">
                  <c:v>41</c:v>
                </c:pt>
                <c:pt idx="1549">
                  <c:v>41</c:v>
                </c:pt>
                <c:pt idx="1550">
                  <c:v>41</c:v>
                </c:pt>
                <c:pt idx="1551">
                  <c:v>42</c:v>
                </c:pt>
                <c:pt idx="1552">
                  <c:v>41</c:v>
                </c:pt>
                <c:pt idx="1553">
                  <c:v>40</c:v>
                </c:pt>
                <c:pt idx="1554">
                  <c:v>41</c:v>
                </c:pt>
                <c:pt idx="1555">
                  <c:v>41</c:v>
                </c:pt>
                <c:pt idx="1556">
                  <c:v>41</c:v>
                </c:pt>
                <c:pt idx="1557">
                  <c:v>40</c:v>
                </c:pt>
                <c:pt idx="1558">
                  <c:v>40</c:v>
                </c:pt>
                <c:pt idx="1559">
                  <c:v>41</c:v>
                </c:pt>
                <c:pt idx="1560">
                  <c:v>41</c:v>
                </c:pt>
                <c:pt idx="1561">
                  <c:v>40</c:v>
                </c:pt>
                <c:pt idx="1562">
                  <c:v>40</c:v>
                </c:pt>
                <c:pt idx="1563">
                  <c:v>41</c:v>
                </c:pt>
                <c:pt idx="1564">
                  <c:v>40</c:v>
                </c:pt>
                <c:pt idx="1565">
                  <c:v>41</c:v>
                </c:pt>
                <c:pt idx="1566">
                  <c:v>40</c:v>
                </c:pt>
                <c:pt idx="1567">
                  <c:v>40</c:v>
                </c:pt>
                <c:pt idx="1568">
                  <c:v>40</c:v>
                </c:pt>
                <c:pt idx="1569">
                  <c:v>40</c:v>
                </c:pt>
                <c:pt idx="1570">
                  <c:v>40</c:v>
                </c:pt>
                <c:pt idx="1571">
                  <c:v>40</c:v>
                </c:pt>
                <c:pt idx="1572">
                  <c:v>39</c:v>
                </c:pt>
                <c:pt idx="1573">
                  <c:v>40</c:v>
                </c:pt>
                <c:pt idx="1574">
                  <c:v>39</c:v>
                </c:pt>
                <c:pt idx="1575">
                  <c:v>39</c:v>
                </c:pt>
                <c:pt idx="1576">
                  <c:v>39</c:v>
                </c:pt>
                <c:pt idx="1577">
                  <c:v>39</c:v>
                </c:pt>
                <c:pt idx="1578">
                  <c:v>39</c:v>
                </c:pt>
                <c:pt idx="1579">
                  <c:v>40</c:v>
                </c:pt>
                <c:pt idx="1580">
                  <c:v>40</c:v>
                </c:pt>
                <c:pt idx="1581">
                  <c:v>39</c:v>
                </c:pt>
                <c:pt idx="1582">
                  <c:v>39</c:v>
                </c:pt>
                <c:pt idx="1583">
                  <c:v>40</c:v>
                </c:pt>
                <c:pt idx="1584">
                  <c:v>39</c:v>
                </c:pt>
                <c:pt idx="1585">
                  <c:v>40</c:v>
                </c:pt>
                <c:pt idx="1586">
                  <c:v>39</c:v>
                </c:pt>
                <c:pt idx="1587">
                  <c:v>39</c:v>
                </c:pt>
                <c:pt idx="1588">
                  <c:v>38</c:v>
                </c:pt>
                <c:pt idx="1589">
                  <c:v>39</c:v>
                </c:pt>
                <c:pt idx="1590">
                  <c:v>38</c:v>
                </c:pt>
                <c:pt idx="1591">
                  <c:v>39</c:v>
                </c:pt>
                <c:pt idx="1592">
                  <c:v>39</c:v>
                </c:pt>
                <c:pt idx="1593">
                  <c:v>38</c:v>
                </c:pt>
                <c:pt idx="1594">
                  <c:v>38</c:v>
                </c:pt>
                <c:pt idx="1595">
                  <c:v>38</c:v>
                </c:pt>
                <c:pt idx="1596">
                  <c:v>38</c:v>
                </c:pt>
                <c:pt idx="1597">
                  <c:v>38</c:v>
                </c:pt>
                <c:pt idx="1598">
                  <c:v>38</c:v>
                </c:pt>
                <c:pt idx="1599">
                  <c:v>38</c:v>
                </c:pt>
                <c:pt idx="1600">
                  <c:v>38</c:v>
                </c:pt>
                <c:pt idx="1601">
                  <c:v>38</c:v>
                </c:pt>
                <c:pt idx="1602">
                  <c:v>38</c:v>
                </c:pt>
                <c:pt idx="1603">
                  <c:v>38</c:v>
                </c:pt>
                <c:pt idx="1604">
                  <c:v>38</c:v>
                </c:pt>
                <c:pt idx="1605">
                  <c:v>38</c:v>
                </c:pt>
                <c:pt idx="1606">
                  <c:v>38</c:v>
                </c:pt>
                <c:pt idx="1607">
                  <c:v>38</c:v>
                </c:pt>
                <c:pt idx="1608">
                  <c:v>37</c:v>
                </c:pt>
                <c:pt idx="1609">
                  <c:v>38</c:v>
                </c:pt>
                <c:pt idx="1610">
                  <c:v>38</c:v>
                </c:pt>
                <c:pt idx="1611">
                  <c:v>38</c:v>
                </c:pt>
                <c:pt idx="1612">
                  <c:v>37</c:v>
                </c:pt>
                <c:pt idx="1613">
                  <c:v>37</c:v>
                </c:pt>
                <c:pt idx="1614">
                  <c:v>37</c:v>
                </c:pt>
                <c:pt idx="1615">
                  <c:v>36</c:v>
                </c:pt>
                <c:pt idx="1616">
                  <c:v>37</c:v>
                </c:pt>
                <c:pt idx="1617">
                  <c:v>38</c:v>
                </c:pt>
                <c:pt idx="1618">
                  <c:v>37</c:v>
                </c:pt>
                <c:pt idx="1619">
                  <c:v>38</c:v>
                </c:pt>
                <c:pt idx="1620">
                  <c:v>37</c:v>
                </c:pt>
                <c:pt idx="1621">
                  <c:v>37</c:v>
                </c:pt>
                <c:pt idx="1622">
                  <c:v>37</c:v>
                </c:pt>
                <c:pt idx="1623">
                  <c:v>37</c:v>
                </c:pt>
                <c:pt idx="1624">
                  <c:v>37</c:v>
                </c:pt>
                <c:pt idx="1625">
                  <c:v>37</c:v>
                </c:pt>
                <c:pt idx="1626">
                  <c:v>37</c:v>
                </c:pt>
                <c:pt idx="1627">
                  <c:v>36</c:v>
                </c:pt>
                <c:pt idx="1628">
                  <c:v>37</c:v>
                </c:pt>
                <c:pt idx="1629">
                  <c:v>37</c:v>
                </c:pt>
                <c:pt idx="1630">
                  <c:v>37</c:v>
                </c:pt>
                <c:pt idx="1631">
                  <c:v>36</c:v>
                </c:pt>
                <c:pt idx="1632">
                  <c:v>36</c:v>
                </c:pt>
                <c:pt idx="1633">
                  <c:v>36</c:v>
                </c:pt>
                <c:pt idx="1634">
                  <c:v>36</c:v>
                </c:pt>
                <c:pt idx="1635">
                  <c:v>36</c:v>
                </c:pt>
                <c:pt idx="1636">
                  <c:v>36</c:v>
                </c:pt>
                <c:pt idx="1637">
                  <c:v>36</c:v>
                </c:pt>
                <c:pt idx="1638">
                  <c:v>36</c:v>
                </c:pt>
                <c:pt idx="1639">
                  <c:v>36</c:v>
                </c:pt>
                <c:pt idx="1640">
                  <c:v>36</c:v>
                </c:pt>
                <c:pt idx="1641">
                  <c:v>36</c:v>
                </c:pt>
                <c:pt idx="1642">
                  <c:v>36</c:v>
                </c:pt>
                <c:pt idx="1643">
                  <c:v>36</c:v>
                </c:pt>
                <c:pt idx="1644">
                  <c:v>36</c:v>
                </c:pt>
                <c:pt idx="1645">
                  <c:v>36</c:v>
                </c:pt>
                <c:pt idx="1646">
                  <c:v>35</c:v>
                </c:pt>
                <c:pt idx="1647">
                  <c:v>36</c:v>
                </c:pt>
                <c:pt idx="1648">
                  <c:v>35</c:v>
                </c:pt>
                <c:pt idx="1649">
                  <c:v>35</c:v>
                </c:pt>
                <c:pt idx="1650">
                  <c:v>35</c:v>
                </c:pt>
                <c:pt idx="1651">
                  <c:v>35</c:v>
                </c:pt>
                <c:pt idx="1652">
                  <c:v>35</c:v>
                </c:pt>
                <c:pt idx="1653">
                  <c:v>36</c:v>
                </c:pt>
                <c:pt idx="1654">
                  <c:v>35</c:v>
                </c:pt>
                <c:pt idx="1655">
                  <c:v>35</c:v>
                </c:pt>
                <c:pt idx="1656">
                  <c:v>35</c:v>
                </c:pt>
                <c:pt idx="1657">
                  <c:v>35</c:v>
                </c:pt>
                <c:pt idx="1658">
                  <c:v>35</c:v>
                </c:pt>
                <c:pt idx="1659">
                  <c:v>36</c:v>
                </c:pt>
                <c:pt idx="1660">
                  <c:v>35</c:v>
                </c:pt>
                <c:pt idx="1661">
                  <c:v>34</c:v>
                </c:pt>
                <c:pt idx="1662">
                  <c:v>35</c:v>
                </c:pt>
                <c:pt idx="1663">
                  <c:v>35</c:v>
                </c:pt>
                <c:pt idx="1664">
                  <c:v>34</c:v>
                </c:pt>
                <c:pt idx="1665">
                  <c:v>35</c:v>
                </c:pt>
                <c:pt idx="1666">
                  <c:v>34</c:v>
                </c:pt>
                <c:pt idx="1667">
                  <c:v>35</c:v>
                </c:pt>
                <c:pt idx="1668">
                  <c:v>34</c:v>
                </c:pt>
                <c:pt idx="1669">
                  <c:v>35</c:v>
                </c:pt>
                <c:pt idx="1670">
                  <c:v>34</c:v>
                </c:pt>
                <c:pt idx="1671">
                  <c:v>34</c:v>
                </c:pt>
                <c:pt idx="1672">
                  <c:v>35</c:v>
                </c:pt>
                <c:pt idx="1673">
                  <c:v>34</c:v>
                </c:pt>
                <c:pt idx="1674">
                  <c:v>34</c:v>
                </c:pt>
                <c:pt idx="1675">
                  <c:v>35</c:v>
                </c:pt>
                <c:pt idx="1676">
                  <c:v>34</c:v>
                </c:pt>
                <c:pt idx="1677">
                  <c:v>35</c:v>
                </c:pt>
                <c:pt idx="1678">
                  <c:v>34</c:v>
                </c:pt>
                <c:pt idx="1679">
                  <c:v>34</c:v>
                </c:pt>
                <c:pt idx="1680">
                  <c:v>34</c:v>
                </c:pt>
                <c:pt idx="1681">
                  <c:v>34</c:v>
                </c:pt>
                <c:pt idx="1682">
                  <c:v>35</c:v>
                </c:pt>
                <c:pt idx="1683">
                  <c:v>34</c:v>
                </c:pt>
                <c:pt idx="1684">
                  <c:v>34</c:v>
                </c:pt>
                <c:pt idx="1685">
                  <c:v>34</c:v>
                </c:pt>
                <c:pt idx="1686">
                  <c:v>35</c:v>
                </c:pt>
                <c:pt idx="1687">
                  <c:v>34</c:v>
                </c:pt>
                <c:pt idx="1688">
                  <c:v>33</c:v>
                </c:pt>
                <c:pt idx="1689">
                  <c:v>34</c:v>
                </c:pt>
                <c:pt idx="1690">
                  <c:v>34</c:v>
                </c:pt>
                <c:pt idx="1691">
                  <c:v>34</c:v>
                </c:pt>
                <c:pt idx="1692">
                  <c:v>33</c:v>
                </c:pt>
                <c:pt idx="1693">
                  <c:v>33</c:v>
                </c:pt>
                <c:pt idx="1694">
                  <c:v>33</c:v>
                </c:pt>
                <c:pt idx="1695">
                  <c:v>33</c:v>
                </c:pt>
                <c:pt idx="1696">
                  <c:v>33</c:v>
                </c:pt>
                <c:pt idx="1697">
                  <c:v>33</c:v>
                </c:pt>
                <c:pt idx="1698">
                  <c:v>33</c:v>
                </c:pt>
                <c:pt idx="1699">
                  <c:v>33</c:v>
                </c:pt>
                <c:pt idx="1700">
                  <c:v>33</c:v>
                </c:pt>
                <c:pt idx="1701">
                  <c:v>33</c:v>
                </c:pt>
                <c:pt idx="1702">
                  <c:v>33</c:v>
                </c:pt>
                <c:pt idx="1703">
                  <c:v>33</c:v>
                </c:pt>
                <c:pt idx="1704">
                  <c:v>33</c:v>
                </c:pt>
                <c:pt idx="1705">
                  <c:v>33</c:v>
                </c:pt>
                <c:pt idx="1706">
                  <c:v>33</c:v>
                </c:pt>
                <c:pt idx="1707">
                  <c:v>33</c:v>
                </c:pt>
                <c:pt idx="1708">
                  <c:v>32</c:v>
                </c:pt>
                <c:pt idx="1709">
                  <c:v>33</c:v>
                </c:pt>
                <c:pt idx="1710">
                  <c:v>33</c:v>
                </c:pt>
                <c:pt idx="1711">
                  <c:v>32</c:v>
                </c:pt>
                <c:pt idx="1712">
                  <c:v>32</c:v>
                </c:pt>
                <c:pt idx="1713">
                  <c:v>33</c:v>
                </c:pt>
                <c:pt idx="1714">
                  <c:v>33</c:v>
                </c:pt>
                <c:pt idx="1715">
                  <c:v>32</c:v>
                </c:pt>
                <c:pt idx="1716">
                  <c:v>32</c:v>
                </c:pt>
                <c:pt idx="1717">
                  <c:v>32</c:v>
                </c:pt>
                <c:pt idx="1718">
                  <c:v>33</c:v>
                </c:pt>
                <c:pt idx="1719">
                  <c:v>33</c:v>
                </c:pt>
                <c:pt idx="1720">
                  <c:v>32</c:v>
                </c:pt>
                <c:pt idx="1721">
                  <c:v>32</c:v>
                </c:pt>
                <c:pt idx="1722">
                  <c:v>32</c:v>
                </c:pt>
                <c:pt idx="1723">
                  <c:v>32</c:v>
                </c:pt>
                <c:pt idx="1724">
                  <c:v>32</c:v>
                </c:pt>
                <c:pt idx="1725">
                  <c:v>31</c:v>
                </c:pt>
                <c:pt idx="1726">
                  <c:v>31</c:v>
                </c:pt>
                <c:pt idx="1727">
                  <c:v>31</c:v>
                </c:pt>
                <c:pt idx="1728">
                  <c:v>32</c:v>
                </c:pt>
                <c:pt idx="1729">
                  <c:v>32</c:v>
                </c:pt>
                <c:pt idx="1730">
                  <c:v>32</c:v>
                </c:pt>
                <c:pt idx="1731">
                  <c:v>32</c:v>
                </c:pt>
                <c:pt idx="1732">
                  <c:v>32</c:v>
                </c:pt>
                <c:pt idx="1733">
                  <c:v>32</c:v>
                </c:pt>
                <c:pt idx="1734">
                  <c:v>31</c:v>
                </c:pt>
                <c:pt idx="1735">
                  <c:v>32</c:v>
                </c:pt>
                <c:pt idx="1736">
                  <c:v>31</c:v>
                </c:pt>
                <c:pt idx="1737">
                  <c:v>32</c:v>
                </c:pt>
                <c:pt idx="1738">
                  <c:v>31</c:v>
                </c:pt>
                <c:pt idx="1739">
                  <c:v>31</c:v>
                </c:pt>
                <c:pt idx="1740">
                  <c:v>31</c:v>
                </c:pt>
                <c:pt idx="1741">
                  <c:v>31</c:v>
                </c:pt>
                <c:pt idx="1742">
                  <c:v>32</c:v>
                </c:pt>
                <c:pt idx="1743">
                  <c:v>31</c:v>
                </c:pt>
                <c:pt idx="1744">
                  <c:v>31</c:v>
                </c:pt>
                <c:pt idx="1745">
                  <c:v>31</c:v>
                </c:pt>
                <c:pt idx="1746">
                  <c:v>31</c:v>
                </c:pt>
                <c:pt idx="1747">
                  <c:v>31</c:v>
                </c:pt>
                <c:pt idx="1748">
                  <c:v>31</c:v>
                </c:pt>
                <c:pt idx="1749">
                  <c:v>31</c:v>
                </c:pt>
                <c:pt idx="1750">
                  <c:v>31</c:v>
                </c:pt>
                <c:pt idx="1751">
                  <c:v>31</c:v>
                </c:pt>
                <c:pt idx="1752">
                  <c:v>31</c:v>
                </c:pt>
                <c:pt idx="1753">
                  <c:v>30</c:v>
                </c:pt>
                <c:pt idx="1754">
                  <c:v>31</c:v>
                </c:pt>
                <c:pt idx="1755">
                  <c:v>31</c:v>
                </c:pt>
                <c:pt idx="1756">
                  <c:v>30</c:v>
                </c:pt>
                <c:pt idx="1757">
                  <c:v>30</c:v>
                </c:pt>
                <c:pt idx="1758">
                  <c:v>30</c:v>
                </c:pt>
                <c:pt idx="1759">
                  <c:v>31</c:v>
                </c:pt>
                <c:pt idx="1760">
                  <c:v>30</c:v>
                </c:pt>
                <c:pt idx="1761">
                  <c:v>30</c:v>
                </c:pt>
                <c:pt idx="1762">
                  <c:v>31</c:v>
                </c:pt>
                <c:pt idx="1763">
                  <c:v>31</c:v>
                </c:pt>
                <c:pt idx="1764">
                  <c:v>31</c:v>
                </c:pt>
                <c:pt idx="1765">
                  <c:v>30</c:v>
                </c:pt>
                <c:pt idx="1766">
                  <c:v>30</c:v>
                </c:pt>
                <c:pt idx="1767">
                  <c:v>30</c:v>
                </c:pt>
                <c:pt idx="1768">
                  <c:v>30</c:v>
                </c:pt>
                <c:pt idx="1769">
                  <c:v>30</c:v>
                </c:pt>
                <c:pt idx="1770">
                  <c:v>31</c:v>
                </c:pt>
                <c:pt idx="1771">
                  <c:v>30</c:v>
                </c:pt>
                <c:pt idx="1772">
                  <c:v>29</c:v>
                </c:pt>
                <c:pt idx="1773">
                  <c:v>30</c:v>
                </c:pt>
                <c:pt idx="1774">
                  <c:v>30</c:v>
                </c:pt>
                <c:pt idx="1775">
                  <c:v>30</c:v>
                </c:pt>
                <c:pt idx="1776">
                  <c:v>30</c:v>
                </c:pt>
                <c:pt idx="1777">
                  <c:v>30</c:v>
                </c:pt>
                <c:pt idx="1778">
                  <c:v>30</c:v>
                </c:pt>
                <c:pt idx="1779">
                  <c:v>30</c:v>
                </c:pt>
                <c:pt idx="1780">
                  <c:v>29</c:v>
                </c:pt>
                <c:pt idx="1781">
                  <c:v>29</c:v>
                </c:pt>
                <c:pt idx="1782">
                  <c:v>30</c:v>
                </c:pt>
                <c:pt idx="1783">
                  <c:v>29</c:v>
                </c:pt>
                <c:pt idx="1784">
                  <c:v>29</c:v>
                </c:pt>
                <c:pt idx="1785">
                  <c:v>29</c:v>
                </c:pt>
                <c:pt idx="1786">
                  <c:v>30</c:v>
                </c:pt>
                <c:pt idx="1787">
                  <c:v>29</c:v>
                </c:pt>
                <c:pt idx="1788">
                  <c:v>30</c:v>
                </c:pt>
                <c:pt idx="1789">
                  <c:v>29</c:v>
                </c:pt>
                <c:pt idx="1790">
                  <c:v>29</c:v>
                </c:pt>
                <c:pt idx="1791">
                  <c:v>29</c:v>
                </c:pt>
                <c:pt idx="1792">
                  <c:v>30</c:v>
                </c:pt>
                <c:pt idx="1793">
                  <c:v>29</c:v>
                </c:pt>
                <c:pt idx="1794">
                  <c:v>29</c:v>
                </c:pt>
                <c:pt idx="1795">
                  <c:v>29</c:v>
                </c:pt>
                <c:pt idx="1796">
                  <c:v>29</c:v>
                </c:pt>
                <c:pt idx="1797">
                  <c:v>30</c:v>
                </c:pt>
                <c:pt idx="1798">
                  <c:v>28</c:v>
                </c:pt>
                <c:pt idx="1799">
                  <c:v>29</c:v>
                </c:pt>
                <c:pt idx="1800">
                  <c:v>28</c:v>
                </c:pt>
                <c:pt idx="1801">
                  <c:v>29</c:v>
                </c:pt>
                <c:pt idx="1802">
                  <c:v>28</c:v>
                </c:pt>
                <c:pt idx="1803">
                  <c:v>28</c:v>
                </c:pt>
                <c:pt idx="1804">
                  <c:v>29</c:v>
                </c:pt>
                <c:pt idx="1805">
                  <c:v>29</c:v>
                </c:pt>
                <c:pt idx="1806">
                  <c:v>29</c:v>
                </c:pt>
                <c:pt idx="1807">
                  <c:v>28</c:v>
                </c:pt>
                <c:pt idx="1808">
                  <c:v>28</c:v>
                </c:pt>
                <c:pt idx="1809">
                  <c:v>29</c:v>
                </c:pt>
                <c:pt idx="1810">
                  <c:v>29</c:v>
                </c:pt>
                <c:pt idx="1811">
                  <c:v>28</c:v>
                </c:pt>
                <c:pt idx="1812">
                  <c:v>28</c:v>
                </c:pt>
                <c:pt idx="1813">
                  <c:v>28</c:v>
                </c:pt>
                <c:pt idx="1814">
                  <c:v>29</c:v>
                </c:pt>
                <c:pt idx="1815">
                  <c:v>29</c:v>
                </c:pt>
                <c:pt idx="1816">
                  <c:v>28</c:v>
                </c:pt>
                <c:pt idx="1817">
                  <c:v>28</c:v>
                </c:pt>
                <c:pt idx="1818">
                  <c:v>29</c:v>
                </c:pt>
                <c:pt idx="1819">
                  <c:v>28</c:v>
                </c:pt>
                <c:pt idx="1820">
                  <c:v>28</c:v>
                </c:pt>
                <c:pt idx="1821">
                  <c:v>28</c:v>
                </c:pt>
                <c:pt idx="1822">
                  <c:v>28</c:v>
                </c:pt>
                <c:pt idx="1823">
                  <c:v>28</c:v>
                </c:pt>
                <c:pt idx="1824">
                  <c:v>28</c:v>
                </c:pt>
                <c:pt idx="1825">
                  <c:v>28</c:v>
                </c:pt>
                <c:pt idx="1826">
                  <c:v>28</c:v>
                </c:pt>
                <c:pt idx="1827">
                  <c:v>28</c:v>
                </c:pt>
                <c:pt idx="1828">
                  <c:v>28</c:v>
                </c:pt>
                <c:pt idx="1829">
                  <c:v>27</c:v>
                </c:pt>
                <c:pt idx="1830">
                  <c:v>28</c:v>
                </c:pt>
                <c:pt idx="1831">
                  <c:v>28</c:v>
                </c:pt>
                <c:pt idx="1832">
                  <c:v>28</c:v>
                </c:pt>
                <c:pt idx="1833">
                  <c:v>27</c:v>
                </c:pt>
                <c:pt idx="1834">
                  <c:v>27</c:v>
                </c:pt>
                <c:pt idx="1835">
                  <c:v>28</c:v>
                </c:pt>
                <c:pt idx="1836">
                  <c:v>27</c:v>
                </c:pt>
                <c:pt idx="1837">
                  <c:v>28</c:v>
                </c:pt>
                <c:pt idx="1838">
                  <c:v>27</c:v>
                </c:pt>
                <c:pt idx="1839">
                  <c:v>27</c:v>
                </c:pt>
                <c:pt idx="1840">
                  <c:v>27</c:v>
                </c:pt>
                <c:pt idx="1841">
                  <c:v>27</c:v>
                </c:pt>
                <c:pt idx="1842">
                  <c:v>27</c:v>
                </c:pt>
                <c:pt idx="1843">
                  <c:v>27</c:v>
                </c:pt>
                <c:pt idx="1844">
                  <c:v>27</c:v>
                </c:pt>
                <c:pt idx="1845">
                  <c:v>27</c:v>
                </c:pt>
                <c:pt idx="1846">
                  <c:v>27</c:v>
                </c:pt>
                <c:pt idx="1847">
                  <c:v>27</c:v>
                </c:pt>
                <c:pt idx="1848">
                  <c:v>27</c:v>
                </c:pt>
                <c:pt idx="1849">
                  <c:v>27</c:v>
                </c:pt>
                <c:pt idx="1850">
                  <c:v>27</c:v>
                </c:pt>
                <c:pt idx="1851">
                  <c:v>27</c:v>
                </c:pt>
                <c:pt idx="1852">
                  <c:v>27</c:v>
                </c:pt>
                <c:pt idx="1853">
                  <c:v>27</c:v>
                </c:pt>
                <c:pt idx="1854">
                  <c:v>27</c:v>
                </c:pt>
                <c:pt idx="1855">
                  <c:v>27</c:v>
                </c:pt>
                <c:pt idx="1856">
                  <c:v>27</c:v>
                </c:pt>
                <c:pt idx="1857">
                  <c:v>27</c:v>
                </c:pt>
                <c:pt idx="1858">
                  <c:v>27</c:v>
                </c:pt>
                <c:pt idx="1859">
                  <c:v>27</c:v>
                </c:pt>
                <c:pt idx="1860">
                  <c:v>27</c:v>
                </c:pt>
                <c:pt idx="1861">
                  <c:v>27</c:v>
                </c:pt>
                <c:pt idx="1862">
                  <c:v>27</c:v>
                </c:pt>
                <c:pt idx="1863">
                  <c:v>27</c:v>
                </c:pt>
                <c:pt idx="1864">
                  <c:v>26</c:v>
                </c:pt>
                <c:pt idx="1865">
                  <c:v>26</c:v>
                </c:pt>
                <c:pt idx="1866">
                  <c:v>26</c:v>
                </c:pt>
                <c:pt idx="1867">
                  <c:v>27</c:v>
                </c:pt>
                <c:pt idx="1868">
                  <c:v>26</c:v>
                </c:pt>
                <c:pt idx="1869">
                  <c:v>26</c:v>
                </c:pt>
                <c:pt idx="1870">
                  <c:v>26</c:v>
                </c:pt>
                <c:pt idx="1871">
                  <c:v>26</c:v>
                </c:pt>
                <c:pt idx="1872">
                  <c:v>26</c:v>
                </c:pt>
                <c:pt idx="1873">
                  <c:v>26</c:v>
                </c:pt>
                <c:pt idx="1874">
                  <c:v>26</c:v>
                </c:pt>
                <c:pt idx="1875">
                  <c:v>26</c:v>
                </c:pt>
                <c:pt idx="1876">
                  <c:v>26</c:v>
                </c:pt>
                <c:pt idx="1877">
                  <c:v>26</c:v>
                </c:pt>
                <c:pt idx="1878">
                  <c:v>26</c:v>
                </c:pt>
                <c:pt idx="1879">
                  <c:v>26</c:v>
                </c:pt>
                <c:pt idx="1880">
                  <c:v>26</c:v>
                </c:pt>
                <c:pt idx="1881">
                  <c:v>26</c:v>
                </c:pt>
                <c:pt idx="1882">
                  <c:v>26</c:v>
                </c:pt>
                <c:pt idx="1883">
                  <c:v>26</c:v>
                </c:pt>
                <c:pt idx="1884">
                  <c:v>26</c:v>
                </c:pt>
                <c:pt idx="1885">
                  <c:v>26</c:v>
                </c:pt>
                <c:pt idx="1886">
                  <c:v>25</c:v>
                </c:pt>
                <c:pt idx="1887">
                  <c:v>25</c:v>
                </c:pt>
                <c:pt idx="1888">
                  <c:v>25</c:v>
                </c:pt>
                <c:pt idx="1889">
                  <c:v>26</c:v>
                </c:pt>
                <c:pt idx="1890">
                  <c:v>25</c:v>
                </c:pt>
                <c:pt idx="1891">
                  <c:v>26</c:v>
                </c:pt>
                <c:pt idx="1892">
                  <c:v>26</c:v>
                </c:pt>
                <c:pt idx="1893">
                  <c:v>25</c:v>
                </c:pt>
                <c:pt idx="1894">
                  <c:v>26</c:v>
                </c:pt>
                <c:pt idx="1895">
                  <c:v>26</c:v>
                </c:pt>
                <c:pt idx="1896">
                  <c:v>26</c:v>
                </c:pt>
                <c:pt idx="1897">
                  <c:v>25</c:v>
                </c:pt>
                <c:pt idx="1898">
                  <c:v>25</c:v>
                </c:pt>
                <c:pt idx="1899">
                  <c:v>26</c:v>
                </c:pt>
                <c:pt idx="1900">
                  <c:v>26</c:v>
                </c:pt>
                <c:pt idx="1901">
                  <c:v>25</c:v>
                </c:pt>
                <c:pt idx="1902">
                  <c:v>26</c:v>
                </c:pt>
                <c:pt idx="1903">
                  <c:v>25</c:v>
                </c:pt>
                <c:pt idx="1904">
                  <c:v>25</c:v>
                </c:pt>
                <c:pt idx="1905">
                  <c:v>25</c:v>
                </c:pt>
                <c:pt idx="1906">
                  <c:v>25</c:v>
                </c:pt>
                <c:pt idx="1907">
                  <c:v>25</c:v>
                </c:pt>
                <c:pt idx="1908">
                  <c:v>25</c:v>
                </c:pt>
                <c:pt idx="1909">
                  <c:v>24</c:v>
                </c:pt>
                <c:pt idx="1910">
                  <c:v>25</c:v>
                </c:pt>
                <c:pt idx="1911">
                  <c:v>25</c:v>
                </c:pt>
                <c:pt idx="1912">
                  <c:v>24</c:v>
                </c:pt>
                <c:pt idx="1913">
                  <c:v>25</c:v>
                </c:pt>
                <c:pt idx="1914">
                  <c:v>25</c:v>
                </c:pt>
                <c:pt idx="1915">
                  <c:v>26</c:v>
                </c:pt>
                <c:pt idx="1916">
                  <c:v>24</c:v>
                </c:pt>
                <c:pt idx="1917">
                  <c:v>25</c:v>
                </c:pt>
                <c:pt idx="1918">
                  <c:v>24</c:v>
                </c:pt>
                <c:pt idx="1919">
                  <c:v>25</c:v>
                </c:pt>
                <c:pt idx="1920">
                  <c:v>25</c:v>
                </c:pt>
                <c:pt idx="1921">
                  <c:v>25</c:v>
                </c:pt>
                <c:pt idx="1922">
                  <c:v>25</c:v>
                </c:pt>
                <c:pt idx="1923">
                  <c:v>25</c:v>
                </c:pt>
                <c:pt idx="1924">
                  <c:v>24</c:v>
                </c:pt>
                <c:pt idx="1925">
                  <c:v>24</c:v>
                </c:pt>
                <c:pt idx="1926">
                  <c:v>24</c:v>
                </c:pt>
                <c:pt idx="1927">
                  <c:v>24</c:v>
                </c:pt>
                <c:pt idx="1928">
                  <c:v>24</c:v>
                </c:pt>
                <c:pt idx="1929">
                  <c:v>24</c:v>
                </c:pt>
                <c:pt idx="1930">
                  <c:v>24</c:v>
                </c:pt>
                <c:pt idx="1931">
                  <c:v>24</c:v>
                </c:pt>
                <c:pt idx="1932">
                  <c:v>25</c:v>
                </c:pt>
                <c:pt idx="1933">
                  <c:v>24</c:v>
                </c:pt>
                <c:pt idx="1934">
                  <c:v>24</c:v>
                </c:pt>
                <c:pt idx="1935">
                  <c:v>25</c:v>
                </c:pt>
                <c:pt idx="1936">
                  <c:v>24</c:v>
                </c:pt>
                <c:pt idx="1937">
                  <c:v>23</c:v>
                </c:pt>
                <c:pt idx="1938">
                  <c:v>24</c:v>
                </c:pt>
                <c:pt idx="1939">
                  <c:v>24</c:v>
                </c:pt>
                <c:pt idx="1940">
                  <c:v>24</c:v>
                </c:pt>
                <c:pt idx="1941">
                  <c:v>24</c:v>
                </c:pt>
                <c:pt idx="1942">
                  <c:v>24</c:v>
                </c:pt>
                <c:pt idx="1943">
                  <c:v>24</c:v>
                </c:pt>
                <c:pt idx="1944">
                  <c:v>24</c:v>
                </c:pt>
                <c:pt idx="1945">
                  <c:v>23</c:v>
                </c:pt>
                <c:pt idx="1946">
                  <c:v>24</c:v>
                </c:pt>
                <c:pt idx="1947">
                  <c:v>23</c:v>
                </c:pt>
                <c:pt idx="1948">
                  <c:v>24</c:v>
                </c:pt>
                <c:pt idx="1949">
                  <c:v>24</c:v>
                </c:pt>
                <c:pt idx="1950">
                  <c:v>24</c:v>
                </c:pt>
                <c:pt idx="1951">
                  <c:v>23</c:v>
                </c:pt>
                <c:pt idx="1952">
                  <c:v>24</c:v>
                </c:pt>
                <c:pt idx="1953">
                  <c:v>23</c:v>
                </c:pt>
                <c:pt idx="1954">
                  <c:v>23</c:v>
                </c:pt>
                <c:pt idx="1955">
                  <c:v>24</c:v>
                </c:pt>
                <c:pt idx="1956">
                  <c:v>23</c:v>
                </c:pt>
                <c:pt idx="1957">
                  <c:v>23</c:v>
                </c:pt>
                <c:pt idx="1958">
                  <c:v>24</c:v>
                </c:pt>
                <c:pt idx="1959">
                  <c:v>23</c:v>
                </c:pt>
                <c:pt idx="1960">
                  <c:v>23</c:v>
                </c:pt>
                <c:pt idx="1961">
                  <c:v>24</c:v>
                </c:pt>
                <c:pt idx="1962">
                  <c:v>23</c:v>
                </c:pt>
                <c:pt idx="1963">
                  <c:v>23</c:v>
                </c:pt>
                <c:pt idx="1964">
                  <c:v>23</c:v>
                </c:pt>
                <c:pt idx="1965">
                  <c:v>22</c:v>
                </c:pt>
                <c:pt idx="1966">
                  <c:v>23</c:v>
                </c:pt>
                <c:pt idx="1967">
                  <c:v>22</c:v>
                </c:pt>
                <c:pt idx="1968">
                  <c:v>24</c:v>
                </c:pt>
                <c:pt idx="1969">
                  <c:v>22</c:v>
                </c:pt>
                <c:pt idx="1970">
                  <c:v>23</c:v>
                </c:pt>
                <c:pt idx="1971">
                  <c:v>23</c:v>
                </c:pt>
                <c:pt idx="1972">
                  <c:v>23</c:v>
                </c:pt>
                <c:pt idx="1973">
                  <c:v>23</c:v>
                </c:pt>
                <c:pt idx="1974">
                  <c:v>23</c:v>
                </c:pt>
                <c:pt idx="1975">
                  <c:v>23</c:v>
                </c:pt>
                <c:pt idx="1976">
                  <c:v>22</c:v>
                </c:pt>
                <c:pt idx="1977">
                  <c:v>22</c:v>
                </c:pt>
                <c:pt idx="1978">
                  <c:v>23</c:v>
                </c:pt>
                <c:pt idx="1979">
                  <c:v>22</c:v>
                </c:pt>
                <c:pt idx="1980">
                  <c:v>22</c:v>
                </c:pt>
                <c:pt idx="1981">
                  <c:v>22</c:v>
                </c:pt>
                <c:pt idx="1982">
                  <c:v>23</c:v>
                </c:pt>
                <c:pt idx="1983">
                  <c:v>22</c:v>
                </c:pt>
                <c:pt idx="1984">
                  <c:v>23</c:v>
                </c:pt>
                <c:pt idx="1985">
                  <c:v>22</c:v>
                </c:pt>
                <c:pt idx="1986">
                  <c:v>22</c:v>
                </c:pt>
                <c:pt idx="1987">
                  <c:v>23</c:v>
                </c:pt>
                <c:pt idx="1988">
                  <c:v>21</c:v>
                </c:pt>
                <c:pt idx="1989">
                  <c:v>22</c:v>
                </c:pt>
                <c:pt idx="1990">
                  <c:v>22</c:v>
                </c:pt>
                <c:pt idx="1991">
                  <c:v>22</c:v>
                </c:pt>
                <c:pt idx="1992">
                  <c:v>22</c:v>
                </c:pt>
                <c:pt idx="1993">
                  <c:v>22</c:v>
                </c:pt>
                <c:pt idx="1994">
                  <c:v>23</c:v>
                </c:pt>
                <c:pt idx="1995">
                  <c:v>22</c:v>
                </c:pt>
                <c:pt idx="1996">
                  <c:v>22</c:v>
                </c:pt>
                <c:pt idx="1997">
                  <c:v>22</c:v>
                </c:pt>
                <c:pt idx="1998">
                  <c:v>22</c:v>
                </c:pt>
                <c:pt idx="1999">
                  <c:v>22</c:v>
                </c:pt>
                <c:pt idx="2000">
                  <c:v>22</c:v>
                </c:pt>
                <c:pt idx="2001">
                  <c:v>23</c:v>
                </c:pt>
                <c:pt idx="2002">
                  <c:v>21</c:v>
                </c:pt>
                <c:pt idx="2003">
                  <c:v>22</c:v>
                </c:pt>
                <c:pt idx="2004">
                  <c:v>21</c:v>
                </c:pt>
                <c:pt idx="2005">
                  <c:v>22</c:v>
                </c:pt>
                <c:pt idx="2006">
                  <c:v>22</c:v>
                </c:pt>
                <c:pt idx="2007">
                  <c:v>21</c:v>
                </c:pt>
                <c:pt idx="2008">
                  <c:v>22</c:v>
                </c:pt>
                <c:pt idx="2009">
                  <c:v>21</c:v>
                </c:pt>
                <c:pt idx="2010">
                  <c:v>22</c:v>
                </c:pt>
                <c:pt idx="2011">
                  <c:v>22</c:v>
                </c:pt>
                <c:pt idx="2012">
                  <c:v>22</c:v>
                </c:pt>
                <c:pt idx="2013">
                  <c:v>22</c:v>
                </c:pt>
                <c:pt idx="2014">
                  <c:v>22</c:v>
                </c:pt>
                <c:pt idx="2015">
                  <c:v>21</c:v>
                </c:pt>
                <c:pt idx="2016">
                  <c:v>21</c:v>
                </c:pt>
                <c:pt idx="2017">
                  <c:v>22</c:v>
                </c:pt>
                <c:pt idx="2018">
                  <c:v>20</c:v>
                </c:pt>
                <c:pt idx="2019">
                  <c:v>21</c:v>
                </c:pt>
                <c:pt idx="2020">
                  <c:v>21</c:v>
                </c:pt>
                <c:pt idx="2021">
                  <c:v>21</c:v>
                </c:pt>
                <c:pt idx="2022">
                  <c:v>22</c:v>
                </c:pt>
                <c:pt idx="2023">
                  <c:v>21</c:v>
                </c:pt>
                <c:pt idx="2024">
                  <c:v>21</c:v>
                </c:pt>
                <c:pt idx="2025">
                  <c:v>22</c:v>
                </c:pt>
                <c:pt idx="2026">
                  <c:v>21</c:v>
                </c:pt>
                <c:pt idx="2027">
                  <c:v>21</c:v>
                </c:pt>
                <c:pt idx="2028">
                  <c:v>22</c:v>
                </c:pt>
                <c:pt idx="2029">
                  <c:v>21</c:v>
                </c:pt>
                <c:pt idx="2030">
                  <c:v>22</c:v>
                </c:pt>
                <c:pt idx="2031">
                  <c:v>21</c:v>
                </c:pt>
                <c:pt idx="2032">
                  <c:v>21</c:v>
                </c:pt>
                <c:pt idx="2033">
                  <c:v>21</c:v>
                </c:pt>
                <c:pt idx="2034">
                  <c:v>21</c:v>
                </c:pt>
                <c:pt idx="2035">
                  <c:v>21</c:v>
                </c:pt>
                <c:pt idx="2036">
                  <c:v>20</c:v>
                </c:pt>
                <c:pt idx="2037">
                  <c:v>20</c:v>
                </c:pt>
                <c:pt idx="2038">
                  <c:v>21</c:v>
                </c:pt>
                <c:pt idx="2039">
                  <c:v>21</c:v>
                </c:pt>
                <c:pt idx="2040">
                  <c:v>21</c:v>
                </c:pt>
                <c:pt idx="2041">
                  <c:v>20</c:v>
                </c:pt>
                <c:pt idx="2042">
                  <c:v>20</c:v>
                </c:pt>
                <c:pt idx="2043">
                  <c:v>21</c:v>
                </c:pt>
                <c:pt idx="2044">
                  <c:v>20</c:v>
                </c:pt>
                <c:pt idx="2045">
                  <c:v>21</c:v>
                </c:pt>
                <c:pt idx="2046">
                  <c:v>21</c:v>
                </c:pt>
                <c:pt idx="2047">
                  <c:v>20</c:v>
                </c:pt>
                <c:pt idx="2048">
                  <c:v>21</c:v>
                </c:pt>
                <c:pt idx="2049">
                  <c:v>21</c:v>
                </c:pt>
                <c:pt idx="2050">
                  <c:v>20</c:v>
                </c:pt>
                <c:pt idx="2051">
                  <c:v>21</c:v>
                </c:pt>
                <c:pt idx="2052">
                  <c:v>21</c:v>
                </c:pt>
                <c:pt idx="2053">
                  <c:v>20</c:v>
                </c:pt>
                <c:pt idx="2054">
                  <c:v>20</c:v>
                </c:pt>
                <c:pt idx="2055">
                  <c:v>20</c:v>
                </c:pt>
                <c:pt idx="2056">
                  <c:v>20</c:v>
                </c:pt>
                <c:pt idx="2057">
                  <c:v>20</c:v>
                </c:pt>
                <c:pt idx="2058">
                  <c:v>21</c:v>
                </c:pt>
                <c:pt idx="2059">
                  <c:v>20</c:v>
                </c:pt>
                <c:pt idx="2060">
                  <c:v>20</c:v>
                </c:pt>
                <c:pt idx="2061">
                  <c:v>21</c:v>
                </c:pt>
                <c:pt idx="2062">
                  <c:v>20</c:v>
                </c:pt>
                <c:pt idx="2063">
                  <c:v>19</c:v>
                </c:pt>
                <c:pt idx="2064">
                  <c:v>21</c:v>
                </c:pt>
                <c:pt idx="2065">
                  <c:v>20</c:v>
                </c:pt>
                <c:pt idx="2066">
                  <c:v>20</c:v>
                </c:pt>
                <c:pt idx="2067">
                  <c:v>20</c:v>
                </c:pt>
                <c:pt idx="2068">
                  <c:v>19</c:v>
                </c:pt>
                <c:pt idx="2069">
                  <c:v>20</c:v>
                </c:pt>
                <c:pt idx="2070">
                  <c:v>20</c:v>
                </c:pt>
                <c:pt idx="2071">
                  <c:v>20</c:v>
                </c:pt>
                <c:pt idx="2072">
                  <c:v>20</c:v>
                </c:pt>
                <c:pt idx="2073">
                  <c:v>20</c:v>
                </c:pt>
                <c:pt idx="2074">
                  <c:v>20</c:v>
                </c:pt>
                <c:pt idx="2075">
                  <c:v>20</c:v>
                </c:pt>
                <c:pt idx="2076">
                  <c:v>20</c:v>
                </c:pt>
                <c:pt idx="2077">
                  <c:v>20</c:v>
                </c:pt>
                <c:pt idx="2078">
                  <c:v>20</c:v>
                </c:pt>
                <c:pt idx="2079">
                  <c:v>20</c:v>
                </c:pt>
                <c:pt idx="2080">
                  <c:v>20</c:v>
                </c:pt>
                <c:pt idx="2081">
                  <c:v>20</c:v>
                </c:pt>
                <c:pt idx="2082">
                  <c:v>19</c:v>
                </c:pt>
                <c:pt idx="2083">
                  <c:v>20</c:v>
                </c:pt>
                <c:pt idx="2084">
                  <c:v>19</c:v>
                </c:pt>
                <c:pt idx="2085">
                  <c:v>20</c:v>
                </c:pt>
                <c:pt idx="2086">
                  <c:v>19</c:v>
                </c:pt>
                <c:pt idx="2087">
                  <c:v>20</c:v>
                </c:pt>
                <c:pt idx="2088">
                  <c:v>19</c:v>
                </c:pt>
                <c:pt idx="2089">
                  <c:v>19</c:v>
                </c:pt>
                <c:pt idx="2090">
                  <c:v>19</c:v>
                </c:pt>
                <c:pt idx="2091">
                  <c:v>19</c:v>
                </c:pt>
                <c:pt idx="2092">
                  <c:v>20</c:v>
                </c:pt>
                <c:pt idx="2093">
                  <c:v>19</c:v>
                </c:pt>
                <c:pt idx="2094">
                  <c:v>19</c:v>
                </c:pt>
                <c:pt idx="2095">
                  <c:v>19</c:v>
                </c:pt>
                <c:pt idx="2096">
                  <c:v>19</c:v>
                </c:pt>
                <c:pt idx="2097">
                  <c:v>19</c:v>
                </c:pt>
                <c:pt idx="2098">
                  <c:v>20</c:v>
                </c:pt>
                <c:pt idx="2099">
                  <c:v>19</c:v>
                </c:pt>
                <c:pt idx="2100">
                  <c:v>19</c:v>
                </c:pt>
                <c:pt idx="2101">
                  <c:v>19</c:v>
                </c:pt>
                <c:pt idx="2102">
                  <c:v>18</c:v>
                </c:pt>
                <c:pt idx="2103">
                  <c:v>19</c:v>
                </c:pt>
                <c:pt idx="2104">
                  <c:v>19</c:v>
                </c:pt>
                <c:pt idx="2105">
                  <c:v>19</c:v>
                </c:pt>
                <c:pt idx="2106">
                  <c:v>19</c:v>
                </c:pt>
                <c:pt idx="2107">
                  <c:v>18</c:v>
                </c:pt>
                <c:pt idx="2108">
                  <c:v>19</c:v>
                </c:pt>
                <c:pt idx="2109">
                  <c:v>19</c:v>
                </c:pt>
                <c:pt idx="2110">
                  <c:v>18</c:v>
                </c:pt>
                <c:pt idx="2111">
                  <c:v>19</c:v>
                </c:pt>
                <c:pt idx="2112">
                  <c:v>19</c:v>
                </c:pt>
                <c:pt idx="2113">
                  <c:v>19</c:v>
                </c:pt>
                <c:pt idx="2114">
                  <c:v>18</c:v>
                </c:pt>
                <c:pt idx="2115">
                  <c:v>19</c:v>
                </c:pt>
                <c:pt idx="2116">
                  <c:v>18</c:v>
                </c:pt>
                <c:pt idx="2117">
                  <c:v>18</c:v>
                </c:pt>
                <c:pt idx="2118">
                  <c:v>18</c:v>
                </c:pt>
                <c:pt idx="2119">
                  <c:v>18</c:v>
                </c:pt>
                <c:pt idx="2120">
                  <c:v>18</c:v>
                </c:pt>
                <c:pt idx="2121">
                  <c:v>18</c:v>
                </c:pt>
                <c:pt idx="2122">
                  <c:v>18</c:v>
                </c:pt>
                <c:pt idx="2123">
                  <c:v>19</c:v>
                </c:pt>
                <c:pt idx="2124">
                  <c:v>17</c:v>
                </c:pt>
                <c:pt idx="2125">
                  <c:v>18</c:v>
                </c:pt>
                <c:pt idx="2126">
                  <c:v>18</c:v>
                </c:pt>
                <c:pt idx="2127">
                  <c:v>18</c:v>
                </c:pt>
                <c:pt idx="2128">
                  <c:v>19</c:v>
                </c:pt>
                <c:pt idx="2129">
                  <c:v>19</c:v>
                </c:pt>
                <c:pt idx="2130">
                  <c:v>18</c:v>
                </c:pt>
                <c:pt idx="2131">
                  <c:v>18</c:v>
                </c:pt>
                <c:pt idx="2132">
                  <c:v>19</c:v>
                </c:pt>
                <c:pt idx="2133">
                  <c:v>19</c:v>
                </c:pt>
                <c:pt idx="2134">
                  <c:v>18</c:v>
                </c:pt>
                <c:pt idx="2135">
                  <c:v>18</c:v>
                </c:pt>
                <c:pt idx="2136">
                  <c:v>18</c:v>
                </c:pt>
                <c:pt idx="2137">
                  <c:v>18</c:v>
                </c:pt>
                <c:pt idx="2138">
                  <c:v>18</c:v>
                </c:pt>
                <c:pt idx="2139">
                  <c:v>17</c:v>
                </c:pt>
                <c:pt idx="2140">
                  <c:v>17</c:v>
                </c:pt>
                <c:pt idx="2141">
                  <c:v>18</c:v>
                </c:pt>
                <c:pt idx="2142">
                  <c:v>18</c:v>
                </c:pt>
                <c:pt idx="2143">
                  <c:v>18</c:v>
                </c:pt>
                <c:pt idx="2144">
                  <c:v>17</c:v>
                </c:pt>
                <c:pt idx="2145">
                  <c:v>18</c:v>
                </c:pt>
                <c:pt idx="2146">
                  <c:v>18</c:v>
                </c:pt>
                <c:pt idx="2147">
                  <c:v>18</c:v>
                </c:pt>
                <c:pt idx="2148">
                  <c:v>18</c:v>
                </c:pt>
                <c:pt idx="2149">
                  <c:v>17</c:v>
                </c:pt>
                <c:pt idx="2150">
                  <c:v>18</c:v>
                </c:pt>
                <c:pt idx="2151">
                  <c:v>18</c:v>
                </c:pt>
                <c:pt idx="2152">
                  <c:v>18</c:v>
                </c:pt>
                <c:pt idx="2153">
                  <c:v>18</c:v>
                </c:pt>
                <c:pt idx="2154">
                  <c:v>18</c:v>
                </c:pt>
                <c:pt idx="2155">
                  <c:v>17</c:v>
                </c:pt>
                <c:pt idx="2156">
                  <c:v>18</c:v>
                </c:pt>
                <c:pt idx="2157">
                  <c:v>17</c:v>
                </c:pt>
                <c:pt idx="2158">
                  <c:v>18</c:v>
                </c:pt>
                <c:pt idx="2159">
                  <c:v>18</c:v>
                </c:pt>
                <c:pt idx="2160">
                  <c:v>18</c:v>
                </c:pt>
                <c:pt idx="2161">
                  <c:v>17</c:v>
                </c:pt>
                <c:pt idx="2162">
                  <c:v>17</c:v>
                </c:pt>
                <c:pt idx="2163">
                  <c:v>17</c:v>
                </c:pt>
                <c:pt idx="2164">
                  <c:v>17</c:v>
                </c:pt>
                <c:pt idx="2165">
                  <c:v>17</c:v>
                </c:pt>
                <c:pt idx="2166">
                  <c:v>17</c:v>
                </c:pt>
                <c:pt idx="2167">
                  <c:v>18</c:v>
                </c:pt>
                <c:pt idx="2168">
                  <c:v>18</c:v>
                </c:pt>
                <c:pt idx="2169">
                  <c:v>18</c:v>
                </c:pt>
                <c:pt idx="2170">
                  <c:v>18</c:v>
                </c:pt>
                <c:pt idx="2171">
                  <c:v>17</c:v>
                </c:pt>
                <c:pt idx="2172">
                  <c:v>17</c:v>
                </c:pt>
                <c:pt idx="2173">
                  <c:v>17</c:v>
                </c:pt>
                <c:pt idx="2174">
                  <c:v>17</c:v>
                </c:pt>
                <c:pt idx="2175">
                  <c:v>17</c:v>
                </c:pt>
                <c:pt idx="2176">
                  <c:v>16</c:v>
                </c:pt>
                <c:pt idx="2177">
                  <c:v>17</c:v>
                </c:pt>
                <c:pt idx="2178">
                  <c:v>17</c:v>
                </c:pt>
                <c:pt idx="2179">
                  <c:v>16</c:v>
                </c:pt>
                <c:pt idx="2180">
                  <c:v>17</c:v>
                </c:pt>
                <c:pt idx="2181">
                  <c:v>17</c:v>
                </c:pt>
                <c:pt idx="2182">
                  <c:v>16</c:v>
                </c:pt>
                <c:pt idx="2183">
                  <c:v>17</c:v>
                </c:pt>
                <c:pt idx="2184">
                  <c:v>16</c:v>
                </c:pt>
                <c:pt idx="2185">
                  <c:v>16</c:v>
                </c:pt>
                <c:pt idx="2186">
                  <c:v>17</c:v>
                </c:pt>
                <c:pt idx="2187">
                  <c:v>16</c:v>
                </c:pt>
                <c:pt idx="2188">
                  <c:v>17</c:v>
                </c:pt>
                <c:pt idx="2189">
                  <c:v>17</c:v>
                </c:pt>
                <c:pt idx="2190">
                  <c:v>17</c:v>
                </c:pt>
                <c:pt idx="2191">
                  <c:v>17</c:v>
                </c:pt>
                <c:pt idx="2192">
                  <c:v>16</c:v>
                </c:pt>
                <c:pt idx="2193">
                  <c:v>17</c:v>
                </c:pt>
                <c:pt idx="2194">
                  <c:v>16</c:v>
                </c:pt>
                <c:pt idx="2195">
                  <c:v>16</c:v>
                </c:pt>
                <c:pt idx="2196">
                  <c:v>16</c:v>
                </c:pt>
                <c:pt idx="2197">
                  <c:v>16</c:v>
                </c:pt>
                <c:pt idx="2198">
                  <c:v>16</c:v>
                </c:pt>
                <c:pt idx="2199">
                  <c:v>16</c:v>
                </c:pt>
                <c:pt idx="2200">
                  <c:v>17</c:v>
                </c:pt>
                <c:pt idx="2201">
                  <c:v>16</c:v>
                </c:pt>
                <c:pt idx="2202">
                  <c:v>16</c:v>
                </c:pt>
                <c:pt idx="2203">
                  <c:v>16</c:v>
                </c:pt>
                <c:pt idx="2204">
                  <c:v>16</c:v>
                </c:pt>
                <c:pt idx="2205">
                  <c:v>16</c:v>
                </c:pt>
                <c:pt idx="2206">
                  <c:v>16</c:v>
                </c:pt>
                <c:pt idx="2207">
                  <c:v>16</c:v>
                </c:pt>
                <c:pt idx="2208">
                  <c:v>16</c:v>
                </c:pt>
                <c:pt idx="2209">
                  <c:v>16</c:v>
                </c:pt>
                <c:pt idx="2210">
                  <c:v>16</c:v>
                </c:pt>
                <c:pt idx="2211">
                  <c:v>16</c:v>
                </c:pt>
                <c:pt idx="2212">
                  <c:v>16</c:v>
                </c:pt>
                <c:pt idx="2213">
                  <c:v>16</c:v>
                </c:pt>
                <c:pt idx="2214">
                  <c:v>17</c:v>
                </c:pt>
                <c:pt idx="2215">
                  <c:v>17</c:v>
                </c:pt>
                <c:pt idx="2216">
                  <c:v>17</c:v>
                </c:pt>
                <c:pt idx="2217">
                  <c:v>17</c:v>
                </c:pt>
                <c:pt idx="2218">
                  <c:v>16</c:v>
                </c:pt>
                <c:pt idx="2219">
                  <c:v>15</c:v>
                </c:pt>
                <c:pt idx="2220">
                  <c:v>16</c:v>
                </c:pt>
                <c:pt idx="2221">
                  <c:v>15</c:v>
                </c:pt>
                <c:pt idx="2222">
                  <c:v>15</c:v>
                </c:pt>
                <c:pt idx="2223">
                  <c:v>16</c:v>
                </c:pt>
                <c:pt idx="2224">
                  <c:v>16</c:v>
                </c:pt>
                <c:pt idx="2225">
                  <c:v>16</c:v>
                </c:pt>
                <c:pt idx="2226">
                  <c:v>17</c:v>
                </c:pt>
                <c:pt idx="2227">
                  <c:v>16</c:v>
                </c:pt>
                <c:pt idx="2228">
                  <c:v>16</c:v>
                </c:pt>
                <c:pt idx="2229">
                  <c:v>16</c:v>
                </c:pt>
                <c:pt idx="2230">
                  <c:v>16</c:v>
                </c:pt>
                <c:pt idx="2231">
                  <c:v>16</c:v>
                </c:pt>
                <c:pt idx="2232">
                  <c:v>16</c:v>
                </c:pt>
                <c:pt idx="2233">
                  <c:v>16</c:v>
                </c:pt>
                <c:pt idx="2234">
                  <c:v>16</c:v>
                </c:pt>
                <c:pt idx="2235">
                  <c:v>15</c:v>
                </c:pt>
                <c:pt idx="2236">
                  <c:v>15</c:v>
                </c:pt>
                <c:pt idx="2237">
                  <c:v>16</c:v>
                </c:pt>
                <c:pt idx="2238">
                  <c:v>16</c:v>
                </c:pt>
                <c:pt idx="2239">
                  <c:v>16</c:v>
                </c:pt>
                <c:pt idx="2240">
                  <c:v>16</c:v>
                </c:pt>
                <c:pt idx="2241">
                  <c:v>15</c:v>
                </c:pt>
                <c:pt idx="2242">
                  <c:v>15</c:v>
                </c:pt>
                <c:pt idx="2243">
                  <c:v>15</c:v>
                </c:pt>
                <c:pt idx="2244">
                  <c:v>15</c:v>
                </c:pt>
                <c:pt idx="2245">
                  <c:v>15</c:v>
                </c:pt>
                <c:pt idx="2246">
                  <c:v>15</c:v>
                </c:pt>
                <c:pt idx="2247">
                  <c:v>16</c:v>
                </c:pt>
                <c:pt idx="2248">
                  <c:v>15</c:v>
                </c:pt>
                <c:pt idx="2249">
                  <c:v>16</c:v>
                </c:pt>
                <c:pt idx="2250">
                  <c:v>15</c:v>
                </c:pt>
                <c:pt idx="2251">
                  <c:v>15</c:v>
                </c:pt>
                <c:pt idx="2252">
                  <c:v>15</c:v>
                </c:pt>
                <c:pt idx="2253">
                  <c:v>15</c:v>
                </c:pt>
                <c:pt idx="2254">
                  <c:v>16</c:v>
                </c:pt>
                <c:pt idx="2255">
                  <c:v>15</c:v>
                </c:pt>
                <c:pt idx="2256">
                  <c:v>15</c:v>
                </c:pt>
                <c:pt idx="2257">
                  <c:v>16</c:v>
                </c:pt>
                <c:pt idx="2258">
                  <c:v>15</c:v>
                </c:pt>
                <c:pt idx="2259">
                  <c:v>14</c:v>
                </c:pt>
                <c:pt idx="2260">
                  <c:v>16</c:v>
                </c:pt>
                <c:pt idx="2261">
                  <c:v>15</c:v>
                </c:pt>
                <c:pt idx="2262">
                  <c:v>15</c:v>
                </c:pt>
                <c:pt idx="2263">
                  <c:v>15</c:v>
                </c:pt>
                <c:pt idx="2264">
                  <c:v>14</c:v>
                </c:pt>
                <c:pt idx="2265">
                  <c:v>16</c:v>
                </c:pt>
                <c:pt idx="2266">
                  <c:v>14</c:v>
                </c:pt>
                <c:pt idx="2267">
                  <c:v>15</c:v>
                </c:pt>
                <c:pt idx="2268">
                  <c:v>15</c:v>
                </c:pt>
                <c:pt idx="2269">
                  <c:v>15</c:v>
                </c:pt>
                <c:pt idx="2270">
                  <c:v>15</c:v>
                </c:pt>
                <c:pt idx="2271">
                  <c:v>14</c:v>
                </c:pt>
                <c:pt idx="2272">
                  <c:v>16</c:v>
                </c:pt>
                <c:pt idx="2273">
                  <c:v>14</c:v>
                </c:pt>
                <c:pt idx="2274">
                  <c:v>15</c:v>
                </c:pt>
                <c:pt idx="2275">
                  <c:v>15</c:v>
                </c:pt>
                <c:pt idx="2276">
                  <c:v>14</c:v>
                </c:pt>
                <c:pt idx="2277">
                  <c:v>15</c:v>
                </c:pt>
                <c:pt idx="2278">
                  <c:v>15</c:v>
                </c:pt>
                <c:pt idx="2279">
                  <c:v>14</c:v>
                </c:pt>
                <c:pt idx="2280">
                  <c:v>14</c:v>
                </c:pt>
                <c:pt idx="2281">
                  <c:v>14</c:v>
                </c:pt>
                <c:pt idx="2282">
                  <c:v>14</c:v>
                </c:pt>
                <c:pt idx="2283">
                  <c:v>14</c:v>
                </c:pt>
                <c:pt idx="2284">
                  <c:v>15</c:v>
                </c:pt>
                <c:pt idx="2285">
                  <c:v>15</c:v>
                </c:pt>
                <c:pt idx="2286">
                  <c:v>15</c:v>
                </c:pt>
                <c:pt idx="2287">
                  <c:v>14</c:v>
                </c:pt>
                <c:pt idx="2288">
                  <c:v>14</c:v>
                </c:pt>
                <c:pt idx="2289">
                  <c:v>14</c:v>
                </c:pt>
                <c:pt idx="2290">
                  <c:v>14</c:v>
                </c:pt>
                <c:pt idx="2291">
                  <c:v>15</c:v>
                </c:pt>
                <c:pt idx="2292">
                  <c:v>14</c:v>
                </c:pt>
                <c:pt idx="2293">
                  <c:v>14</c:v>
                </c:pt>
                <c:pt idx="2294">
                  <c:v>14</c:v>
                </c:pt>
                <c:pt idx="2295">
                  <c:v>14</c:v>
                </c:pt>
                <c:pt idx="2296">
                  <c:v>14</c:v>
                </c:pt>
                <c:pt idx="2297">
                  <c:v>14</c:v>
                </c:pt>
                <c:pt idx="2298">
                  <c:v>14</c:v>
                </c:pt>
                <c:pt idx="2299">
                  <c:v>14</c:v>
                </c:pt>
                <c:pt idx="2300">
                  <c:v>15</c:v>
                </c:pt>
                <c:pt idx="2301">
                  <c:v>14</c:v>
                </c:pt>
                <c:pt idx="2302">
                  <c:v>14</c:v>
                </c:pt>
                <c:pt idx="2303">
                  <c:v>13</c:v>
                </c:pt>
                <c:pt idx="2304">
                  <c:v>14</c:v>
                </c:pt>
                <c:pt idx="2305">
                  <c:v>14</c:v>
                </c:pt>
                <c:pt idx="2306">
                  <c:v>14</c:v>
                </c:pt>
                <c:pt idx="2307">
                  <c:v>14</c:v>
                </c:pt>
                <c:pt idx="2308">
                  <c:v>14</c:v>
                </c:pt>
                <c:pt idx="2309">
                  <c:v>14</c:v>
                </c:pt>
                <c:pt idx="2310">
                  <c:v>14</c:v>
                </c:pt>
                <c:pt idx="2311">
                  <c:v>14</c:v>
                </c:pt>
                <c:pt idx="2312">
                  <c:v>14</c:v>
                </c:pt>
                <c:pt idx="2313">
                  <c:v>14</c:v>
                </c:pt>
                <c:pt idx="2314">
                  <c:v>14</c:v>
                </c:pt>
                <c:pt idx="2315">
                  <c:v>14</c:v>
                </c:pt>
                <c:pt idx="2316">
                  <c:v>13</c:v>
                </c:pt>
                <c:pt idx="2317">
                  <c:v>14</c:v>
                </c:pt>
                <c:pt idx="2318">
                  <c:v>13</c:v>
                </c:pt>
                <c:pt idx="2319">
                  <c:v>13</c:v>
                </c:pt>
                <c:pt idx="2320">
                  <c:v>14</c:v>
                </c:pt>
                <c:pt idx="2321">
                  <c:v>14</c:v>
                </c:pt>
                <c:pt idx="2322">
                  <c:v>13</c:v>
                </c:pt>
                <c:pt idx="2323">
                  <c:v>14</c:v>
                </c:pt>
                <c:pt idx="2324">
                  <c:v>14</c:v>
                </c:pt>
                <c:pt idx="2325">
                  <c:v>13</c:v>
                </c:pt>
                <c:pt idx="2326">
                  <c:v>13</c:v>
                </c:pt>
                <c:pt idx="2327">
                  <c:v>14</c:v>
                </c:pt>
                <c:pt idx="2328">
                  <c:v>13</c:v>
                </c:pt>
                <c:pt idx="2329">
                  <c:v>14</c:v>
                </c:pt>
                <c:pt idx="2330">
                  <c:v>14</c:v>
                </c:pt>
                <c:pt idx="2331">
                  <c:v>13</c:v>
                </c:pt>
                <c:pt idx="2332">
                  <c:v>13</c:v>
                </c:pt>
                <c:pt idx="2333">
                  <c:v>14</c:v>
                </c:pt>
                <c:pt idx="2334">
                  <c:v>14</c:v>
                </c:pt>
                <c:pt idx="2335">
                  <c:v>13</c:v>
                </c:pt>
                <c:pt idx="2336">
                  <c:v>14</c:v>
                </c:pt>
                <c:pt idx="2337">
                  <c:v>13</c:v>
                </c:pt>
                <c:pt idx="2338">
                  <c:v>14</c:v>
                </c:pt>
                <c:pt idx="2339">
                  <c:v>14</c:v>
                </c:pt>
                <c:pt idx="2340">
                  <c:v>13</c:v>
                </c:pt>
                <c:pt idx="2341">
                  <c:v>13</c:v>
                </c:pt>
                <c:pt idx="2342">
                  <c:v>13</c:v>
                </c:pt>
                <c:pt idx="2343">
                  <c:v>13</c:v>
                </c:pt>
                <c:pt idx="2344">
                  <c:v>13</c:v>
                </c:pt>
                <c:pt idx="2345">
                  <c:v>14</c:v>
                </c:pt>
                <c:pt idx="2346">
                  <c:v>13</c:v>
                </c:pt>
                <c:pt idx="2347">
                  <c:v>14</c:v>
                </c:pt>
                <c:pt idx="2348">
                  <c:v>13</c:v>
                </c:pt>
                <c:pt idx="2349">
                  <c:v>13</c:v>
                </c:pt>
                <c:pt idx="2350">
                  <c:v>13</c:v>
                </c:pt>
                <c:pt idx="2351">
                  <c:v>12</c:v>
                </c:pt>
                <c:pt idx="2352">
                  <c:v>14</c:v>
                </c:pt>
                <c:pt idx="2353">
                  <c:v>13</c:v>
                </c:pt>
                <c:pt idx="2354">
                  <c:v>13</c:v>
                </c:pt>
                <c:pt idx="2355">
                  <c:v>13</c:v>
                </c:pt>
                <c:pt idx="2356">
                  <c:v>13</c:v>
                </c:pt>
                <c:pt idx="2357">
                  <c:v>14</c:v>
                </c:pt>
                <c:pt idx="2358">
                  <c:v>13</c:v>
                </c:pt>
                <c:pt idx="2359">
                  <c:v>13</c:v>
                </c:pt>
                <c:pt idx="2360">
                  <c:v>13</c:v>
                </c:pt>
                <c:pt idx="2361">
                  <c:v>13</c:v>
                </c:pt>
                <c:pt idx="2362">
                  <c:v>13</c:v>
                </c:pt>
                <c:pt idx="2363">
                  <c:v>13</c:v>
                </c:pt>
                <c:pt idx="2364">
                  <c:v>13</c:v>
                </c:pt>
                <c:pt idx="2365">
                  <c:v>13</c:v>
                </c:pt>
                <c:pt idx="2366">
                  <c:v>13</c:v>
                </c:pt>
                <c:pt idx="2367">
                  <c:v>13</c:v>
                </c:pt>
                <c:pt idx="2368">
                  <c:v>13</c:v>
                </c:pt>
                <c:pt idx="2369">
                  <c:v>13</c:v>
                </c:pt>
                <c:pt idx="2370">
                  <c:v>13</c:v>
                </c:pt>
                <c:pt idx="2371">
                  <c:v>12</c:v>
                </c:pt>
                <c:pt idx="2372">
                  <c:v>13</c:v>
                </c:pt>
                <c:pt idx="2373">
                  <c:v>12</c:v>
                </c:pt>
                <c:pt idx="2374">
                  <c:v>14</c:v>
                </c:pt>
                <c:pt idx="2375">
                  <c:v>13</c:v>
                </c:pt>
                <c:pt idx="2376">
                  <c:v>12</c:v>
                </c:pt>
                <c:pt idx="2377">
                  <c:v>12</c:v>
                </c:pt>
                <c:pt idx="2378">
                  <c:v>13</c:v>
                </c:pt>
                <c:pt idx="2379">
                  <c:v>13</c:v>
                </c:pt>
                <c:pt idx="2380">
                  <c:v>12</c:v>
                </c:pt>
                <c:pt idx="2381">
                  <c:v>12</c:v>
                </c:pt>
                <c:pt idx="2382">
                  <c:v>13</c:v>
                </c:pt>
                <c:pt idx="2383">
                  <c:v>12</c:v>
                </c:pt>
                <c:pt idx="2384">
                  <c:v>12</c:v>
                </c:pt>
                <c:pt idx="2385">
                  <c:v>13</c:v>
                </c:pt>
                <c:pt idx="2386">
                  <c:v>12</c:v>
                </c:pt>
                <c:pt idx="2387">
                  <c:v>12</c:v>
                </c:pt>
                <c:pt idx="2388">
                  <c:v>12</c:v>
                </c:pt>
                <c:pt idx="2389">
                  <c:v>13</c:v>
                </c:pt>
                <c:pt idx="2390">
                  <c:v>12</c:v>
                </c:pt>
                <c:pt idx="2391">
                  <c:v>12</c:v>
                </c:pt>
                <c:pt idx="2392">
                  <c:v>12</c:v>
                </c:pt>
                <c:pt idx="2393">
                  <c:v>12</c:v>
                </c:pt>
                <c:pt idx="2394">
                  <c:v>13</c:v>
                </c:pt>
                <c:pt idx="2395">
                  <c:v>12</c:v>
                </c:pt>
                <c:pt idx="2396">
                  <c:v>12</c:v>
                </c:pt>
                <c:pt idx="2397">
                  <c:v>12</c:v>
                </c:pt>
                <c:pt idx="2398">
                  <c:v>12</c:v>
                </c:pt>
                <c:pt idx="2399">
                  <c:v>11</c:v>
                </c:pt>
                <c:pt idx="2400">
                  <c:v>12</c:v>
                </c:pt>
                <c:pt idx="2401">
                  <c:v>12</c:v>
                </c:pt>
                <c:pt idx="2402">
                  <c:v>12</c:v>
                </c:pt>
                <c:pt idx="2403">
                  <c:v>12</c:v>
                </c:pt>
                <c:pt idx="2404">
                  <c:v>13</c:v>
                </c:pt>
                <c:pt idx="2405">
                  <c:v>12</c:v>
                </c:pt>
                <c:pt idx="2406">
                  <c:v>12</c:v>
                </c:pt>
                <c:pt idx="2407">
                  <c:v>12</c:v>
                </c:pt>
                <c:pt idx="2408">
                  <c:v>12</c:v>
                </c:pt>
                <c:pt idx="2409">
                  <c:v>12</c:v>
                </c:pt>
                <c:pt idx="2410">
                  <c:v>12</c:v>
                </c:pt>
                <c:pt idx="2411">
                  <c:v>12</c:v>
                </c:pt>
                <c:pt idx="2412">
                  <c:v>12</c:v>
                </c:pt>
                <c:pt idx="2413">
                  <c:v>12</c:v>
                </c:pt>
                <c:pt idx="2414">
                  <c:v>12</c:v>
                </c:pt>
                <c:pt idx="2415">
                  <c:v>12</c:v>
                </c:pt>
                <c:pt idx="2416">
                  <c:v>11</c:v>
                </c:pt>
                <c:pt idx="2417">
                  <c:v>12</c:v>
                </c:pt>
                <c:pt idx="2418">
                  <c:v>11</c:v>
                </c:pt>
                <c:pt idx="2419">
                  <c:v>12</c:v>
                </c:pt>
                <c:pt idx="2420">
                  <c:v>11</c:v>
                </c:pt>
                <c:pt idx="2421">
                  <c:v>11</c:v>
                </c:pt>
                <c:pt idx="2422">
                  <c:v>12</c:v>
                </c:pt>
                <c:pt idx="2423">
                  <c:v>11</c:v>
                </c:pt>
                <c:pt idx="2424">
                  <c:v>12</c:v>
                </c:pt>
                <c:pt idx="2425">
                  <c:v>12</c:v>
                </c:pt>
                <c:pt idx="2426">
                  <c:v>12</c:v>
                </c:pt>
                <c:pt idx="2427">
                  <c:v>12</c:v>
                </c:pt>
                <c:pt idx="2428">
                  <c:v>11</c:v>
                </c:pt>
                <c:pt idx="2429">
                  <c:v>12</c:v>
                </c:pt>
                <c:pt idx="2430">
                  <c:v>12</c:v>
                </c:pt>
                <c:pt idx="2431">
                  <c:v>12</c:v>
                </c:pt>
                <c:pt idx="2432">
                  <c:v>11</c:v>
                </c:pt>
                <c:pt idx="2433">
                  <c:v>11</c:v>
                </c:pt>
                <c:pt idx="2434">
                  <c:v>11</c:v>
                </c:pt>
                <c:pt idx="2435">
                  <c:v>11</c:v>
                </c:pt>
                <c:pt idx="2436">
                  <c:v>11</c:v>
                </c:pt>
                <c:pt idx="2437">
                  <c:v>11</c:v>
                </c:pt>
                <c:pt idx="2438">
                  <c:v>13</c:v>
                </c:pt>
                <c:pt idx="2439">
                  <c:v>11</c:v>
                </c:pt>
                <c:pt idx="2440">
                  <c:v>11</c:v>
                </c:pt>
                <c:pt idx="2441">
                  <c:v>11</c:v>
                </c:pt>
                <c:pt idx="2442">
                  <c:v>12</c:v>
                </c:pt>
                <c:pt idx="2443">
                  <c:v>11</c:v>
                </c:pt>
                <c:pt idx="2444">
                  <c:v>12</c:v>
                </c:pt>
                <c:pt idx="2445">
                  <c:v>11</c:v>
                </c:pt>
                <c:pt idx="2446">
                  <c:v>11</c:v>
                </c:pt>
                <c:pt idx="2447">
                  <c:v>12</c:v>
                </c:pt>
                <c:pt idx="2448">
                  <c:v>12</c:v>
                </c:pt>
                <c:pt idx="2449">
                  <c:v>11</c:v>
                </c:pt>
                <c:pt idx="2450">
                  <c:v>12</c:v>
                </c:pt>
                <c:pt idx="2451">
                  <c:v>12</c:v>
                </c:pt>
                <c:pt idx="2452">
                  <c:v>11</c:v>
                </c:pt>
                <c:pt idx="2453">
                  <c:v>11</c:v>
                </c:pt>
                <c:pt idx="2454">
                  <c:v>12</c:v>
                </c:pt>
                <c:pt idx="2455">
                  <c:v>11</c:v>
                </c:pt>
                <c:pt idx="2456">
                  <c:v>11</c:v>
                </c:pt>
                <c:pt idx="2457">
                  <c:v>11</c:v>
                </c:pt>
                <c:pt idx="2458">
                  <c:v>10</c:v>
                </c:pt>
                <c:pt idx="2459">
                  <c:v>11</c:v>
                </c:pt>
                <c:pt idx="2460">
                  <c:v>11</c:v>
                </c:pt>
                <c:pt idx="2461">
                  <c:v>11</c:v>
                </c:pt>
                <c:pt idx="2462">
                  <c:v>11</c:v>
                </c:pt>
                <c:pt idx="2463">
                  <c:v>11</c:v>
                </c:pt>
                <c:pt idx="2464">
                  <c:v>11</c:v>
                </c:pt>
                <c:pt idx="2465">
                  <c:v>11</c:v>
                </c:pt>
                <c:pt idx="2466">
                  <c:v>11</c:v>
                </c:pt>
                <c:pt idx="2467">
                  <c:v>11</c:v>
                </c:pt>
                <c:pt idx="2468">
                  <c:v>11</c:v>
                </c:pt>
                <c:pt idx="2469">
                  <c:v>10</c:v>
                </c:pt>
                <c:pt idx="2470">
                  <c:v>10</c:v>
                </c:pt>
                <c:pt idx="2471">
                  <c:v>11</c:v>
                </c:pt>
                <c:pt idx="2472">
                  <c:v>11</c:v>
                </c:pt>
                <c:pt idx="2473">
                  <c:v>11</c:v>
                </c:pt>
                <c:pt idx="2474">
                  <c:v>11</c:v>
                </c:pt>
                <c:pt idx="2475">
                  <c:v>11</c:v>
                </c:pt>
                <c:pt idx="2476">
                  <c:v>11</c:v>
                </c:pt>
                <c:pt idx="2477">
                  <c:v>11</c:v>
                </c:pt>
                <c:pt idx="2478">
                  <c:v>11</c:v>
                </c:pt>
                <c:pt idx="2479">
                  <c:v>11</c:v>
                </c:pt>
                <c:pt idx="2480">
                  <c:v>10</c:v>
                </c:pt>
                <c:pt idx="2481">
                  <c:v>11</c:v>
                </c:pt>
                <c:pt idx="2482">
                  <c:v>11</c:v>
                </c:pt>
                <c:pt idx="2483">
                  <c:v>11</c:v>
                </c:pt>
                <c:pt idx="2484">
                  <c:v>11</c:v>
                </c:pt>
                <c:pt idx="2485">
                  <c:v>11</c:v>
                </c:pt>
                <c:pt idx="2486">
                  <c:v>11</c:v>
                </c:pt>
                <c:pt idx="2487">
                  <c:v>11</c:v>
                </c:pt>
                <c:pt idx="2488">
                  <c:v>11</c:v>
                </c:pt>
                <c:pt idx="2489">
                  <c:v>11</c:v>
                </c:pt>
                <c:pt idx="2490">
                  <c:v>10</c:v>
                </c:pt>
                <c:pt idx="2491">
                  <c:v>10</c:v>
                </c:pt>
                <c:pt idx="2492">
                  <c:v>10</c:v>
                </c:pt>
                <c:pt idx="2493">
                  <c:v>11</c:v>
                </c:pt>
                <c:pt idx="2494">
                  <c:v>10</c:v>
                </c:pt>
                <c:pt idx="2495">
                  <c:v>10</c:v>
                </c:pt>
                <c:pt idx="2496">
                  <c:v>11</c:v>
                </c:pt>
                <c:pt idx="2497">
                  <c:v>10</c:v>
                </c:pt>
                <c:pt idx="2498">
                  <c:v>11</c:v>
                </c:pt>
                <c:pt idx="2499">
                  <c:v>10</c:v>
                </c:pt>
                <c:pt idx="2500">
                  <c:v>10</c:v>
                </c:pt>
                <c:pt idx="2501">
                  <c:v>10</c:v>
                </c:pt>
                <c:pt idx="2502">
                  <c:v>10</c:v>
                </c:pt>
                <c:pt idx="2503">
                  <c:v>11</c:v>
                </c:pt>
                <c:pt idx="2504">
                  <c:v>10</c:v>
                </c:pt>
                <c:pt idx="2505">
                  <c:v>11</c:v>
                </c:pt>
                <c:pt idx="2506">
                  <c:v>10</c:v>
                </c:pt>
                <c:pt idx="2507">
                  <c:v>10</c:v>
                </c:pt>
                <c:pt idx="2508">
                  <c:v>10</c:v>
                </c:pt>
                <c:pt idx="2509">
                  <c:v>10</c:v>
                </c:pt>
                <c:pt idx="2510">
                  <c:v>11</c:v>
                </c:pt>
                <c:pt idx="2511">
                  <c:v>10</c:v>
                </c:pt>
                <c:pt idx="2512">
                  <c:v>9</c:v>
                </c:pt>
                <c:pt idx="2513">
                  <c:v>10</c:v>
                </c:pt>
                <c:pt idx="2514">
                  <c:v>10</c:v>
                </c:pt>
                <c:pt idx="2515">
                  <c:v>10</c:v>
                </c:pt>
                <c:pt idx="2516">
                  <c:v>10</c:v>
                </c:pt>
                <c:pt idx="2517">
                  <c:v>10</c:v>
                </c:pt>
                <c:pt idx="2518">
                  <c:v>10</c:v>
                </c:pt>
                <c:pt idx="2519">
                  <c:v>11</c:v>
                </c:pt>
                <c:pt idx="2520">
                  <c:v>10</c:v>
                </c:pt>
                <c:pt idx="2521">
                  <c:v>10</c:v>
                </c:pt>
                <c:pt idx="2522">
                  <c:v>10</c:v>
                </c:pt>
                <c:pt idx="2523">
                  <c:v>10</c:v>
                </c:pt>
                <c:pt idx="2524">
                  <c:v>9</c:v>
                </c:pt>
                <c:pt idx="2525">
                  <c:v>9</c:v>
                </c:pt>
                <c:pt idx="2526">
                  <c:v>10</c:v>
                </c:pt>
                <c:pt idx="2527">
                  <c:v>10</c:v>
                </c:pt>
                <c:pt idx="2528">
                  <c:v>10</c:v>
                </c:pt>
                <c:pt idx="2529">
                  <c:v>10</c:v>
                </c:pt>
                <c:pt idx="2530">
                  <c:v>10</c:v>
                </c:pt>
                <c:pt idx="2531">
                  <c:v>10</c:v>
                </c:pt>
                <c:pt idx="2532">
                  <c:v>10</c:v>
                </c:pt>
                <c:pt idx="2533">
                  <c:v>9</c:v>
                </c:pt>
                <c:pt idx="2534">
                  <c:v>10</c:v>
                </c:pt>
                <c:pt idx="2535">
                  <c:v>10</c:v>
                </c:pt>
                <c:pt idx="2536">
                  <c:v>9</c:v>
                </c:pt>
                <c:pt idx="2537">
                  <c:v>10</c:v>
                </c:pt>
                <c:pt idx="2538">
                  <c:v>9</c:v>
                </c:pt>
                <c:pt idx="2539">
                  <c:v>10</c:v>
                </c:pt>
                <c:pt idx="2540">
                  <c:v>10</c:v>
                </c:pt>
                <c:pt idx="2541">
                  <c:v>10</c:v>
                </c:pt>
                <c:pt idx="2542">
                  <c:v>10</c:v>
                </c:pt>
                <c:pt idx="2543">
                  <c:v>10</c:v>
                </c:pt>
                <c:pt idx="2544">
                  <c:v>10</c:v>
                </c:pt>
                <c:pt idx="2545">
                  <c:v>10</c:v>
                </c:pt>
                <c:pt idx="2546">
                  <c:v>9</c:v>
                </c:pt>
                <c:pt idx="2547">
                  <c:v>10</c:v>
                </c:pt>
                <c:pt idx="2548">
                  <c:v>10</c:v>
                </c:pt>
                <c:pt idx="2549">
                  <c:v>9</c:v>
                </c:pt>
                <c:pt idx="2550">
                  <c:v>10</c:v>
                </c:pt>
                <c:pt idx="2551">
                  <c:v>10</c:v>
                </c:pt>
                <c:pt idx="2552">
                  <c:v>10</c:v>
                </c:pt>
                <c:pt idx="2553">
                  <c:v>9</c:v>
                </c:pt>
                <c:pt idx="2554">
                  <c:v>9</c:v>
                </c:pt>
                <c:pt idx="2555">
                  <c:v>10</c:v>
                </c:pt>
                <c:pt idx="2556">
                  <c:v>9</c:v>
                </c:pt>
                <c:pt idx="2557">
                  <c:v>10</c:v>
                </c:pt>
                <c:pt idx="2558">
                  <c:v>9</c:v>
                </c:pt>
                <c:pt idx="2559">
                  <c:v>10</c:v>
                </c:pt>
                <c:pt idx="2560">
                  <c:v>9</c:v>
                </c:pt>
                <c:pt idx="2561">
                  <c:v>10</c:v>
                </c:pt>
                <c:pt idx="2562">
                  <c:v>9</c:v>
                </c:pt>
                <c:pt idx="2563">
                  <c:v>10</c:v>
                </c:pt>
                <c:pt idx="2564">
                  <c:v>9</c:v>
                </c:pt>
                <c:pt idx="2565">
                  <c:v>9</c:v>
                </c:pt>
                <c:pt idx="2566">
                  <c:v>10</c:v>
                </c:pt>
                <c:pt idx="2567">
                  <c:v>9</c:v>
                </c:pt>
                <c:pt idx="2568">
                  <c:v>9</c:v>
                </c:pt>
                <c:pt idx="2569">
                  <c:v>10</c:v>
                </c:pt>
                <c:pt idx="2570">
                  <c:v>9</c:v>
                </c:pt>
                <c:pt idx="2571">
                  <c:v>10</c:v>
                </c:pt>
                <c:pt idx="2572">
                  <c:v>10</c:v>
                </c:pt>
                <c:pt idx="2573">
                  <c:v>8</c:v>
                </c:pt>
                <c:pt idx="2574">
                  <c:v>10</c:v>
                </c:pt>
                <c:pt idx="2575">
                  <c:v>9</c:v>
                </c:pt>
                <c:pt idx="2576">
                  <c:v>9</c:v>
                </c:pt>
                <c:pt idx="2577">
                  <c:v>10</c:v>
                </c:pt>
                <c:pt idx="2578">
                  <c:v>9</c:v>
                </c:pt>
                <c:pt idx="2579">
                  <c:v>8</c:v>
                </c:pt>
                <c:pt idx="2580">
                  <c:v>10</c:v>
                </c:pt>
                <c:pt idx="2581">
                  <c:v>9</c:v>
                </c:pt>
                <c:pt idx="2582">
                  <c:v>9</c:v>
                </c:pt>
                <c:pt idx="2583">
                  <c:v>9</c:v>
                </c:pt>
                <c:pt idx="2584">
                  <c:v>9</c:v>
                </c:pt>
                <c:pt idx="2585">
                  <c:v>9</c:v>
                </c:pt>
                <c:pt idx="2586">
                  <c:v>9</c:v>
                </c:pt>
                <c:pt idx="2587">
                  <c:v>9</c:v>
                </c:pt>
                <c:pt idx="2588">
                  <c:v>9</c:v>
                </c:pt>
                <c:pt idx="2589">
                  <c:v>9</c:v>
                </c:pt>
                <c:pt idx="2590">
                  <c:v>9</c:v>
                </c:pt>
                <c:pt idx="2591">
                  <c:v>9</c:v>
                </c:pt>
                <c:pt idx="2592">
                  <c:v>12</c:v>
                </c:pt>
                <c:pt idx="2593">
                  <c:v>9</c:v>
                </c:pt>
                <c:pt idx="2594">
                  <c:v>9</c:v>
                </c:pt>
                <c:pt idx="2595">
                  <c:v>8</c:v>
                </c:pt>
                <c:pt idx="2596">
                  <c:v>9</c:v>
                </c:pt>
                <c:pt idx="2597">
                  <c:v>9</c:v>
                </c:pt>
                <c:pt idx="2598">
                  <c:v>9</c:v>
                </c:pt>
                <c:pt idx="2599">
                  <c:v>8</c:v>
                </c:pt>
                <c:pt idx="2600">
                  <c:v>8</c:v>
                </c:pt>
                <c:pt idx="2601">
                  <c:v>9</c:v>
                </c:pt>
                <c:pt idx="2602">
                  <c:v>9</c:v>
                </c:pt>
                <c:pt idx="2603">
                  <c:v>8</c:v>
                </c:pt>
                <c:pt idx="2604">
                  <c:v>8</c:v>
                </c:pt>
                <c:pt idx="2605">
                  <c:v>9</c:v>
                </c:pt>
                <c:pt idx="2606">
                  <c:v>9</c:v>
                </c:pt>
                <c:pt idx="2607">
                  <c:v>9</c:v>
                </c:pt>
                <c:pt idx="2608">
                  <c:v>8</c:v>
                </c:pt>
                <c:pt idx="2609">
                  <c:v>8</c:v>
                </c:pt>
                <c:pt idx="2610">
                  <c:v>8</c:v>
                </c:pt>
                <c:pt idx="2611">
                  <c:v>9</c:v>
                </c:pt>
                <c:pt idx="2612">
                  <c:v>9</c:v>
                </c:pt>
                <c:pt idx="2613">
                  <c:v>9</c:v>
                </c:pt>
                <c:pt idx="2614">
                  <c:v>9</c:v>
                </c:pt>
                <c:pt idx="2615">
                  <c:v>9</c:v>
                </c:pt>
                <c:pt idx="2616">
                  <c:v>8</c:v>
                </c:pt>
                <c:pt idx="2617">
                  <c:v>9</c:v>
                </c:pt>
                <c:pt idx="2618">
                  <c:v>9</c:v>
                </c:pt>
                <c:pt idx="2619">
                  <c:v>8</c:v>
                </c:pt>
                <c:pt idx="2620">
                  <c:v>8</c:v>
                </c:pt>
                <c:pt idx="2621">
                  <c:v>9</c:v>
                </c:pt>
                <c:pt idx="2622">
                  <c:v>10</c:v>
                </c:pt>
                <c:pt idx="2623">
                  <c:v>8</c:v>
                </c:pt>
                <c:pt idx="2624">
                  <c:v>8</c:v>
                </c:pt>
                <c:pt idx="2625">
                  <c:v>8</c:v>
                </c:pt>
                <c:pt idx="2626">
                  <c:v>8</c:v>
                </c:pt>
                <c:pt idx="2627">
                  <c:v>8</c:v>
                </c:pt>
                <c:pt idx="2628">
                  <c:v>9</c:v>
                </c:pt>
                <c:pt idx="2629">
                  <c:v>9</c:v>
                </c:pt>
                <c:pt idx="2630">
                  <c:v>8</c:v>
                </c:pt>
                <c:pt idx="2631">
                  <c:v>8</c:v>
                </c:pt>
                <c:pt idx="2632">
                  <c:v>8</c:v>
                </c:pt>
                <c:pt idx="2633">
                  <c:v>9</c:v>
                </c:pt>
                <c:pt idx="2634">
                  <c:v>8</c:v>
                </c:pt>
                <c:pt idx="2635">
                  <c:v>8</c:v>
                </c:pt>
                <c:pt idx="2636">
                  <c:v>8</c:v>
                </c:pt>
                <c:pt idx="2637">
                  <c:v>8</c:v>
                </c:pt>
                <c:pt idx="2638">
                  <c:v>9</c:v>
                </c:pt>
                <c:pt idx="2639">
                  <c:v>9</c:v>
                </c:pt>
                <c:pt idx="2640">
                  <c:v>8</c:v>
                </c:pt>
                <c:pt idx="2641">
                  <c:v>8</c:v>
                </c:pt>
                <c:pt idx="2642">
                  <c:v>7</c:v>
                </c:pt>
                <c:pt idx="2643">
                  <c:v>7</c:v>
                </c:pt>
                <c:pt idx="2644">
                  <c:v>8</c:v>
                </c:pt>
                <c:pt idx="2645">
                  <c:v>8</c:v>
                </c:pt>
                <c:pt idx="2646">
                  <c:v>8</c:v>
                </c:pt>
                <c:pt idx="2647">
                  <c:v>8</c:v>
                </c:pt>
                <c:pt idx="2648">
                  <c:v>8</c:v>
                </c:pt>
                <c:pt idx="2649">
                  <c:v>8</c:v>
                </c:pt>
                <c:pt idx="2650">
                  <c:v>8</c:v>
                </c:pt>
                <c:pt idx="2651">
                  <c:v>8</c:v>
                </c:pt>
                <c:pt idx="2652">
                  <c:v>8</c:v>
                </c:pt>
                <c:pt idx="2653">
                  <c:v>9</c:v>
                </c:pt>
                <c:pt idx="2654">
                  <c:v>8</c:v>
                </c:pt>
                <c:pt idx="2655">
                  <c:v>9</c:v>
                </c:pt>
                <c:pt idx="2656">
                  <c:v>8</c:v>
                </c:pt>
                <c:pt idx="2657">
                  <c:v>8</c:v>
                </c:pt>
                <c:pt idx="2658">
                  <c:v>9</c:v>
                </c:pt>
                <c:pt idx="2659">
                  <c:v>8</c:v>
                </c:pt>
                <c:pt idx="2660">
                  <c:v>7</c:v>
                </c:pt>
                <c:pt idx="2661">
                  <c:v>9</c:v>
                </c:pt>
                <c:pt idx="2662">
                  <c:v>8</c:v>
                </c:pt>
                <c:pt idx="2663">
                  <c:v>8</c:v>
                </c:pt>
                <c:pt idx="2664">
                  <c:v>8</c:v>
                </c:pt>
                <c:pt idx="2665">
                  <c:v>7</c:v>
                </c:pt>
                <c:pt idx="2666">
                  <c:v>8</c:v>
                </c:pt>
                <c:pt idx="2667">
                  <c:v>8</c:v>
                </c:pt>
                <c:pt idx="2668">
                  <c:v>8</c:v>
                </c:pt>
                <c:pt idx="2669">
                  <c:v>8</c:v>
                </c:pt>
                <c:pt idx="2670">
                  <c:v>7</c:v>
                </c:pt>
                <c:pt idx="2671">
                  <c:v>7</c:v>
                </c:pt>
                <c:pt idx="2672">
                  <c:v>9</c:v>
                </c:pt>
                <c:pt idx="2673">
                  <c:v>8</c:v>
                </c:pt>
                <c:pt idx="2674">
                  <c:v>8</c:v>
                </c:pt>
                <c:pt idx="2675">
                  <c:v>7</c:v>
                </c:pt>
                <c:pt idx="2676">
                  <c:v>7</c:v>
                </c:pt>
                <c:pt idx="2677">
                  <c:v>8</c:v>
                </c:pt>
                <c:pt idx="2678">
                  <c:v>7</c:v>
                </c:pt>
                <c:pt idx="2679">
                  <c:v>7</c:v>
                </c:pt>
                <c:pt idx="2680">
                  <c:v>8</c:v>
                </c:pt>
                <c:pt idx="2681">
                  <c:v>8</c:v>
                </c:pt>
                <c:pt idx="2682">
                  <c:v>7</c:v>
                </c:pt>
                <c:pt idx="2683">
                  <c:v>7</c:v>
                </c:pt>
                <c:pt idx="2684">
                  <c:v>8</c:v>
                </c:pt>
                <c:pt idx="2685">
                  <c:v>8</c:v>
                </c:pt>
                <c:pt idx="2686">
                  <c:v>7</c:v>
                </c:pt>
                <c:pt idx="2687">
                  <c:v>8</c:v>
                </c:pt>
                <c:pt idx="2688">
                  <c:v>7</c:v>
                </c:pt>
                <c:pt idx="2689">
                  <c:v>7</c:v>
                </c:pt>
                <c:pt idx="2690">
                  <c:v>8</c:v>
                </c:pt>
                <c:pt idx="2691">
                  <c:v>7</c:v>
                </c:pt>
                <c:pt idx="2692">
                  <c:v>8</c:v>
                </c:pt>
                <c:pt idx="2693">
                  <c:v>8</c:v>
                </c:pt>
                <c:pt idx="2694">
                  <c:v>7</c:v>
                </c:pt>
                <c:pt idx="2695">
                  <c:v>8</c:v>
                </c:pt>
                <c:pt idx="2696">
                  <c:v>7</c:v>
                </c:pt>
                <c:pt idx="2697">
                  <c:v>7</c:v>
                </c:pt>
                <c:pt idx="2698">
                  <c:v>7</c:v>
                </c:pt>
                <c:pt idx="2699">
                  <c:v>7</c:v>
                </c:pt>
                <c:pt idx="2700">
                  <c:v>8</c:v>
                </c:pt>
                <c:pt idx="2701">
                  <c:v>7</c:v>
                </c:pt>
                <c:pt idx="2702">
                  <c:v>7</c:v>
                </c:pt>
                <c:pt idx="2703">
                  <c:v>8</c:v>
                </c:pt>
                <c:pt idx="2704">
                  <c:v>7</c:v>
                </c:pt>
                <c:pt idx="2705">
                  <c:v>8</c:v>
                </c:pt>
                <c:pt idx="2706">
                  <c:v>7</c:v>
                </c:pt>
                <c:pt idx="2707">
                  <c:v>6</c:v>
                </c:pt>
                <c:pt idx="2708">
                  <c:v>8</c:v>
                </c:pt>
                <c:pt idx="2709">
                  <c:v>7</c:v>
                </c:pt>
                <c:pt idx="2710">
                  <c:v>7</c:v>
                </c:pt>
                <c:pt idx="2711">
                  <c:v>8</c:v>
                </c:pt>
                <c:pt idx="2712">
                  <c:v>7</c:v>
                </c:pt>
                <c:pt idx="2713">
                  <c:v>7</c:v>
                </c:pt>
                <c:pt idx="2714">
                  <c:v>7</c:v>
                </c:pt>
                <c:pt idx="2715">
                  <c:v>8</c:v>
                </c:pt>
                <c:pt idx="2716">
                  <c:v>7</c:v>
                </c:pt>
                <c:pt idx="2717">
                  <c:v>7</c:v>
                </c:pt>
                <c:pt idx="2718">
                  <c:v>7</c:v>
                </c:pt>
                <c:pt idx="2719">
                  <c:v>6</c:v>
                </c:pt>
                <c:pt idx="2720">
                  <c:v>7</c:v>
                </c:pt>
                <c:pt idx="2721">
                  <c:v>7</c:v>
                </c:pt>
                <c:pt idx="2722">
                  <c:v>8</c:v>
                </c:pt>
                <c:pt idx="2723">
                  <c:v>8</c:v>
                </c:pt>
                <c:pt idx="2724">
                  <c:v>7</c:v>
                </c:pt>
                <c:pt idx="2725">
                  <c:v>7</c:v>
                </c:pt>
                <c:pt idx="2726">
                  <c:v>7</c:v>
                </c:pt>
                <c:pt idx="2727">
                  <c:v>7</c:v>
                </c:pt>
                <c:pt idx="2728">
                  <c:v>8</c:v>
                </c:pt>
                <c:pt idx="2729">
                  <c:v>6</c:v>
                </c:pt>
                <c:pt idx="2730">
                  <c:v>7</c:v>
                </c:pt>
                <c:pt idx="2731">
                  <c:v>8</c:v>
                </c:pt>
                <c:pt idx="2732">
                  <c:v>7</c:v>
                </c:pt>
                <c:pt idx="2733">
                  <c:v>7</c:v>
                </c:pt>
                <c:pt idx="2734">
                  <c:v>7</c:v>
                </c:pt>
                <c:pt idx="2735">
                  <c:v>7</c:v>
                </c:pt>
                <c:pt idx="2736">
                  <c:v>7</c:v>
                </c:pt>
                <c:pt idx="2737">
                  <c:v>7</c:v>
                </c:pt>
                <c:pt idx="2738">
                  <c:v>7</c:v>
                </c:pt>
                <c:pt idx="2739">
                  <c:v>7</c:v>
                </c:pt>
                <c:pt idx="2740">
                  <c:v>8</c:v>
                </c:pt>
                <c:pt idx="2741">
                  <c:v>6</c:v>
                </c:pt>
                <c:pt idx="2742">
                  <c:v>7</c:v>
                </c:pt>
                <c:pt idx="2743">
                  <c:v>8</c:v>
                </c:pt>
                <c:pt idx="2744">
                  <c:v>7</c:v>
                </c:pt>
                <c:pt idx="2745">
                  <c:v>6</c:v>
                </c:pt>
                <c:pt idx="2746">
                  <c:v>7</c:v>
                </c:pt>
                <c:pt idx="2747">
                  <c:v>8</c:v>
                </c:pt>
                <c:pt idx="2748">
                  <c:v>6</c:v>
                </c:pt>
                <c:pt idx="2749">
                  <c:v>6</c:v>
                </c:pt>
                <c:pt idx="2750">
                  <c:v>7</c:v>
                </c:pt>
                <c:pt idx="2751">
                  <c:v>7</c:v>
                </c:pt>
                <c:pt idx="2752">
                  <c:v>8</c:v>
                </c:pt>
                <c:pt idx="2753">
                  <c:v>6</c:v>
                </c:pt>
                <c:pt idx="2754">
                  <c:v>7</c:v>
                </c:pt>
                <c:pt idx="2755">
                  <c:v>6</c:v>
                </c:pt>
                <c:pt idx="2756">
                  <c:v>7</c:v>
                </c:pt>
                <c:pt idx="2757">
                  <c:v>6</c:v>
                </c:pt>
                <c:pt idx="2758">
                  <c:v>7</c:v>
                </c:pt>
                <c:pt idx="2759">
                  <c:v>6</c:v>
                </c:pt>
                <c:pt idx="2760">
                  <c:v>7</c:v>
                </c:pt>
                <c:pt idx="2761">
                  <c:v>6</c:v>
                </c:pt>
                <c:pt idx="2762">
                  <c:v>7</c:v>
                </c:pt>
                <c:pt idx="2763">
                  <c:v>6</c:v>
                </c:pt>
                <c:pt idx="2764">
                  <c:v>6</c:v>
                </c:pt>
                <c:pt idx="2765">
                  <c:v>7</c:v>
                </c:pt>
                <c:pt idx="2766">
                  <c:v>6</c:v>
                </c:pt>
                <c:pt idx="2767">
                  <c:v>6</c:v>
                </c:pt>
                <c:pt idx="2768">
                  <c:v>6</c:v>
                </c:pt>
                <c:pt idx="2769">
                  <c:v>6</c:v>
                </c:pt>
                <c:pt idx="2770">
                  <c:v>7</c:v>
                </c:pt>
                <c:pt idx="2771">
                  <c:v>7</c:v>
                </c:pt>
                <c:pt idx="2772">
                  <c:v>6</c:v>
                </c:pt>
                <c:pt idx="2773">
                  <c:v>6</c:v>
                </c:pt>
                <c:pt idx="2774">
                  <c:v>6</c:v>
                </c:pt>
                <c:pt idx="2775">
                  <c:v>7</c:v>
                </c:pt>
                <c:pt idx="2776">
                  <c:v>6</c:v>
                </c:pt>
                <c:pt idx="2777">
                  <c:v>6</c:v>
                </c:pt>
                <c:pt idx="2778">
                  <c:v>6</c:v>
                </c:pt>
                <c:pt idx="2779">
                  <c:v>6</c:v>
                </c:pt>
                <c:pt idx="2780">
                  <c:v>7</c:v>
                </c:pt>
                <c:pt idx="2781">
                  <c:v>7</c:v>
                </c:pt>
                <c:pt idx="2782">
                  <c:v>6</c:v>
                </c:pt>
                <c:pt idx="2783">
                  <c:v>6</c:v>
                </c:pt>
                <c:pt idx="2784">
                  <c:v>7</c:v>
                </c:pt>
                <c:pt idx="2785">
                  <c:v>7</c:v>
                </c:pt>
                <c:pt idx="2786">
                  <c:v>6</c:v>
                </c:pt>
                <c:pt idx="2787">
                  <c:v>6</c:v>
                </c:pt>
                <c:pt idx="2788">
                  <c:v>6</c:v>
                </c:pt>
                <c:pt idx="2789">
                  <c:v>7</c:v>
                </c:pt>
                <c:pt idx="2790">
                  <c:v>7</c:v>
                </c:pt>
                <c:pt idx="2791">
                  <c:v>7</c:v>
                </c:pt>
                <c:pt idx="2792">
                  <c:v>6</c:v>
                </c:pt>
                <c:pt idx="2793">
                  <c:v>6</c:v>
                </c:pt>
                <c:pt idx="2794">
                  <c:v>6</c:v>
                </c:pt>
                <c:pt idx="2795">
                  <c:v>6</c:v>
                </c:pt>
                <c:pt idx="2796">
                  <c:v>6</c:v>
                </c:pt>
                <c:pt idx="2797">
                  <c:v>6</c:v>
                </c:pt>
                <c:pt idx="2798">
                  <c:v>6</c:v>
                </c:pt>
                <c:pt idx="2799">
                  <c:v>6</c:v>
                </c:pt>
                <c:pt idx="2800">
                  <c:v>6</c:v>
                </c:pt>
                <c:pt idx="2801">
                  <c:v>6</c:v>
                </c:pt>
                <c:pt idx="2802">
                  <c:v>6</c:v>
                </c:pt>
                <c:pt idx="2803">
                  <c:v>6</c:v>
                </c:pt>
                <c:pt idx="2804">
                  <c:v>6</c:v>
                </c:pt>
                <c:pt idx="2805">
                  <c:v>6</c:v>
                </c:pt>
                <c:pt idx="2806">
                  <c:v>6</c:v>
                </c:pt>
                <c:pt idx="2807">
                  <c:v>7</c:v>
                </c:pt>
                <c:pt idx="2808">
                  <c:v>6</c:v>
                </c:pt>
                <c:pt idx="2809">
                  <c:v>7</c:v>
                </c:pt>
                <c:pt idx="2810">
                  <c:v>6</c:v>
                </c:pt>
                <c:pt idx="2811">
                  <c:v>5</c:v>
                </c:pt>
                <c:pt idx="2812">
                  <c:v>5</c:v>
                </c:pt>
                <c:pt idx="2813">
                  <c:v>6</c:v>
                </c:pt>
                <c:pt idx="2814">
                  <c:v>6</c:v>
                </c:pt>
                <c:pt idx="2815">
                  <c:v>6</c:v>
                </c:pt>
                <c:pt idx="2816">
                  <c:v>6</c:v>
                </c:pt>
                <c:pt idx="2817">
                  <c:v>6</c:v>
                </c:pt>
                <c:pt idx="2818">
                  <c:v>6</c:v>
                </c:pt>
                <c:pt idx="2819">
                  <c:v>7</c:v>
                </c:pt>
                <c:pt idx="2820">
                  <c:v>7</c:v>
                </c:pt>
                <c:pt idx="2821">
                  <c:v>6</c:v>
                </c:pt>
                <c:pt idx="2822">
                  <c:v>7</c:v>
                </c:pt>
                <c:pt idx="2823">
                  <c:v>6</c:v>
                </c:pt>
                <c:pt idx="2824">
                  <c:v>5</c:v>
                </c:pt>
                <c:pt idx="2825">
                  <c:v>5</c:v>
                </c:pt>
                <c:pt idx="2826">
                  <c:v>6</c:v>
                </c:pt>
                <c:pt idx="2827">
                  <c:v>6</c:v>
                </c:pt>
                <c:pt idx="2828">
                  <c:v>6</c:v>
                </c:pt>
                <c:pt idx="2829">
                  <c:v>4</c:v>
                </c:pt>
                <c:pt idx="2830">
                  <c:v>6</c:v>
                </c:pt>
                <c:pt idx="2831">
                  <c:v>5</c:v>
                </c:pt>
                <c:pt idx="2832">
                  <c:v>7</c:v>
                </c:pt>
                <c:pt idx="2833">
                  <c:v>5</c:v>
                </c:pt>
                <c:pt idx="2834">
                  <c:v>7</c:v>
                </c:pt>
                <c:pt idx="2835">
                  <c:v>5</c:v>
                </c:pt>
                <c:pt idx="2836">
                  <c:v>6</c:v>
                </c:pt>
                <c:pt idx="2837">
                  <c:v>6</c:v>
                </c:pt>
                <c:pt idx="2838">
                  <c:v>6</c:v>
                </c:pt>
                <c:pt idx="2839">
                  <c:v>6</c:v>
                </c:pt>
                <c:pt idx="2840">
                  <c:v>6</c:v>
                </c:pt>
                <c:pt idx="2841">
                  <c:v>6</c:v>
                </c:pt>
                <c:pt idx="2842">
                  <c:v>6</c:v>
                </c:pt>
                <c:pt idx="2843">
                  <c:v>6</c:v>
                </c:pt>
                <c:pt idx="2844">
                  <c:v>5</c:v>
                </c:pt>
                <c:pt idx="2845">
                  <c:v>5</c:v>
                </c:pt>
                <c:pt idx="2846">
                  <c:v>6</c:v>
                </c:pt>
                <c:pt idx="2847">
                  <c:v>6</c:v>
                </c:pt>
                <c:pt idx="2848">
                  <c:v>6</c:v>
                </c:pt>
                <c:pt idx="2849">
                  <c:v>6</c:v>
                </c:pt>
                <c:pt idx="2850">
                  <c:v>5</c:v>
                </c:pt>
                <c:pt idx="2851">
                  <c:v>6</c:v>
                </c:pt>
                <c:pt idx="2852">
                  <c:v>5</c:v>
                </c:pt>
                <c:pt idx="2853">
                  <c:v>6</c:v>
                </c:pt>
                <c:pt idx="2854">
                  <c:v>5</c:v>
                </c:pt>
                <c:pt idx="2855">
                  <c:v>6</c:v>
                </c:pt>
                <c:pt idx="2856">
                  <c:v>5</c:v>
                </c:pt>
                <c:pt idx="2857">
                  <c:v>6</c:v>
                </c:pt>
                <c:pt idx="2858">
                  <c:v>5</c:v>
                </c:pt>
                <c:pt idx="2859">
                  <c:v>5</c:v>
                </c:pt>
                <c:pt idx="2860">
                  <c:v>6</c:v>
                </c:pt>
                <c:pt idx="2861">
                  <c:v>5</c:v>
                </c:pt>
                <c:pt idx="2862">
                  <c:v>5</c:v>
                </c:pt>
                <c:pt idx="2863">
                  <c:v>5</c:v>
                </c:pt>
                <c:pt idx="2864">
                  <c:v>5</c:v>
                </c:pt>
                <c:pt idx="2865">
                  <c:v>6</c:v>
                </c:pt>
                <c:pt idx="2866">
                  <c:v>5</c:v>
                </c:pt>
                <c:pt idx="2867">
                  <c:v>5</c:v>
                </c:pt>
                <c:pt idx="2868">
                  <c:v>6</c:v>
                </c:pt>
                <c:pt idx="2869">
                  <c:v>5</c:v>
                </c:pt>
                <c:pt idx="2870">
                  <c:v>6</c:v>
                </c:pt>
                <c:pt idx="2871">
                  <c:v>5</c:v>
                </c:pt>
                <c:pt idx="2872">
                  <c:v>5</c:v>
                </c:pt>
                <c:pt idx="2873">
                  <c:v>5</c:v>
                </c:pt>
                <c:pt idx="2874">
                  <c:v>5</c:v>
                </c:pt>
                <c:pt idx="2875">
                  <c:v>5</c:v>
                </c:pt>
                <c:pt idx="2876">
                  <c:v>5</c:v>
                </c:pt>
                <c:pt idx="2877">
                  <c:v>5</c:v>
                </c:pt>
                <c:pt idx="2878">
                  <c:v>5</c:v>
                </c:pt>
                <c:pt idx="2879">
                  <c:v>5</c:v>
                </c:pt>
                <c:pt idx="2880">
                  <c:v>5</c:v>
                </c:pt>
                <c:pt idx="2881">
                  <c:v>6</c:v>
                </c:pt>
                <c:pt idx="2882">
                  <c:v>6</c:v>
                </c:pt>
                <c:pt idx="2883">
                  <c:v>6</c:v>
                </c:pt>
                <c:pt idx="2884">
                  <c:v>5</c:v>
                </c:pt>
                <c:pt idx="2885">
                  <c:v>6</c:v>
                </c:pt>
                <c:pt idx="2886">
                  <c:v>5</c:v>
                </c:pt>
                <c:pt idx="2887">
                  <c:v>5</c:v>
                </c:pt>
                <c:pt idx="2888">
                  <c:v>6</c:v>
                </c:pt>
                <c:pt idx="2889">
                  <c:v>6</c:v>
                </c:pt>
                <c:pt idx="2890">
                  <c:v>6</c:v>
                </c:pt>
                <c:pt idx="2891">
                  <c:v>5</c:v>
                </c:pt>
                <c:pt idx="2892">
                  <c:v>5</c:v>
                </c:pt>
                <c:pt idx="2893">
                  <c:v>6</c:v>
                </c:pt>
                <c:pt idx="2894">
                  <c:v>4</c:v>
                </c:pt>
                <c:pt idx="2895">
                  <c:v>5</c:v>
                </c:pt>
                <c:pt idx="2896">
                  <c:v>5</c:v>
                </c:pt>
                <c:pt idx="2897">
                  <c:v>5</c:v>
                </c:pt>
                <c:pt idx="2898">
                  <c:v>5</c:v>
                </c:pt>
                <c:pt idx="2899">
                  <c:v>6</c:v>
                </c:pt>
                <c:pt idx="2900">
                  <c:v>4</c:v>
                </c:pt>
                <c:pt idx="2901">
                  <c:v>5</c:v>
                </c:pt>
                <c:pt idx="2902">
                  <c:v>6</c:v>
                </c:pt>
                <c:pt idx="2903">
                  <c:v>5</c:v>
                </c:pt>
                <c:pt idx="2904">
                  <c:v>6</c:v>
                </c:pt>
                <c:pt idx="2905">
                  <c:v>5</c:v>
                </c:pt>
                <c:pt idx="2906">
                  <c:v>6</c:v>
                </c:pt>
                <c:pt idx="2907">
                  <c:v>5</c:v>
                </c:pt>
                <c:pt idx="2908">
                  <c:v>5</c:v>
                </c:pt>
                <c:pt idx="2909">
                  <c:v>5</c:v>
                </c:pt>
                <c:pt idx="2910">
                  <c:v>4</c:v>
                </c:pt>
                <c:pt idx="2911">
                  <c:v>5</c:v>
                </c:pt>
                <c:pt idx="2912">
                  <c:v>5</c:v>
                </c:pt>
                <c:pt idx="2913">
                  <c:v>5</c:v>
                </c:pt>
                <c:pt idx="2914">
                  <c:v>5</c:v>
                </c:pt>
                <c:pt idx="2915">
                  <c:v>4</c:v>
                </c:pt>
                <c:pt idx="2916">
                  <c:v>4</c:v>
                </c:pt>
                <c:pt idx="2917">
                  <c:v>5</c:v>
                </c:pt>
                <c:pt idx="2918">
                  <c:v>5</c:v>
                </c:pt>
                <c:pt idx="2919">
                  <c:v>5</c:v>
                </c:pt>
                <c:pt idx="2920">
                  <c:v>6</c:v>
                </c:pt>
                <c:pt idx="2921">
                  <c:v>5</c:v>
                </c:pt>
                <c:pt idx="2922">
                  <c:v>4</c:v>
                </c:pt>
                <c:pt idx="2923">
                  <c:v>5</c:v>
                </c:pt>
                <c:pt idx="2924">
                  <c:v>5</c:v>
                </c:pt>
                <c:pt idx="2925">
                  <c:v>5</c:v>
                </c:pt>
                <c:pt idx="2926">
                  <c:v>5</c:v>
                </c:pt>
                <c:pt idx="2927">
                  <c:v>4</c:v>
                </c:pt>
                <c:pt idx="2928">
                  <c:v>4</c:v>
                </c:pt>
                <c:pt idx="2929">
                  <c:v>5</c:v>
                </c:pt>
                <c:pt idx="2930">
                  <c:v>5</c:v>
                </c:pt>
                <c:pt idx="2931">
                  <c:v>5</c:v>
                </c:pt>
                <c:pt idx="2932">
                  <c:v>5</c:v>
                </c:pt>
                <c:pt idx="2933">
                  <c:v>4</c:v>
                </c:pt>
                <c:pt idx="2934">
                  <c:v>5</c:v>
                </c:pt>
                <c:pt idx="2935">
                  <c:v>4</c:v>
                </c:pt>
                <c:pt idx="2936">
                  <c:v>5</c:v>
                </c:pt>
                <c:pt idx="2937">
                  <c:v>5</c:v>
                </c:pt>
                <c:pt idx="2938">
                  <c:v>4</c:v>
                </c:pt>
                <c:pt idx="2939">
                  <c:v>5</c:v>
                </c:pt>
                <c:pt idx="2940">
                  <c:v>5</c:v>
                </c:pt>
                <c:pt idx="2941">
                  <c:v>5</c:v>
                </c:pt>
                <c:pt idx="2942">
                  <c:v>4</c:v>
                </c:pt>
                <c:pt idx="2943">
                  <c:v>5</c:v>
                </c:pt>
                <c:pt idx="2944">
                  <c:v>4</c:v>
                </c:pt>
                <c:pt idx="2945">
                  <c:v>5</c:v>
                </c:pt>
                <c:pt idx="2946">
                  <c:v>5</c:v>
                </c:pt>
                <c:pt idx="2947">
                  <c:v>4</c:v>
                </c:pt>
                <c:pt idx="2948">
                  <c:v>5</c:v>
                </c:pt>
                <c:pt idx="2949">
                  <c:v>4</c:v>
                </c:pt>
                <c:pt idx="2950">
                  <c:v>4</c:v>
                </c:pt>
                <c:pt idx="2951">
                  <c:v>5</c:v>
                </c:pt>
                <c:pt idx="2952">
                  <c:v>4</c:v>
                </c:pt>
                <c:pt idx="2953">
                  <c:v>5</c:v>
                </c:pt>
                <c:pt idx="2954">
                  <c:v>4</c:v>
                </c:pt>
                <c:pt idx="2955">
                  <c:v>5</c:v>
                </c:pt>
                <c:pt idx="2956">
                  <c:v>4</c:v>
                </c:pt>
                <c:pt idx="2957">
                  <c:v>4</c:v>
                </c:pt>
                <c:pt idx="2958">
                  <c:v>4</c:v>
                </c:pt>
                <c:pt idx="2959">
                  <c:v>5</c:v>
                </c:pt>
                <c:pt idx="2960">
                  <c:v>5</c:v>
                </c:pt>
                <c:pt idx="2961">
                  <c:v>4</c:v>
                </c:pt>
                <c:pt idx="2962">
                  <c:v>5</c:v>
                </c:pt>
                <c:pt idx="2963">
                  <c:v>5</c:v>
                </c:pt>
                <c:pt idx="2964">
                  <c:v>4</c:v>
                </c:pt>
                <c:pt idx="2965">
                  <c:v>5</c:v>
                </c:pt>
                <c:pt idx="2966">
                  <c:v>4</c:v>
                </c:pt>
                <c:pt idx="2967">
                  <c:v>6</c:v>
                </c:pt>
                <c:pt idx="2968">
                  <c:v>5</c:v>
                </c:pt>
                <c:pt idx="2969">
                  <c:v>3</c:v>
                </c:pt>
                <c:pt idx="2970">
                  <c:v>4</c:v>
                </c:pt>
                <c:pt idx="2971">
                  <c:v>5</c:v>
                </c:pt>
                <c:pt idx="2972">
                  <c:v>4</c:v>
                </c:pt>
                <c:pt idx="2973">
                  <c:v>4</c:v>
                </c:pt>
                <c:pt idx="2974">
                  <c:v>4</c:v>
                </c:pt>
                <c:pt idx="2975">
                  <c:v>4</c:v>
                </c:pt>
                <c:pt idx="2976">
                  <c:v>5</c:v>
                </c:pt>
                <c:pt idx="2977">
                  <c:v>4</c:v>
                </c:pt>
                <c:pt idx="2978">
                  <c:v>4</c:v>
                </c:pt>
                <c:pt idx="2979">
                  <c:v>5</c:v>
                </c:pt>
                <c:pt idx="2980">
                  <c:v>5</c:v>
                </c:pt>
                <c:pt idx="2981">
                  <c:v>5</c:v>
                </c:pt>
                <c:pt idx="2982">
                  <c:v>4</c:v>
                </c:pt>
                <c:pt idx="2983">
                  <c:v>4</c:v>
                </c:pt>
                <c:pt idx="2984">
                  <c:v>5</c:v>
                </c:pt>
                <c:pt idx="2985">
                  <c:v>4</c:v>
                </c:pt>
                <c:pt idx="2986">
                  <c:v>3</c:v>
                </c:pt>
                <c:pt idx="2987">
                  <c:v>5</c:v>
                </c:pt>
                <c:pt idx="2988">
                  <c:v>4</c:v>
                </c:pt>
                <c:pt idx="2989">
                  <c:v>4</c:v>
                </c:pt>
                <c:pt idx="2990">
                  <c:v>4</c:v>
                </c:pt>
                <c:pt idx="2991">
                  <c:v>5</c:v>
                </c:pt>
                <c:pt idx="2992">
                  <c:v>5</c:v>
                </c:pt>
                <c:pt idx="2993">
                  <c:v>3</c:v>
                </c:pt>
                <c:pt idx="2994">
                  <c:v>4</c:v>
                </c:pt>
                <c:pt idx="2995">
                  <c:v>5</c:v>
                </c:pt>
                <c:pt idx="2996">
                  <c:v>4</c:v>
                </c:pt>
                <c:pt idx="2997">
                  <c:v>3</c:v>
                </c:pt>
                <c:pt idx="2998">
                  <c:v>4</c:v>
                </c:pt>
                <c:pt idx="2999">
                  <c:v>5</c:v>
                </c:pt>
                <c:pt idx="3000">
                  <c:v>4</c:v>
                </c:pt>
                <c:pt idx="3001">
                  <c:v>4</c:v>
                </c:pt>
                <c:pt idx="3002">
                  <c:v>4</c:v>
                </c:pt>
                <c:pt idx="3003">
                  <c:v>5</c:v>
                </c:pt>
                <c:pt idx="3004">
                  <c:v>5</c:v>
                </c:pt>
                <c:pt idx="3005">
                  <c:v>3</c:v>
                </c:pt>
                <c:pt idx="3006">
                  <c:v>3</c:v>
                </c:pt>
                <c:pt idx="3007">
                  <c:v>5</c:v>
                </c:pt>
                <c:pt idx="3008">
                  <c:v>4</c:v>
                </c:pt>
                <c:pt idx="3009">
                  <c:v>4</c:v>
                </c:pt>
                <c:pt idx="3010">
                  <c:v>3</c:v>
                </c:pt>
                <c:pt idx="3011">
                  <c:v>5</c:v>
                </c:pt>
                <c:pt idx="3012">
                  <c:v>4</c:v>
                </c:pt>
                <c:pt idx="3013">
                  <c:v>3</c:v>
                </c:pt>
                <c:pt idx="3014">
                  <c:v>5</c:v>
                </c:pt>
                <c:pt idx="3015">
                  <c:v>4</c:v>
                </c:pt>
                <c:pt idx="3016">
                  <c:v>3</c:v>
                </c:pt>
                <c:pt idx="3017">
                  <c:v>5</c:v>
                </c:pt>
                <c:pt idx="3018">
                  <c:v>4</c:v>
                </c:pt>
                <c:pt idx="3019">
                  <c:v>4</c:v>
                </c:pt>
                <c:pt idx="3020">
                  <c:v>4</c:v>
                </c:pt>
                <c:pt idx="3021">
                  <c:v>4</c:v>
                </c:pt>
                <c:pt idx="3022">
                  <c:v>4</c:v>
                </c:pt>
                <c:pt idx="3023">
                  <c:v>4</c:v>
                </c:pt>
                <c:pt idx="3024">
                  <c:v>4</c:v>
                </c:pt>
                <c:pt idx="3025">
                  <c:v>4</c:v>
                </c:pt>
                <c:pt idx="3026">
                  <c:v>4</c:v>
                </c:pt>
                <c:pt idx="3027">
                  <c:v>3</c:v>
                </c:pt>
                <c:pt idx="3028">
                  <c:v>5</c:v>
                </c:pt>
                <c:pt idx="3029">
                  <c:v>4</c:v>
                </c:pt>
                <c:pt idx="3030">
                  <c:v>3</c:v>
                </c:pt>
                <c:pt idx="3031">
                  <c:v>5</c:v>
                </c:pt>
                <c:pt idx="3032">
                  <c:v>4</c:v>
                </c:pt>
                <c:pt idx="3033">
                  <c:v>3</c:v>
                </c:pt>
                <c:pt idx="3034">
                  <c:v>4</c:v>
                </c:pt>
                <c:pt idx="3035">
                  <c:v>4</c:v>
                </c:pt>
                <c:pt idx="3036">
                  <c:v>4</c:v>
                </c:pt>
                <c:pt idx="3037">
                  <c:v>3</c:v>
                </c:pt>
                <c:pt idx="3038">
                  <c:v>3</c:v>
                </c:pt>
                <c:pt idx="3039">
                  <c:v>4</c:v>
                </c:pt>
                <c:pt idx="3040">
                  <c:v>5</c:v>
                </c:pt>
                <c:pt idx="3041">
                  <c:v>5</c:v>
                </c:pt>
                <c:pt idx="3042">
                  <c:v>5</c:v>
                </c:pt>
                <c:pt idx="3043">
                  <c:v>5</c:v>
                </c:pt>
                <c:pt idx="3044">
                  <c:v>4</c:v>
                </c:pt>
                <c:pt idx="3045">
                  <c:v>4</c:v>
                </c:pt>
                <c:pt idx="3046">
                  <c:v>3</c:v>
                </c:pt>
                <c:pt idx="3047">
                  <c:v>3</c:v>
                </c:pt>
                <c:pt idx="3048">
                  <c:v>4</c:v>
                </c:pt>
                <c:pt idx="3049">
                  <c:v>3</c:v>
                </c:pt>
                <c:pt idx="3050">
                  <c:v>3</c:v>
                </c:pt>
                <c:pt idx="3051">
                  <c:v>3</c:v>
                </c:pt>
                <c:pt idx="3052">
                  <c:v>3</c:v>
                </c:pt>
                <c:pt idx="3053">
                  <c:v>3</c:v>
                </c:pt>
                <c:pt idx="3054">
                  <c:v>3</c:v>
                </c:pt>
                <c:pt idx="3055">
                  <c:v>3</c:v>
                </c:pt>
                <c:pt idx="3056">
                  <c:v>4</c:v>
                </c:pt>
                <c:pt idx="3057">
                  <c:v>3</c:v>
                </c:pt>
                <c:pt idx="3058">
                  <c:v>4</c:v>
                </c:pt>
                <c:pt idx="3059">
                  <c:v>3</c:v>
                </c:pt>
                <c:pt idx="3060">
                  <c:v>3</c:v>
                </c:pt>
                <c:pt idx="3061">
                  <c:v>3</c:v>
                </c:pt>
                <c:pt idx="3062">
                  <c:v>4</c:v>
                </c:pt>
                <c:pt idx="3063">
                  <c:v>4</c:v>
                </c:pt>
                <c:pt idx="3064">
                  <c:v>4</c:v>
                </c:pt>
                <c:pt idx="3065">
                  <c:v>3</c:v>
                </c:pt>
                <c:pt idx="3066">
                  <c:v>3</c:v>
                </c:pt>
                <c:pt idx="3067">
                  <c:v>4</c:v>
                </c:pt>
                <c:pt idx="3068">
                  <c:v>3</c:v>
                </c:pt>
                <c:pt idx="3069">
                  <c:v>4</c:v>
                </c:pt>
                <c:pt idx="3070">
                  <c:v>4</c:v>
                </c:pt>
                <c:pt idx="3071">
                  <c:v>4</c:v>
                </c:pt>
                <c:pt idx="3072">
                  <c:v>4</c:v>
                </c:pt>
                <c:pt idx="3073">
                  <c:v>3</c:v>
                </c:pt>
                <c:pt idx="3074">
                  <c:v>4</c:v>
                </c:pt>
                <c:pt idx="3075">
                  <c:v>3</c:v>
                </c:pt>
                <c:pt idx="3076">
                  <c:v>4</c:v>
                </c:pt>
                <c:pt idx="3077">
                  <c:v>4</c:v>
                </c:pt>
                <c:pt idx="3078">
                  <c:v>3</c:v>
                </c:pt>
                <c:pt idx="3079">
                  <c:v>3</c:v>
                </c:pt>
                <c:pt idx="3080">
                  <c:v>3</c:v>
                </c:pt>
                <c:pt idx="3081">
                  <c:v>3</c:v>
                </c:pt>
                <c:pt idx="3082">
                  <c:v>4</c:v>
                </c:pt>
                <c:pt idx="3083">
                  <c:v>4</c:v>
                </c:pt>
                <c:pt idx="3084">
                  <c:v>3</c:v>
                </c:pt>
                <c:pt idx="3085">
                  <c:v>3</c:v>
                </c:pt>
                <c:pt idx="3086">
                  <c:v>3</c:v>
                </c:pt>
                <c:pt idx="3087">
                  <c:v>4</c:v>
                </c:pt>
                <c:pt idx="3088">
                  <c:v>4</c:v>
                </c:pt>
                <c:pt idx="3089">
                  <c:v>4</c:v>
                </c:pt>
                <c:pt idx="3090">
                  <c:v>3</c:v>
                </c:pt>
                <c:pt idx="3091">
                  <c:v>3</c:v>
                </c:pt>
                <c:pt idx="3092">
                  <c:v>3</c:v>
                </c:pt>
                <c:pt idx="3093">
                  <c:v>4</c:v>
                </c:pt>
                <c:pt idx="3094">
                  <c:v>3</c:v>
                </c:pt>
                <c:pt idx="3095">
                  <c:v>3</c:v>
                </c:pt>
                <c:pt idx="3096">
                  <c:v>3</c:v>
                </c:pt>
                <c:pt idx="3097">
                  <c:v>4</c:v>
                </c:pt>
                <c:pt idx="3098">
                  <c:v>4</c:v>
                </c:pt>
                <c:pt idx="3099">
                  <c:v>3</c:v>
                </c:pt>
                <c:pt idx="3100">
                  <c:v>3</c:v>
                </c:pt>
                <c:pt idx="3101">
                  <c:v>3</c:v>
                </c:pt>
                <c:pt idx="3102">
                  <c:v>4</c:v>
                </c:pt>
                <c:pt idx="3103">
                  <c:v>4</c:v>
                </c:pt>
                <c:pt idx="3104">
                  <c:v>2</c:v>
                </c:pt>
                <c:pt idx="3105">
                  <c:v>3</c:v>
                </c:pt>
                <c:pt idx="3106">
                  <c:v>4</c:v>
                </c:pt>
                <c:pt idx="3107">
                  <c:v>4</c:v>
                </c:pt>
                <c:pt idx="3108">
                  <c:v>2</c:v>
                </c:pt>
                <c:pt idx="3109">
                  <c:v>4</c:v>
                </c:pt>
                <c:pt idx="3110">
                  <c:v>4</c:v>
                </c:pt>
                <c:pt idx="3111">
                  <c:v>3</c:v>
                </c:pt>
                <c:pt idx="3112">
                  <c:v>3</c:v>
                </c:pt>
                <c:pt idx="3113">
                  <c:v>4</c:v>
                </c:pt>
                <c:pt idx="3114">
                  <c:v>3</c:v>
                </c:pt>
                <c:pt idx="3115">
                  <c:v>3</c:v>
                </c:pt>
                <c:pt idx="3116">
                  <c:v>4</c:v>
                </c:pt>
                <c:pt idx="3117">
                  <c:v>3</c:v>
                </c:pt>
                <c:pt idx="3118">
                  <c:v>4</c:v>
                </c:pt>
                <c:pt idx="3119">
                  <c:v>3</c:v>
                </c:pt>
                <c:pt idx="3120">
                  <c:v>2</c:v>
                </c:pt>
                <c:pt idx="3121">
                  <c:v>4</c:v>
                </c:pt>
                <c:pt idx="3122">
                  <c:v>3</c:v>
                </c:pt>
                <c:pt idx="3123">
                  <c:v>3</c:v>
                </c:pt>
                <c:pt idx="3124">
                  <c:v>3</c:v>
                </c:pt>
                <c:pt idx="3125">
                  <c:v>4</c:v>
                </c:pt>
                <c:pt idx="3126">
                  <c:v>3</c:v>
                </c:pt>
                <c:pt idx="3127">
                  <c:v>3</c:v>
                </c:pt>
                <c:pt idx="3128">
                  <c:v>3</c:v>
                </c:pt>
                <c:pt idx="3129">
                  <c:v>4</c:v>
                </c:pt>
                <c:pt idx="3130">
                  <c:v>4</c:v>
                </c:pt>
                <c:pt idx="3131">
                  <c:v>3</c:v>
                </c:pt>
                <c:pt idx="3132">
                  <c:v>3</c:v>
                </c:pt>
                <c:pt idx="3133">
                  <c:v>2</c:v>
                </c:pt>
                <c:pt idx="3134">
                  <c:v>2</c:v>
                </c:pt>
                <c:pt idx="3135">
                  <c:v>2</c:v>
                </c:pt>
                <c:pt idx="3136">
                  <c:v>3</c:v>
                </c:pt>
                <c:pt idx="3137">
                  <c:v>3</c:v>
                </c:pt>
                <c:pt idx="3138">
                  <c:v>4</c:v>
                </c:pt>
                <c:pt idx="3139">
                  <c:v>4</c:v>
                </c:pt>
                <c:pt idx="3140">
                  <c:v>3</c:v>
                </c:pt>
                <c:pt idx="3141">
                  <c:v>2</c:v>
                </c:pt>
                <c:pt idx="3142">
                  <c:v>2</c:v>
                </c:pt>
                <c:pt idx="3143">
                  <c:v>2</c:v>
                </c:pt>
                <c:pt idx="3144">
                  <c:v>4</c:v>
                </c:pt>
                <c:pt idx="3145">
                  <c:v>3</c:v>
                </c:pt>
                <c:pt idx="3146">
                  <c:v>3</c:v>
                </c:pt>
                <c:pt idx="3147">
                  <c:v>3</c:v>
                </c:pt>
                <c:pt idx="3148">
                  <c:v>3</c:v>
                </c:pt>
                <c:pt idx="3149">
                  <c:v>3</c:v>
                </c:pt>
                <c:pt idx="3150">
                  <c:v>2</c:v>
                </c:pt>
                <c:pt idx="3151">
                  <c:v>2</c:v>
                </c:pt>
                <c:pt idx="3152">
                  <c:v>2</c:v>
                </c:pt>
                <c:pt idx="3153">
                  <c:v>3</c:v>
                </c:pt>
                <c:pt idx="3154">
                  <c:v>3</c:v>
                </c:pt>
                <c:pt idx="3155">
                  <c:v>3</c:v>
                </c:pt>
                <c:pt idx="3156">
                  <c:v>3</c:v>
                </c:pt>
                <c:pt idx="3157">
                  <c:v>3</c:v>
                </c:pt>
                <c:pt idx="3158">
                  <c:v>4</c:v>
                </c:pt>
                <c:pt idx="3159">
                  <c:v>3</c:v>
                </c:pt>
                <c:pt idx="3160">
                  <c:v>3</c:v>
                </c:pt>
                <c:pt idx="3161">
                  <c:v>2</c:v>
                </c:pt>
                <c:pt idx="3162">
                  <c:v>2</c:v>
                </c:pt>
                <c:pt idx="3163">
                  <c:v>4</c:v>
                </c:pt>
                <c:pt idx="3164">
                  <c:v>3</c:v>
                </c:pt>
                <c:pt idx="3165">
                  <c:v>3</c:v>
                </c:pt>
                <c:pt idx="3166">
                  <c:v>3</c:v>
                </c:pt>
                <c:pt idx="3167">
                  <c:v>3</c:v>
                </c:pt>
                <c:pt idx="3168">
                  <c:v>3</c:v>
                </c:pt>
                <c:pt idx="3169">
                  <c:v>3</c:v>
                </c:pt>
                <c:pt idx="3170">
                  <c:v>3</c:v>
                </c:pt>
                <c:pt idx="3171">
                  <c:v>3</c:v>
                </c:pt>
                <c:pt idx="3172">
                  <c:v>3</c:v>
                </c:pt>
                <c:pt idx="3173">
                  <c:v>3</c:v>
                </c:pt>
                <c:pt idx="3174">
                  <c:v>3</c:v>
                </c:pt>
                <c:pt idx="3175">
                  <c:v>2</c:v>
                </c:pt>
                <c:pt idx="3176">
                  <c:v>2</c:v>
                </c:pt>
                <c:pt idx="3177">
                  <c:v>2</c:v>
                </c:pt>
                <c:pt idx="3178">
                  <c:v>2</c:v>
                </c:pt>
                <c:pt idx="3179">
                  <c:v>2</c:v>
                </c:pt>
                <c:pt idx="3180">
                  <c:v>3</c:v>
                </c:pt>
                <c:pt idx="3181">
                  <c:v>2</c:v>
                </c:pt>
                <c:pt idx="3182">
                  <c:v>3</c:v>
                </c:pt>
                <c:pt idx="3183">
                  <c:v>3</c:v>
                </c:pt>
                <c:pt idx="3184">
                  <c:v>3</c:v>
                </c:pt>
                <c:pt idx="3185">
                  <c:v>2</c:v>
                </c:pt>
                <c:pt idx="3186">
                  <c:v>2</c:v>
                </c:pt>
                <c:pt idx="3187">
                  <c:v>3</c:v>
                </c:pt>
                <c:pt idx="3188">
                  <c:v>3</c:v>
                </c:pt>
                <c:pt idx="3189">
                  <c:v>3</c:v>
                </c:pt>
                <c:pt idx="3190">
                  <c:v>3</c:v>
                </c:pt>
                <c:pt idx="3191">
                  <c:v>2</c:v>
                </c:pt>
                <c:pt idx="3192">
                  <c:v>3</c:v>
                </c:pt>
                <c:pt idx="3193">
                  <c:v>3</c:v>
                </c:pt>
                <c:pt idx="3194">
                  <c:v>3</c:v>
                </c:pt>
                <c:pt idx="3195">
                  <c:v>2</c:v>
                </c:pt>
                <c:pt idx="3196">
                  <c:v>2</c:v>
                </c:pt>
                <c:pt idx="3197">
                  <c:v>3</c:v>
                </c:pt>
                <c:pt idx="3198">
                  <c:v>3</c:v>
                </c:pt>
                <c:pt idx="3199">
                  <c:v>2</c:v>
                </c:pt>
                <c:pt idx="3200">
                  <c:v>2</c:v>
                </c:pt>
                <c:pt idx="3201">
                  <c:v>3</c:v>
                </c:pt>
                <c:pt idx="3202">
                  <c:v>3</c:v>
                </c:pt>
                <c:pt idx="3203">
                  <c:v>2</c:v>
                </c:pt>
                <c:pt idx="3204">
                  <c:v>3</c:v>
                </c:pt>
                <c:pt idx="3205">
                  <c:v>3</c:v>
                </c:pt>
                <c:pt idx="3206">
                  <c:v>2</c:v>
                </c:pt>
                <c:pt idx="3207">
                  <c:v>3</c:v>
                </c:pt>
                <c:pt idx="3208">
                  <c:v>2</c:v>
                </c:pt>
                <c:pt idx="3209">
                  <c:v>3</c:v>
                </c:pt>
                <c:pt idx="3210">
                  <c:v>2</c:v>
                </c:pt>
                <c:pt idx="3211">
                  <c:v>3</c:v>
                </c:pt>
                <c:pt idx="3212">
                  <c:v>3</c:v>
                </c:pt>
                <c:pt idx="3213">
                  <c:v>2</c:v>
                </c:pt>
                <c:pt idx="3214">
                  <c:v>2</c:v>
                </c:pt>
                <c:pt idx="3215">
                  <c:v>3</c:v>
                </c:pt>
                <c:pt idx="3216">
                  <c:v>3</c:v>
                </c:pt>
                <c:pt idx="3217">
                  <c:v>1</c:v>
                </c:pt>
                <c:pt idx="3218">
                  <c:v>2</c:v>
                </c:pt>
                <c:pt idx="3219">
                  <c:v>3</c:v>
                </c:pt>
                <c:pt idx="3220">
                  <c:v>3</c:v>
                </c:pt>
                <c:pt idx="3221">
                  <c:v>3</c:v>
                </c:pt>
                <c:pt idx="3222">
                  <c:v>2</c:v>
                </c:pt>
                <c:pt idx="3223">
                  <c:v>2</c:v>
                </c:pt>
                <c:pt idx="3224">
                  <c:v>3</c:v>
                </c:pt>
                <c:pt idx="3225">
                  <c:v>2</c:v>
                </c:pt>
                <c:pt idx="3226">
                  <c:v>2</c:v>
                </c:pt>
                <c:pt idx="3227">
                  <c:v>2</c:v>
                </c:pt>
                <c:pt idx="3228">
                  <c:v>2</c:v>
                </c:pt>
                <c:pt idx="3229">
                  <c:v>3</c:v>
                </c:pt>
                <c:pt idx="3230">
                  <c:v>2</c:v>
                </c:pt>
                <c:pt idx="3231">
                  <c:v>3</c:v>
                </c:pt>
                <c:pt idx="3232">
                  <c:v>2</c:v>
                </c:pt>
                <c:pt idx="3233">
                  <c:v>2</c:v>
                </c:pt>
                <c:pt idx="3234">
                  <c:v>2</c:v>
                </c:pt>
                <c:pt idx="3235">
                  <c:v>2</c:v>
                </c:pt>
                <c:pt idx="3236">
                  <c:v>3</c:v>
                </c:pt>
                <c:pt idx="3237">
                  <c:v>2</c:v>
                </c:pt>
                <c:pt idx="3238">
                  <c:v>3</c:v>
                </c:pt>
                <c:pt idx="3239">
                  <c:v>2</c:v>
                </c:pt>
                <c:pt idx="3240">
                  <c:v>2</c:v>
                </c:pt>
                <c:pt idx="3241">
                  <c:v>3</c:v>
                </c:pt>
                <c:pt idx="3242">
                  <c:v>2</c:v>
                </c:pt>
                <c:pt idx="3243">
                  <c:v>2</c:v>
                </c:pt>
                <c:pt idx="3244">
                  <c:v>3</c:v>
                </c:pt>
                <c:pt idx="3245">
                  <c:v>2</c:v>
                </c:pt>
                <c:pt idx="3246">
                  <c:v>2</c:v>
                </c:pt>
                <c:pt idx="3247">
                  <c:v>2</c:v>
                </c:pt>
                <c:pt idx="3248">
                  <c:v>3</c:v>
                </c:pt>
                <c:pt idx="3249">
                  <c:v>2</c:v>
                </c:pt>
                <c:pt idx="3250">
                  <c:v>2</c:v>
                </c:pt>
                <c:pt idx="3251">
                  <c:v>2</c:v>
                </c:pt>
                <c:pt idx="3252">
                  <c:v>1</c:v>
                </c:pt>
                <c:pt idx="3253">
                  <c:v>2</c:v>
                </c:pt>
                <c:pt idx="3254">
                  <c:v>2</c:v>
                </c:pt>
                <c:pt idx="3255">
                  <c:v>2</c:v>
                </c:pt>
                <c:pt idx="3256">
                  <c:v>2</c:v>
                </c:pt>
                <c:pt idx="3257">
                  <c:v>2</c:v>
                </c:pt>
                <c:pt idx="3258">
                  <c:v>3</c:v>
                </c:pt>
                <c:pt idx="3259">
                  <c:v>3</c:v>
                </c:pt>
                <c:pt idx="3260">
                  <c:v>2</c:v>
                </c:pt>
                <c:pt idx="3261">
                  <c:v>1</c:v>
                </c:pt>
                <c:pt idx="3262">
                  <c:v>3</c:v>
                </c:pt>
                <c:pt idx="3263">
                  <c:v>0</c:v>
                </c:pt>
                <c:pt idx="3264">
                  <c:v>2</c:v>
                </c:pt>
                <c:pt idx="3265">
                  <c:v>2</c:v>
                </c:pt>
                <c:pt idx="3266">
                  <c:v>2</c:v>
                </c:pt>
                <c:pt idx="3267">
                  <c:v>2</c:v>
                </c:pt>
                <c:pt idx="3268">
                  <c:v>2</c:v>
                </c:pt>
                <c:pt idx="3269">
                  <c:v>2</c:v>
                </c:pt>
                <c:pt idx="3270">
                  <c:v>2</c:v>
                </c:pt>
                <c:pt idx="3271">
                  <c:v>2</c:v>
                </c:pt>
                <c:pt idx="3272">
                  <c:v>2</c:v>
                </c:pt>
                <c:pt idx="3273">
                  <c:v>1</c:v>
                </c:pt>
                <c:pt idx="3274">
                  <c:v>2</c:v>
                </c:pt>
                <c:pt idx="3275">
                  <c:v>1</c:v>
                </c:pt>
                <c:pt idx="3276">
                  <c:v>1</c:v>
                </c:pt>
                <c:pt idx="3277">
                  <c:v>2</c:v>
                </c:pt>
                <c:pt idx="3278">
                  <c:v>2</c:v>
                </c:pt>
                <c:pt idx="3279">
                  <c:v>1</c:v>
                </c:pt>
                <c:pt idx="3280">
                  <c:v>1</c:v>
                </c:pt>
                <c:pt idx="3281">
                  <c:v>2</c:v>
                </c:pt>
                <c:pt idx="3282">
                  <c:v>2</c:v>
                </c:pt>
                <c:pt idx="3283">
                  <c:v>2</c:v>
                </c:pt>
                <c:pt idx="3284">
                  <c:v>2</c:v>
                </c:pt>
                <c:pt idx="3285">
                  <c:v>2</c:v>
                </c:pt>
                <c:pt idx="3286">
                  <c:v>1</c:v>
                </c:pt>
                <c:pt idx="3287">
                  <c:v>1</c:v>
                </c:pt>
                <c:pt idx="3288">
                  <c:v>1</c:v>
                </c:pt>
                <c:pt idx="3289">
                  <c:v>1</c:v>
                </c:pt>
                <c:pt idx="3290">
                  <c:v>1</c:v>
                </c:pt>
                <c:pt idx="3291">
                  <c:v>2</c:v>
                </c:pt>
                <c:pt idx="3292">
                  <c:v>2</c:v>
                </c:pt>
                <c:pt idx="3293">
                  <c:v>2</c:v>
                </c:pt>
                <c:pt idx="3294">
                  <c:v>2</c:v>
                </c:pt>
                <c:pt idx="3295">
                  <c:v>2</c:v>
                </c:pt>
                <c:pt idx="3296">
                  <c:v>1</c:v>
                </c:pt>
                <c:pt idx="3297">
                  <c:v>1</c:v>
                </c:pt>
                <c:pt idx="3298">
                  <c:v>1</c:v>
                </c:pt>
                <c:pt idx="3299">
                  <c:v>2</c:v>
                </c:pt>
                <c:pt idx="3300">
                  <c:v>2</c:v>
                </c:pt>
                <c:pt idx="3301">
                  <c:v>1</c:v>
                </c:pt>
                <c:pt idx="3302">
                  <c:v>2</c:v>
                </c:pt>
                <c:pt idx="3303">
                  <c:v>2</c:v>
                </c:pt>
                <c:pt idx="3304">
                  <c:v>1</c:v>
                </c:pt>
                <c:pt idx="3305">
                  <c:v>1</c:v>
                </c:pt>
                <c:pt idx="3306">
                  <c:v>1</c:v>
                </c:pt>
                <c:pt idx="3307">
                  <c:v>2</c:v>
                </c:pt>
                <c:pt idx="3308">
                  <c:v>2</c:v>
                </c:pt>
                <c:pt idx="3309">
                  <c:v>2</c:v>
                </c:pt>
                <c:pt idx="3310">
                  <c:v>2</c:v>
                </c:pt>
                <c:pt idx="3311">
                  <c:v>2</c:v>
                </c:pt>
                <c:pt idx="3312">
                  <c:v>1</c:v>
                </c:pt>
                <c:pt idx="3313">
                  <c:v>1</c:v>
                </c:pt>
                <c:pt idx="3314">
                  <c:v>1</c:v>
                </c:pt>
                <c:pt idx="3315">
                  <c:v>2</c:v>
                </c:pt>
                <c:pt idx="3316">
                  <c:v>2</c:v>
                </c:pt>
                <c:pt idx="3317">
                  <c:v>2</c:v>
                </c:pt>
                <c:pt idx="3318">
                  <c:v>2</c:v>
                </c:pt>
                <c:pt idx="3319">
                  <c:v>1</c:v>
                </c:pt>
                <c:pt idx="3320">
                  <c:v>2</c:v>
                </c:pt>
                <c:pt idx="3321">
                  <c:v>1</c:v>
                </c:pt>
                <c:pt idx="3322">
                  <c:v>1</c:v>
                </c:pt>
                <c:pt idx="3323">
                  <c:v>1</c:v>
                </c:pt>
                <c:pt idx="3324">
                  <c:v>2</c:v>
                </c:pt>
                <c:pt idx="3325">
                  <c:v>2</c:v>
                </c:pt>
                <c:pt idx="3326">
                  <c:v>2</c:v>
                </c:pt>
                <c:pt idx="3327">
                  <c:v>1</c:v>
                </c:pt>
                <c:pt idx="3328">
                  <c:v>2</c:v>
                </c:pt>
                <c:pt idx="3329">
                  <c:v>2</c:v>
                </c:pt>
                <c:pt idx="3330">
                  <c:v>1</c:v>
                </c:pt>
                <c:pt idx="3331">
                  <c:v>2</c:v>
                </c:pt>
                <c:pt idx="3332">
                  <c:v>1</c:v>
                </c:pt>
                <c:pt idx="3333">
                  <c:v>1</c:v>
                </c:pt>
                <c:pt idx="3334">
                  <c:v>2</c:v>
                </c:pt>
                <c:pt idx="3335">
                  <c:v>1</c:v>
                </c:pt>
                <c:pt idx="3336">
                  <c:v>2</c:v>
                </c:pt>
                <c:pt idx="3337">
                  <c:v>2</c:v>
                </c:pt>
                <c:pt idx="3338">
                  <c:v>1</c:v>
                </c:pt>
                <c:pt idx="3339">
                  <c:v>2</c:v>
                </c:pt>
                <c:pt idx="3340">
                  <c:v>2</c:v>
                </c:pt>
                <c:pt idx="3341">
                  <c:v>1</c:v>
                </c:pt>
                <c:pt idx="3342">
                  <c:v>2</c:v>
                </c:pt>
                <c:pt idx="3343">
                  <c:v>2</c:v>
                </c:pt>
                <c:pt idx="3344">
                  <c:v>1</c:v>
                </c:pt>
                <c:pt idx="3345">
                  <c:v>1</c:v>
                </c:pt>
                <c:pt idx="3346">
                  <c:v>2</c:v>
                </c:pt>
                <c:pt idx="3347">
                  <c:v>1</c:v>
                </c:pt>
                <c:pt idx="3348">
                  <c:v>1</c:v>
                </c:pt>
                <c:pt idx="3349">
                  <c:v>0</c:v>
                </c:pt>
                <c:pt idx="3350">
                  <c:v>2</c:v>
                </c:pt>
                <c:pt idx="3351">
                  <c:v>1</c:v>
                </c:pt>
                <c:pt idx="3352">
                  <c:v>2</c:v>
                </c:pt>
                <c:pt idx="3353">
                  <c:v>2</c:v>
                </c:pt>
                <c:pt idx="3354">
                  <c:v>1</c:v>
                </c:pt>
                <c:pt idx="3355">
                  <c:v>1</c:v>
                </c:pt>
                <c:pt idx="3356">
                  <c:v>1</c:v>
                </c:pt>
                <c:pt idx="3357">
                  <c:v>1</c:v>
                </c:pt>
                <c:pt idx="3358">
                  <c:v>1</c:v>
                </c:pt>
                <c:pt idx="3359">
                  <c:v>2</c:v>
                </c:pt>
                <c:pt idx="3360">
                  <c:v>2</c:v>
                </c:pt>
                <c:pt idx="3361">
                  <c:v>1</c:v>
                </c:pt>
                <c:pt idx="3362">
                  <c:v>2</c:v>
                </c:pt>
                <c:pt idx="3363">
                  <c:v>2</c:v>
                </c:pt>
                <c:pt idx="3364">
                  <c:v>2</c:v>
                </c:pt>
                <c:pt idx="3365">
                  <c:v>2</c:v>
                </c:pt>
                <c:pt idx="3366">
                  <c:v>2</c:v>
                </c:pt>
                <c:pt idx="3367">
                  <c:v>2</c:v>
                </c:pt>
                <c:pt idx="3368">
                  <c:v>2</c:v>
                </c:pt>
                <c:pt idx="3369">
                  <c:v>1</c:v>
                </c:pt>
                <c:pt idx="3370">
                  <c:v>1</c:v>
                </c:pt>
                <c:pt idx="3371">
                  <c:v>1</c:v>
                </c:pt>
                <c:pt idx="3372">
                  <c:v>1</c:v>
                </c:pt>
                <c:pt idx="3373">
                  <c:v>1</c:v>
                </c:pt>
                <c:pt idx="3374">
                  <c:v>2</c:v>
                </c:pt>
                <c:pt idx="3375">
                  <c:v>2</c:v>
                </c:pt>
                <c:pt idx="3376">
                  <c:v>1</c:v>
                </c:pt>
                <c:pt idx="3377">
                  <c:v>1</c:v>
                </c:pt>
                <c:pt idx="3378">
                  <c:v>1</c:v>
                </c:pt>
                <c:pt idx="3379">
                  <c:v>1</c:v>
                </c:pt>
                <c:pt idx="3380">
                  <c:v>2</c:v>
                </c:pt>
                <c:pt idx="3381">
                  <c:v>2</c:v>
                </c:pt>
                <c:pt idx="3382">
                  <c:v>1</c:v>
                </c:pt>
                <c:pt idx="3383">
                  <c:v>1</c:v>
                </c:pt>
                <c:pt idx="3384">
                  <c:v>1</c:v>
                </c:pt>
                <c:pt idx="3385">
                  <c:v>1</c:v>
                </c:pt>
                <c:pt idx="3386">
                  <c:v>2</c:v>
                </c:pt>
                <c:pt idx="3387">
                  <c:v>2</c:v>
                </c:pt>
                <c:pt idx="3388">
                  <c:v>1</c:v>
                </c:pt>
                <c:pt idx="3389">
                  <c:v>1</c:v>
                </c:pt>
                <c:pt idx="3390">
                  <c:v>1</c:v>
                </c:pt>
                <c:pt idx="3391">
                  <c:v>1</c:v>
                </c:pt>
                <c:pt idx="3392">
                  <c:v>1</c:v>
                </c:pt>
                <c:pt idx="3393">
                  <c:v>1</c:v>
                </c:pt>
                <c:pt idx="3394">
                  <c:v>2</c:v>
                </c:pt>
                <c:pt idx="3395">
                  <c:v>2</c:v>
                </c:pt>
                <c:pt idx="3396">
                  <c:v>2</c:v>
                </c:pt>
                <c:pt idx="3397">
                  <c:v>1</c:v>
                </c:pt>
                <c:pt idx="3398">
                  <c:v>1</c:v>
                </c:pt>
                <c:pt idx="3399">
                  <c:v>1</c:v>
                </c:pt>
                <c:pt idx="3400">
                  <c:v>2</c:v>
                </c:pt>
                <c:pt idx="3401">
                  <c:v>1</c:v>
                </c:pt>
                <c:pt idx="3402">
                  <c:v>0</c:v>
                </c:pt>
                <c:pt idx="3403">
                  <c:v>1</c:v>
                </c:pt>
                <c:pt idx="3404">
                  <c:v>1</c:v>
                </c:pt>
                <c:pt idx="3405">
                  <c:v>0</c:v>
                </c:pt>
                <c:pt idx="3406">
                  <c:v>1</c:v>
                </c:pt>
                <c:pt idx="3407">
                  <c:v>0</c:v>
                </c:pt>
                <c:pt idx="3408">
                  <c:v>1</c:v>
                </c:pt>
                <c:pt idx="3409">
                  <c:v>0</c:v>
                </c:pt>
                <c:pt idx="3410">
                  <c:v>1</c:v>
                </c:pt>
                <c:pt idx="3411">
                  <c:v>1</c:v>
                </c:pt>
                <c:pt idx="3412">
                  <c:v>1</c:v>
                </c:pt>
                <c:pt idx="3413">
                  <c:v>1</c:v>
                </c:pt>
                <c:pt idx="3414">
                  <c:v>1</c:v>
                </c:pt>
                <c:pt idx="3415">
                  <c:v>1</c:v>
                </c:pt>
                <c:pt idx="3416">
                  <c:v>1</c:v>
                </c:pt>
                <c:pt idx="3417">
                  <c:v>1</c:v>
                </c:pt>
                <c:pt idx="3418">
                  <c:v>1</c:v>
                </c:pt>
                <c:pt idx="3419">
                  <c:v>1</c:v>
                </c:pt>
                <c:pt idx="3420">
                  <c:v>2</c:v>
                </c:pt>
                <c:pt idx="3421">
                  <c:v>1</c:v>
                </c:pt>
                <c:pt idx="3422">
                  <c:v>2</c:v>
                </c:pt>
                <c:pt idx="3423">
                  <c:v>1</c:v>
                </c:pt>
                <c:pt idx="3424">
                  <c:v>1</c:v>
                </c:pt>
                <c:pt idx="3425">
                  <c:v>1</c:v>
                </c:pt>
                <c:pt idx="3426">
                  <c:v>1</c:v>
                </c:pt>
                <c:pt idx="3427">
                  <c:v>0</c:v>
                </c:pt>
                <c:pt idx="3428">
                  <c:v>1</c:v>
                </c:pt>
                <c:pt idx="3429">
                  <c:v>0</c:v>
                </c:pt>
                <c:pt idx="3430">
                  <c:v>1</c:v>
                </c:pt>
                <c:pt idx="3431">
                  <c:v>1</c:v>
                </c:pt>
                <c:pt idx="3432">
                  <c:v>2</c:v>
                </c:pt>
                <c:pt idx="3433">
                  <c:v>1</c:v>
                </c:pt>
                <c:pt idx="3434">
                  <c:v>1</c:v>
                </c:pt>
                <c:pt idx="3435">
                  <c:v>2</c:v>
                </c:pt>
                <c:pt idx="3436">
                  <c:v>1</c:v>
                </c:pt>
                <c:pt idx="3437">
                  <c:v>0</c:v>
                </c:pt>
                <c:pt idx="3438">
                  <c:v>1</c:v>
                </c:pt>
                <c:pt idx="3439">
                  <c:v>2</c:v>
                </c:pt>
                <c:pt idx="3440">
                  <c:v>1</c:v>
                </c:pt>
                <c:pt idx="3441">
                  <c:v>0</c:v>
                </c:pt>
                <c:pt idx="3442">
                  <c:v>1</c:v>
                </c:pt>
                <c:pt idx="3443">
                  <c:v>1</c:v>
                </c:pt>
                <c:pt idx="3444">
                  <c:v>1</c:v>
                </c:pt>
                <c:pt idx="3445">
                  <c:v>1</c:v>
                </c:pt>
                <c:pt idx="3446">
                  <c:v>1</c:v>
                </c:pt>
                <c:pt idx="3447">
                  <c:v>1</c:v>
                </c:pt>
                <c:pt idx="3448">
                  <c:v>1</c:v>
                </c:pt>
                <c:pt idx="3449">
                  <c:v>0</c:v>
                </c:pt>
                <c:pt idx="3450">
                  <c:v>1</c:v>
                </c:pt>
                <c:pt idx="3451">
                  <c:v>1</c:v>
                </c:pt>
                <c:pt idx="3452">
                  <c:v>1</c:v>
                </c:pt>
                <c:pt idx="3453">
                  <c:v>1</c:v>
                </c:pt>
                <c:pt idx="3454">
                  <c:v>1</c:v>
                </c:pt>
                <c:pt idx="3455">
                  <c:v>1</c:v>
                </c:pt>
                <c:pt idx="3456">
                  <c:v>1</c:v>
                </c:pt>
                <c:pt idx="3457">
                  <c:v>0</c:v>
                </c:pt>
                <c:pt idx="3458">
                  <c:v>1</c:v>
                </c:pt>
                <c:pt idx="3459">
                  <c:v>0</c:v>
                </c:pt>
                <c:pt idx="3460">
                  <c:v>0</c:v>
                </c:pt>
                <c:pt idx="3461">
                  <c:v>1</c:v>
                </c:pt>
                <c:pt idx="3462">
                  <c:v>0</c:v>
                </c:pt>
                <c:pt idx="3463">
                  <c:v>1</c:v>
                </c:pt>
                <c:pt idx="3464">
                  <c:v>1</c:v>
                </c:pt>
                <c:pt idx="3465">
                  <c:v>0</c:v>
                </c:pt>
                <c:pt idx="3466">
                  <c:v>1</c:v>
                </c:pt>
                <c:pt idx="3467">
                  <c:v>1</c:v>
                </c:pt>
                <c:pt idx="3468">
                  <c:v>1</c:v>
                </c:pt>
                <c:pt idx="3469">
                  <c:v>0</c:v>
                </c:pt>
                <c:pt idx="3470">
                  <c:v>0</c:v>
                </c:pt>
                <c:pt idx="3471">
                  <c:v>0</c:v>
                </c:pt>
                <c:pt idx="3472">
                  <c:v>0</c:v>
                </c:pt>
                <c:pt idx="3473">
                  <c:v>0</c:v>
                </c:pt>
                <c:pt idx="3474">
                  <c:v>0</c:v>
                </c:pt>
                <c:pt idx="3475">
                  <c:v>1</c:v>
                </c:pt>
                <c:pt idx="3476">
                  <c:v>1</c:v>
                </c:pt>
                <c:pt idx="3477">
                  <c:v>0</c:v>
                </c:pt>
                <c:pt idx="3478">
                  <c:v>0</c:v>
                </c:pt>
                <c:pt idx="3479">
                  <c:v>1</c:v>
                </c:pt>
                <c:pt idx="3480">
                  <c:v>0</c:v>
                </c:pt>
                <c:pt idx="3481">
                  <c:v>1</c:v>
                </c:pt>
                <c:pt idx="3482">
                  <c:v>1</c:v>
                </c:pt>
                <c:pt idx="3483">
                  <c:v>0</c:v>
                </c:pt>
                <c:pt idx="3484">
                  <c:v>0</c:v>
                </c:pt>
                <c:pt idx="3485">
                  <c:v>1</c:v>
                </c:pt>
                <c:pt idx="3486">
                  <c:v>1</c:v>
                </c:pt>
                <c:pt idx="3487">
                  <c:v>0</c:v>
                </c:pt>
                <c:pt idx="3488">
                  <c:v>0</c:v>
                </c:pt>
                <c:pt idx="3489">
                  <c:v>1</c:v>
                </c:pt>
                <c:pt idx="3490">
                  <c:v>1</c:v>
                </c:pt>
                <c:pt idx="3491">
                  <c:v>0</c:v>
                </c:pt>
                <c:pt idx="3492">
                  <c:v>0</c:v>
                </c:pt>
                <c:pt idx="3493">
                  <c:v>1</c:v>
                </c:pt>
                <c:pt idx="3494">
                  <c:v>1</c:v>
                </c:pt>
                <c:pt idx="3495">
                  <c:v>0</c:v>
                </c:pt>
                <c:pt idx="3496">
                  <c:v>1</c:v>
                </c:pt>
                <c:pt idx="3497">
                  <c:v>1</c:v>
                </c:pt>
                <c:pt idx="3498">
                  <c:v>0</c:v>
                </c:pt>
                <c:pt idx="3499">
                  <c:v>0</c:v>
                </c:pt>
                <c:pt idx="3500">
                  <c:v>0</c:v>
                </c:pt>
                <c:pt idx="3501">
                  <c:v>1</c:v>
                </c:pt>
                <c:pt idx="3502">
                  <c:v>0</c:v>
                </c:pt>
                <c:pt idx="3503">
                  <c:v>0</c:v>
                </c:pt>
                <c:pt idx="3504">
                  <c:v>1</c:v>
                </c:pt>
                <c:pt idx="3505">
                  <c:v>0</c:v>
                </c:pt>
                <c:pt idx="3506">
                  <c:v>1</c:v>
                </c:pt>
                <c:pt idx="3507">
                  <c:v>1</c:v>
                </c:pt>
                <c:pt idx="3508">
                  <c:v>0</c:v>
                </c:pt>
                <c:pt idx="3509">
                  <c:v>1</c:v>
                </c:pt>
                <c:pt idx="3510">
                  <c:v>0</c:v>
                </c:pt>
                <c:pt idx="3511">
                  <c:v>0</c:v>
                </c:pt>
                <c:pt idx="3512">
                  <c:v>1</c:v>
                </c:pt>
                <c:pt idx="3513">
                  <c:v>0</c:v>
                </c:pt>
                <c:pt idx="3514">
                  <c:v>0</c:v>
                </c:pt>
                <c:pt idx="3515">
                  <c:v>1</c:v>
                </c:pt>
                <c:pt idx="3516">
                  <c:v>0</c:v>
                </c:pt>
                <c:pt idx="3517">
                  <c:v>0</c:v>
                </c:pt>
                <c:pt idx="3518">
                  <c:v>1</c:v>
                </c:pt>
                <c:pt idx="3519">
                  <c:v>0</c:v>
                </c:pt>
                <c:pt idx="3520">
                  <c:v>1</c:v>
                </c:pt>
                <c:pt idx="3521">
                  <c:v>1</c:v>
                </c:pt>
                <c:pt idx="3522">
                  <c:v>0</c:v>
                </c:pt>
                <c:pt idx="3523">
                  <c:v>0</c:v>
                </c:pt>
                <c:pt idx="3524">
                  <c:v>0</c:v>
                </c:pt>
                <c:pt idx="3525">
                  <c:v>0</c:v>
                </c:pt>
                <c:pt idx="3526">
                  <c:v>1</c:v>
                </c:pt>
                <c:pt idx="3527">
                  <c:v>1</c:v>
                </c:pt>
                <c:pt idx="3528">
                  <c:v>0</c:v>
                </c:pt>
                <c:pt idx="3529">
                  <c:v>0</c:v>
                </c:pt>
                <c:pt idx="3530">
                  <c:v>0</c:v>
                </c:pt>
                <c:pt idx="3531">
                  <c:v>1</c:v>
                </c:pt>
                <c:pt idx="3532">
                  <c:v>0</c:v>
                </c:pt>
                <c:pt idx="3533">
                  <c:v>1</c:v>
                </c:pt>
                <c:pt idx="3534">
                  <c:v>0</c:v>
                </c:pt>
                <c:pt idx="3535">
                  <c:v>0</c:v>
                </c:pt>
                <c:pt idx="3536">
                  <c:v>1</c:v>
                </c:pt>
                <c:pt idx="3537">
                  <c:v>0</c:v>
                </c:pt>
                <c:pt idx="3538">
                  <c:v>1</c:v>
                </c:pt>
                <c:pt idx="3539">
                  <c:v>1</c:v>
                </c:pt>
                <c:pt idx="3540">
                  <c:v>0</c:v>
                </c:pt>
                <c:pt idx="3541">
                  <c:v>0</c:v>
                </c:pt>
                <c:pt idx="3542">
                  <c:v>1</c:v>
                </c:pt>
                <c:pt idx="3543">
                  <c:v>0</c:v>
                </c:pt>
                <c:pt idx="3544">
                  <c:v>0</c:v>
                </c:pt>
                <c:pt idx="3545">
                  <c:v>1</c:v>
                </c:pt>
                <c:pt idx="3546">
                  <c:v>0</c:v>
                </c:pt>
                <c:pt idx="3547">
                  <c:v>0</c:v>
                </c:pt>
                <c:pt idx="3548">
                  <c:v>1</c:v>
                </c:pt>
                <c:pt idx="3549">
                  <c:v>1</c:v>
                </c:pt>
                <c:pt idx="3550">
                  <c:v>0</c:v>
                </c:pt>
                <c:pt idx="3551">
                  <c:v>0</c:v>
                </c:pt>
                <c:pt idx="3552">
                  <c:v>0</c:v>
                </c:pt>
                <c:pt idx="3553">
                  <c:v>0</c:v>
                </c:pt>
                <c:pt idx="3554">
                  <c:v>0</c:v>
                </c:pt>
                <c:pt idx="3555">
                  <c:v>1</c:v>
                </c:pt>
                <c:pt idx="3556">
                  <c:v>0</c:v>
                </c:pt>
                <c:pt idx="3557">
                  <c:v>1</c:v>
                </c:pt>
                <c:pt idx="3558">
                  <c:v>0</c:v>
                </c:pt>
                <c:pt idx="3559">
                  <c:v>0</c:v>
                </c:pt>
                <c:pt idx="3560">
                  <c:v>0</c:v>
                </c:pt>
                <c:pt idx="3561">
                  <c:v>0</c:v>
                </c:pt>
                <c:pt idx="3562">
                  <c:v>1</c:v>
                </c:pt>
                <c:pt idx="3563">
                  <c:v>0</c:v>
                </c:pt>
              </c:numCache>
            </c:numRef>
          </c:yVal>
          <c:smooth val="1"/>
          <c:extLst>
            <c:ext xmlns:c16="http://schemas.microsoft.com/office/drawing/2014/chart" uri="{C3380CC4-5D6E-409C-BE32-E72D297353CC}">
              <c16:uniqueId val="{00000000-0FBD-4748-9E52-6C28472BDE5A}"/>
            </c:ext>
          </c:extLst>
        </c:ser>
        <c:dLbls>
          <c:showLegendKey val="0"/>
          <c:showVal val="0"/>
          <c:showCatName val="0"/>
          <c:showSerName val="0"/>
          <c:showPercent val="0"/>
          <c:showBubbleSize val="0"/>
        </c:dLbls>
        <c:axId val="1828689823"/>
        <c:axId val="1747963647"/>
      </c:scatterChart>
      <c:valAx>
        <c:axId val="1828689823"/>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47963647"/>
        <c:crosses val="autoZero"/>
        <c:crossBetween val="midCat"/>
      </c:valAx>
      <c:valAx>
        <c:axId val="1747963647"/>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28689823"/>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N"/>
              <a:t>PID</a:t>
            </a:r>
            <a:r>
              <a:rPr lang="en-IN" baseline="0"/>
              <a:t> Controlled Temperature (x axis not in ms) </a:t>
            </a:r>
            <a:endParaRPr lang="en-IN"/>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spPr>
            <a:ln w="25400"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movingAvg"/>
            <c:period val="15"/>
            <c:dispRSqr val="0"/>
            <c:dispEq val="0"/>
          </c:trendline>
          <c:xVal>
            <c:numRef>
              <c:f>Sheet1!$E$1:$E$966</c:f>
              <c:numCache>
                <c:formatCode>General</c:formatCode>
                <c:ptCount val="966"/>
                <c:pt idx="0">
                  <c:v>0</c:v>
                </c:pt>
                <c:pt idx="1">
                  <c:v>40</c:v>
                </c:pt>
                <c:pt idx="2">
                  <c:v>80</c:v>
                </c:pt>
                <c:pt idx="3">
                  <c:v>120</c:v>
                </c:pt>
                <c:pt idx="4">
                  <c:v>160</c:v>
                </c:pt>
                <c:pt idx="5">
                  <c:v>200</c:v>
                </c:pt>
                <c:pt idx="6">
                  <c:v>240</c:v>
                </c:pt>
                <c:pt idx="7">
                  <c:v>280</c:v>
                </c:pt>
                <c:pt idx="8">
                  <c:v>320</c:v>
                </c:pt>
                <c:pt idx="9">
                  <c:v>360</c:v>
                </c:pt>
                <c:pt idx="10">
                  <c:v>400</c:v>
                </c:pt>
                <c:pt idx="11">
                  <c:v>440</c:v>
                </c:pt>
                <c:pt idx="12">
                  <c:v>480</c:v>
                </c:pt>
                <c:pt idx="13">
                  <c:v>520</c:v>
                </c:pt>
                <c:pt idx="14">
                  <c:v>560</c:v>
                </c:pt>
                <c:pt idx="15">
                  <c:v>600</c:v>
                </c:pt>
                <c:pt idx="16">
                  <c:v>640</c:v>
                </c:pt>
                <c:pt idx="17">
                  <c:v>680</c:v>
                </c:pt>
                <c:pt idx="18">
                  <c:v>720</c:v>
                </c:pt>
                <c:pt idx="19">
                  <c:v>760</c:v>
                </c:pt>
                <c:pt idx="20">
                  <c:v>800</c:v>
                </c:pt>
                <c:pt idx="21">
                  <c:v>840</c:v>
                </c:pt>
                <c:pt idx="22">
                  <c:v>880</c:v>
                </c:pt>
                <c:pt idx="23">
                  <c:v>920</c:v>
                </c:pt>
                <c:pt idx="24">
                  <c:v>960</c:v>
                </c:pt>
                <c:pt idx="25">
                  <c:v>1000</c:v>
                </c:pt>
                <c:pt idx="26">
                  <c:v>1040</c:v>
                </c:pt>
                <c:pt idx="27">
                  <c:v>1080</c:v>
                </c:pt>
                <c:pt idx="28">
                  <c:v>1120</c:v>
                </c:pt>
                <c:pt idx="29">
                  <c:v>1160</c:v>
                </c:pt>
                <c:pt idx="30">
                  <c:v>1200</c:v>
                </c:pt>
                <c:pt idx="31">
                  <c:v>1240</c:v>
                </c:pt>
                <c:pt idx="32">
                  <c:v>1280</c:v>
                </c:pt>
                <c:pt idx="33">
                  <c:v>1320</c:v>
                </c:pt>
                <c:pt idx="34">
                  <c:v>1360</c:v>
                </c:pt>
                <c:pt idx="35">
                  <c:v>1400</c:v>
                </c:pt>
                <c:pt idx="36">
                  <c:v>1440</c:v>
                </c:pt>
                <c:pt idx="37">
                  <c:v>1480</c:v>
                </c:pt>
                <c:pt idx="38">
                  <c:v>1520</c:v>
                </c:pt>
                <c:pt idx="39">
                  <c:v>1560</c:v>
                </c:pt>
                <c:pt idx="40">
                  <c:v>1600</c:v>
                </c:pt>
                <c:pt idx="41">
                  <c:v>1640</c:v>
                </c:pt>
                <c:pt idx="42">
                  <c:v>1680</c:v>
                </c:pt>
                <c:pt idx="43">
                  <c:v>1720</c:v>
                </c:pt>
                <c:pt idx="44">
                  <c:v>1760</c:v>
                </c:pt>
                <c:pt idx="45">
                  <c:v>1800</c:v>
                </c:pt>
                <c:pt idx="46">
                  <c:v>1840</c:v>
                </c:pt>
                <c:pt idx="47">
                  <c:v>1880</c:v>
                </c:pt>
                <c:pt idx="48">
                  <c:v>1920</c:v>
                </c:pt>
                <c:pt idx="49">
                  <c:v>1960</c:v>
                </c:pt>
                <c:pt idx="50">
                  <c:v>2000</c:v>
                </c:pt>
                <c:pt idx="51">
                  <c:v>2040</c:v>
                </c:pt>
                <c:pt idx="52">
                  <c:v>2080</c:v>
                </c:pt>
                <c:pt idx="53">
                  <c:v>2120</c:v>
                </c:pt>
                <c:pt idx="54">
                  <c:v>2160</c:v>
                </c:pt>
                <c:pt idx="55">
                  <c:v>2200</c:v>
                </c:pt>
                <c:pt idx="56">
                  <c:v>2240</c:v>
                </c:pt>
                <c:pt idx="57">
                  <c:v>2280</c:v>
                </c:pt>
                <c:pt idx="58">
                  <c:v>2320</c:v>
                </c:pt>
                <c:pt idx="59">
                  <c:v>2360</c:v>
                </c:pt>
                <c:pt idx="60">
                  <c:v>2400</c:v>
                </c:pt>
                <c:pt idx="61">
                  <c:v>2440</c:v>
                </c:pt>
                <c:pt idx="62">
                  <c:v>2480</c:v>
                </c:pt>
                <c:pt idx="63">
                  <c:v>2520</c:v>
                </c:pt>
                <c:pt idx="64">
                  <c:v>2560</c:v>
                </c:pt>
                <c:pt idx="65">
                  <c:v>2600</c:v>
                </c:pt>
                <c:pt idx="66">
                  <c:v>2640</c:v>
                </c:pt>
                <c:pt idx="67">
                  <c:v>2680</c:v>
                </c:pt>
                <c:pt idx="68">
                  <c:v>2720</c:v>
                </c:pt>
                <c:pt idx="69">
                  <c:v>2760</c:v>
                </c:pt>
                <c:pt idx="70">
                  <c:v>2800</c:v>
                </c:pt>
                <c:pt idx="71">
                  <c:v>2840</c:v>
                </c:pt>
                <c:pt idx="72">
                  <c:v>2880</c:v>
                </c:pt>
                <c:pt idx="73">
                  <c:v>2920</c:v>
                </c:pt>
                <c:pt idx="74">
                  <c:v>2960</c:v>
                </c:pt>
                <c:pt idx="75">
                  <c:v>3000</c:v>
                </c:pt>
                <c:pt idx="76">
                  <c:v>3040</c:v>
                </c:pt>
                <c:pt idx="77">
                  <c:v>3080</c:v>
                </c:pt>
                <c:pt idx="78">
                  <c:v>3120</c:v>
                </c:pt>
                <c:pt idx="79">
                  <c:v>3160</c:v>
                </c:pt>
                <c:pt idx="80">
                  <c:v>3200</c:v>
                </c:pt>
                <c:pt idx="81">
                  <c:v>3240</c:v>
                </c:pt>
                <c:pt idx="82">
                  <c:v>3280</c:v>
                </c:pt>
                <c:pt idx="83">
                  <c:v>3320</c:v>
                </c:pt>
                <c:pt idx="84">
                  <c:v>3360</c:v>
                </c:pt>
                <c:pt idx="85">
                  <c:v>3400</c:v>
                </c:pt>
                <c:pt idx="86">
                  <c:v>3440</c:v>
                </c:pt>
                <c:pt idx="87">
                  <c:v>3480</c:v>
                </c:pt>
                <c:pt idx="88">
                  <c:v>3520</c:v>
                </c:pt>
                <c:pt idx="89">
                  <c:v>3560</c:v>
                </c:pt>
                <c:pt idx="90">
                  <c:v>3600</c:v>
                </c:pt>
                <c:pt idx="91">
                  <c:v>3640</c:v>
                </c:pt>
                <c:pt idx="92">
                  <c:v>3680</c:v>
                </c:pt>
                <c:pt idx="93">
                  <c:v>3720</c:v>
                </c:pt>
                <c:pt idx="94">
                  <c:v>3760</c:v>
                </c:pt>
                <c:pt idx="95">
                  <c:v>3800</c:v>
                </c:pt>
                <c:pt idx="96">
                  <c:v>3840</c:v>
                </c:pt>
                <c:pt idx="97">
                  <c:v>3880</c:v>
                </c:pt>
                <c:pt idx="98">
                  <c:v>3920</c:v>
                </c:pt>
                <c:pt idx="99">
                  <c:v>3960</c:v>
                </c:pt>
                <c:pt idx="100">
                  <c:v>4000</c:v>
                </c:pt>
                <c:pt idx="101">
                  <c:v>4040</c:v>
                </c:pt>
                <c:pt idx="102">
                  <c:v>4080</c:v>
                </c:pt>
                <c:pt idx="103">
                  <c:v>4120</c:v>
                </c:pt>
                <c:pt idx="104">
                  <c:v>4160</c:v>
                </c:pt>
                <c:pt idx="105">
                  <c:v>4200</c:v>
                </c:pt>
                <c:pt idx="106">
                  <c:v>4240</c:v>
                </c:pt>
                <c:pt idx="107">
                  <c:v>4280</c:v>
                </c:pt>
                <c:pt idx="108">
                  <c:v>4320</c:v>
                </c:pt>
                <c:pt idx="109">
                  <c:v>4360</c:v>
                </c:pt>
                <c:pt idx="110">
                  <c:v>4400</c:v>
                </c:pt>
                <c:pt idx="111">
                  <c:v>4440</c:v>
                </c:pt>
                <c:pt idx="112">
                  <c:v>4480</c:v>
                </c:pt>
                <c:pt idx="113">
                  <c:v>4520</c:v>
                </c:pt>
                <c:pt idx="114">
                  <c:v>4560</c:v>
                </c:pt>
                <c:pt idx="115">
                  <c:v>4600</c:v>
                </c:pt>
                <c:pt idx="116">
                  <c:v>4640</c:v>
                </c:pt>
                <c:pt idx="117">
                  <c:v>4680</c:v>
                </c:pt>
                <c:pt idx="118">
                  <c:v>4720</c:v>
                </c:pt>
                <c:pt idx="119">
                  <c:v>4760</c:v>
                </c:pt>
                <c:pt idx="120">
                  <c:v>4800</c:v>
                </c:pt>
                <c:pt idx="121">
                  <c:v>4840</c:v>
                </c:pt>
                <c:pt idx="122">
                  <c:v>4880</c:v>
                </c:pt>
                <c:pt idx="123">
                  <c:v>4920</c:v>
                </c:pt>
                <c:pt idx="124">
                  <c:v>4960</c:v>
                </c:pt>
                <c:pt idx="125">
                  <c:v>5000</c:v>
                </c:pt>
                <c:pt idx="126">
                  <c:v>5040</c:v>
                </c:pt>
                <c:pt idx="127">
                  <c:v>5080</c:v>
                </c:pt>
                <c:pt idx="128">
                  <c:v>5120</c:v>
                </c:pt>
                <c:pt idx="129">
                  <c:v>5160</c:v>
                </c:pt>
                <c:pt idx="130">
                  <c:v>5200</c:v>
                </c:pt>
                <c:pt idx="131">
                  <c:v>5240</c:v>
                </c:pt>
                <c:pt idx="132">
                  <c:v>5280</c:v>
                </c:pt>
                <c:pt idx="133">
                  <c:v>5320</c:v>
                </c:pt>
                <c:pt idx="134">
                  <c:v>5360</c:v>
                </c:pt>
                <c:pt idx="135">
                  <c:v>5400</c:v>
                </c:pt>
                <c:pt idx="136">
                  <c:v>5440</c:v>
                </c:pt>
                <c:pt idx="137">
                  <c:v>5480</c:v>
                </c:pt>
                <c:pt idx="138">
                  <c:v>5520</c:v>
                </c:pt>
                <c:pt idx="139">
                  <c:v>5560</c:v>
                </c:pt>
                <c:pt idx="140">
                  <c:v>5600</c:v>
                </c:pt>
                <c:pt idx="141">
                  <c:v>5640</c:v>
                </c:pt>
                <c:pt idx="142">
                  <c:v>5680</c:v>
                </c:pt>
                <c:pt idx="143">
                  <c:v>5720</c:v>
                </c:pt>
                <c:pt idx="144">
                  <c:v>5760</c:v>
                </c:pt>
                <c:pt idx="145">
                  <c:v>5800</c:v>
                </c:pt>
                <c:pt idx="146">
                  <c:v>5840</c:v>
                </c:pt>
                <c:pt idx="147">
                  <c:v>5880</c:v>
                </c:pt>
                <c:pt idx="148">
                  <c:v>5920</c:v>
                </c:pt>
                <c:pt idx="149">
                  <c:v>5960</c:v>
                </c:pt>
                <c:pt idx="150">
                  <c:v>6000</c:v>
                </c:pt>
                <c:pt idx="151">
                  <c:v>6040</c:v>
                </c:pt>
                <c:pt idx="152">
                  <c:v>6080</c:v>
                </c:pt>
                <c:pt idx="153">
                  <c:v>6120</c:v>
                </c:pt>
                <c:pt idx="154">
                  <c:v>6160</c:v>
                </c:pt>
                <c:pt idx="155">
                  <c:v>6200</c:v>
                </c:pt>
                <c:pt idx="156">
                  <c:v>6240</c:v>
                </c:pt>
                <c:pt idx="157">
                  <c:v>6280</c:v>
                </c:pt>
                <c:pt idx="158">
                  <c:v>6320</c:v>
                </c:pt>
                <c:pt idx="159">
                  <c:v>6360</c:v>
                </c:pt>
                <c:pt idx="160">
                  <c:v>6400</c:v>
                </c:pt>
                <c:pt idx="161">
                  <c:v>6440</c:v>
                </c:pt>
                <c:pt idx="162">
                  <c:v>6480</c:v>
                </c:pt>
                <c:pt idx="163">
                  <c:v>6520</c:v>
                </c:pt>
                <c:pt idx="164">
                  <c:v>6560</c:v>
                </c:pt>
                <c:pt idx="165">
                  <c:v>6600</c:v>
                </c:pt>
                <c:pt idx="166">
                  <c:v>6640</c:v>
                </c:pt>
                <c:pt idx="167">
                  <c:v>6680</c:v>
                </c:pt>
                <c:pt idx="168">
                  <c:v>6720</c:v>
                </c:pt>
                <c:pt idx="169">
                  <c:v>6760</c:v>
                </c:pt>
                <c:pt idx="170">
                  <c:v>6800</c:v>
                </c:pt>
                <c:pt idx="171">
                  <c:v>6840</c:v>
                </c:pt>
                <c:pt idx="172">
                  <c:v>6880</c:v>
                </c:pt>
                <c:pt idx="173">
                  <c:v>6920</c:v>
                </c:pt>
                <c:pt idx="174">
                  <c:v>6960</c:v>
                </c:pt>
                <c:pt idx="175">
                  <c:v>7000</c:v>
                </c:pt>
                <c:pt idx="176">
                  <c:v>7040</c:v>
                </c:pt>
                <c:pt idx="177">
                  <c:v>7080</c:v>
                </c:pt>
                <c:pt idx="178">
                  <c:v>7120</c:v>
                </c:pt>
                <c:pt idx="179">
                  <c:v>7160</c:v>
                </c:pt>
                <c:pt idx="180">
                  <c:v>7200</c:v>
                </c:pt>
                <c:pt idx="181">
                  <c:v>7240</c:v>
                </c:pt>
                <c:pt idx="182">
                  <c:v>7280</c:v>
                </c:pt>
                <c:pt idx="183">
                  <c:v>7320</c:v>
                </c:pt>
                <c:pt idx="184">
                  <c:v>7360</c:v>
                </c:pt>
                <c:pt idx="185">
                  <c:v>7400</c:v>
                </c:pt>
                <c:pt idx="186">
                  <c:v>7440</c:v>
                </c:pt>
                <c:pt idx="187">
                  <c:v>7480</c:v>
                </c:pt>
                <c:pt idx="188">
                  <c:v>7520</c:v>
                </c:pt>
                <c:pt idx="189">
                  <c:v>7560</c:v>
                </c:pt>
                <c:pt idx="190">
                  <c:v>7600</c:v>
                </c:pt>
                <c:pt idx="191">
                  <c:v>7640</c:v>
                </c:pt>
                <c:pt idx="192">
                  <c:v>7680</c:v>
                </c:pt>
                <c:pt idx="193">
                  <c:v>7720</c:v>
                </c:pt>
                <c:pt idx="194">
                  <c:v>7760</c:v>
                </c:pt>
                <c:pt idx="195">
                  <c:v>7800</c:v>
                </c:pt>
                <c:pt idx="196">
                  <c:v>7840</c:v>
                </c:pt>
                <c:pt idx="197">
                  <c:v>7880</c:v>
                </c:pt>
                <c:pt idx="198">
                  <c:v>7920</c:v>
                </c:pt>
                <c:pt idx="199">
                  <c:v>7960</c:v>
                </c:pt>
                <c:pt idx="200">
                  <c:v>8000</c:v>
                </c:pt>
                <c:pt idx="201">
                  <c:v>8040</c:v>
                </c:pt>
                <c:pt idx="202">
                  <c:v>8080</c:v>
                </c:pt>
                <c:pt idx="203">
                  <c:v>8120</c:v>
                </c:pt>
                <c:pt idx="204">
                  <c:v>8160</c:v>
                </c:pt>
                <c:pt idx="205">
                  <c:v>8200</c:v>
                </c:pt>
                <c:pt idx="206">
                  <c:v>8240</c:v>
                </c:pt>
                <c:pt idx="207">
                  <c:v>8280</c:v>
                </c:pt>
                <c:pt idx="208">
                  <c:v>8320</c:v>
                </c:pt>
                <c:pt idx="209">
                  <c:v>8360</c:v>
                </c:pt>
                <c:pt idx="210">
                  <c:v>8400</c:v>
                </c:pt>
                <c:pt idx="211">
                  <c:v>8440</c:v>
                </c:pt>
                <c:pt idx="212">
                  <c:v>8480</c:v>
                </c:pt>
                <c:pt idx="213">
                  <c:v>8520</c:v>
                </c:pt>
                <c:pt idx="214">
                  <c:v>8560</c:v>
                </c:pt>
                <c:pt idx="215">
                  <c:v>8600</c:v>
                </c:pt>
                <c:pt idx="216">
                  <c:v>8640</c:v>
                </c:pt>
                <c:pt idx="217">
                  <c:v>8680</c:v>
                </c:pt>
                <c:pt idx="218">
                  <c:v>8720</c:v>
                </c:pt>
                <c:pt idx="219">
                  <c:v>8760</c:v>
                </c:pt>
                <c:pt idx="220">
                  <c:v>8800</c:v>
                </c:pt>
                <c:pt idx="221">
                  <c:v>8840</c:v>
                </c:pt>
                <c:pt idx="222">
                  <c:v>8880</c:v>
                </c:pt>
                <c:pt idx="223">
                  <c:v>8920</c:v>
                </c:pt>
                <c:pt idx="224">
                  <c:v>8960</c:v>
                </c:pt>
                <c:pt idx="225">
                  <c:v>9000</c:v>
                </c:pt>
                <c:pt idx="226">
                  <c:v>9040</c:v>
                </c:pt>
                <c:pt idx="227">
                  <c:v>9080</c:v>
                </c:pt>
                <c:pt idx="228">
                  <c:v>9120</c:v>
                </c:pt>
                <c:pt idx="229">
                  <c:v>9160</c:v>
                </c:pt>
                <c:pt idx="230">
                  <c:v>9200</c:v>
                </c:pt>
                <c:pt idx="231">
                  <c:v>9240</c:v>
                </c:pt>
                <c:pt idx="232">
                  <c:v>9280</c:v>
                </c:pt>
                <c:pt idx="233">
                  <c:v>9320</c:v>
                </c:pt>
                <c:pt idx="234">
                  <c:v>9360</c:v>
                </c:pt>
                <c:pt idx="235">
                  <c:v>9400</c:v>
                </c:pt>
                <c:pt idx="236">
                  <c:v>9440</c:v>
                </c:pt>
                <c:pt idx="237">
                  <c:v>9480</c:v>
                </c:pt>
                <c:pt idx="238">
                  <c:v>9520</c:v>
                </c:pt>
                <c:pt idx="239">
                  <c:v>9560</c:v>
                </c:pt>
                <c:pt idx="240">
                  <c:v>9600</c:v>
                </c:pt>
                <c:pt idx="241">
                  <c:v>9640</c:v>
                </c:pt>
                <c:pt idx="242">
                  <c:v>9680</c:v>
                </c:pt>
                <c:pt idx="243">
                  <c:v>9720</c:v>
                </c:pt>
                <c:pt idx="244">
                  <c:v>9760</c:v>
                </c:pt>
                <c:pt idx="245">
                  <c:v>9800</c:v>
                </c:pt>
                <c:pt idx="246">
                  <c:v>9840</c:v>
                </c:pt>
                <c:pt idx="247">
                  <c:v>9880</c:v>
                </c:pt>
                <c:pt idx="248">
                  <c:v>9920</c:v>
                </c:pt>
                <c:pt idx="249">
                  <c:v>9960</c:v>
                </c:pt>
                <c:pt idx="250">
                  <c:v>10000</c:v>
                </c:pt>
                <c:pt idx="251">
                  <c:v>10040</c:v>
                </c:pt>
                <c:pt idx="252">
                  <c:v>10080</c:v>
                </c:pt>
                <c:pt idx="253">
                  <c:v>10120</c:v>
                </c:pt>
                <c:pt idx="254">
                  <c:v>10160</c:v>
                </c:pt>
                <c:pt idx="255">
                  <c:v>10200</c:v>
                </c:pt>
                <c:pt idx="256">
                  <c:v>10240</c:v>
                </c:pt>
                <c:pt idx="257">
                  <c:v>10280</c:v>
                </c:pt>
                <c:pt idx="258">
                  <c:v>10320</c:v>
                </c:pt>
                <c:pt idx="259">
                  <c:v>10360</c:v>
                </c:pt>
                <c:pt idx="260">
                  <c:v>10400</c:v>
                </c:pt>
                <c:pt idx="261">
                  <c:v>10440</c:v>
                </c:pt>
                <c:pt idx="262">
                  <c:v>10480</c:v>
                </c:pt>
                <c:pt idx="263">
                  <c:v>10520</c:v>
                </c:pt>
                <c:pt idx="264">
                  <c:v>10560</c:v>
                </c:pt>
                <c:pt idx="265">
                  <c:v>10600</c:v>
                </c:pt>
                <c:pt idx="266">
                  <c:v>10640</c:v>
                </c:pt>
                <c:pt idx="267">
                  <c:v>10680</c:v>
                </c:pt>
                <c:pt idx="268">
                  <c:v>10720</c:v>
                </c:pt>
                <c:pt idx="269">
                  <c:v>10760</c:v>
                </c:pt>
                <c:pt idx="270">
                  <c:v>10800</c:v>
                </c:pt>
                <c:pt idx="271">
                  <c:v>10840</c:v>
                </c:pt>
                <c:pt idx="272">
                  <c:v>10880</c:v>
                </c:pt>
                <c:pt idx="273">
                  <c:v>10920</c:v>
                </c:pt>
                <c:pt idx="274">
                  <c:v>10960</c:v>
                </c:pt>
                <c:pt idx="275">
                  <c:v>11000</c:v>
                </c:pt>
                <c:pt idx="276">
                  <c:v>11040</c:v>
                </c:pt>
                <c:pt idx="277">
                  <c:v>11080</c:v>
                </c:pt>
                <c:pt idx="278">
                  <c:v>11120</c:v>
                </c:pt>
                <c:pt idx="279">
                  <c:v>11160</c:v>
                </c:pt>
                <c:pt idx="280">
                  <c:v>11200</c:v>
                </c:pt>
                <c:pt idx="281">
                  <c:v>11240</c:v>
                </c:pt>
                <c:pt idx="282">
                  <c:v>11280</c:v>
                </c:pt>
                <c:pt idx="283">
                  <c:v>11320</c:v>
                </c:pt>
                <c:pt idx="284">
                  <c:v>11360</c:v>
                </c:pt>
                <c:pt idx="285">
                  <c:v>11400</c:v>
                </c:pt>
                <c:pt idx="286">
                  <c:v>11440</c:v>
                </c:pt>
                <c:pt idx="287">
                  <c:v>11480</c:v>
                </c:pt>
                <c:pt idx="288">
                  <c:v>11520</c:v>
                </c:pt>
                <c:pt idx="289">
                  <c:v>11560</c:v>
                </c:pt>
                <c:pt idx="290">
                  <c:v>11600</c:v>
                </c:pt>
                <c:pt idx="291">
                  <c:v>11640</c:v>
                </c:pt>
                <c:pt idx="292">
                  <c:v>11680</c:v>
                </c:pt>
                <c:pt idx="293">
                  <c:v>11720</c:v>
                </c:pt>
                <c:pt idx="294">
                  <c:v>11760</c:v>
                </c:pt>
                <c:pt idx="295">
                  <c:v>11800</c:v>
                </c:pt>
                <c:pt idx="296">
                  <c:v>11840</c:v>
                </c:pt>
                <c:pt idx="297">
                  <c:v>11880</c:v>
                </c:pt>
                <c:pt idx="298">
                  <c:v>11920</c:v>
                </c:pt>
                <c:pt idx="299">
                  <c:v>11960</c:v>
                </c:pt>
                <c:pt idx="300">
                  <c:v>12000</c:v>
                </c:pt>
                <c:pt idx="301">
                  <c:v>12040</c:v>
                </c:pt>
                <c:pt idx="302">
                  <c:v>12080</c:v>
                </c:pt>
                <c:pt idx="303">
                  <c:v>12120</c:v>
                </c:pt>
                <c:pt idx="304">
                  <c:v>12160</c:v>
                </c:pt>
                <c:pt idx="305">
                  <c:v>12200</c:v>
                </c:pt>
                <c:pt idx="306">
                  <c:v>12240</c:v>
                </c:pt>
                <c:pt idx="307">
                  <c:v>12280</c:v>
                </c:pt>
                <c:pt idx="308">
                  <c:v>12320</c:v>
                </c:pt>
                <c:pt idx="309">
                  <c:v>12360</c:v>
                </c:pt>
                <c:pt idx="310">
                  <c:v>12400</c:v>
                </c:pt>
                <c:pt idx="311">
                  <c:v>12440</c:v>
                </c:pt>
                <c:pt idx="312">
                  <c:v>12480</c:v>
                </c:pt>
                <c:pt idx="313">
                  <c:v>12520</c:v>
                </c:pt>
                <c:pt idx="314">
                  <c:v>12560</c:v>
                </c:pt>
                <c:pt idx="315">
                  <c:v>12600</c:v>
                </c:pt>
                <c:pt idx="316">
                  <c:v>12640</c:v>
                </c:pt>
                <c:pt idx="317">
                  <c:v>12680</c:v>
                </c:pt>
                <c:pt idx="318">
                  <c:v>12720</c:v>
                </c:pt>
                <c:pt idx="319">
                  <c:v>12760</c:v>
                </c:pt>
                <c:pt idx="320">
                  <c:v>12800</c:v>
                </c:pt>
                <c:pt idx="321">
                  <c:v>12840</c:v>
                </c:pt>
                <c:pt idx="322">
                  <c:v>12880</c:v>
                </c:pt>
                <c:pt idx="323">
                  <c:v>12920</c:v>
                </c:pt>
                <c:pt idx="324">
                  <c:v>12960</c:v>
                </c:pt>
                <c:pt idx="325">
                  <c:v>13000</c:v>
                </c:pt>
                <c:pt idx="326">
                  <c:v>13040</c:v>
                </c:pt>
                <c:pt idx="327">
                  <c:v>13080</c:v>
                </c:pt>
                <c:pt idx="328">
                  <c:v>13120</c:v>
                </c:pt>
                <c:pt idx="329">
                  <c:v>13160</c:v>
                </c:pt>
                <c:pt idx="330">
                  <c:v>13200</c:v>
                </c:pt>
                <c:pt idx="331">
                  <c:v>13240</c:v>
                </c:pt>
                <c:pt idx="332">
                  <c:v>13280</c:v>
                </c:pt>
                <c:pt idx="333">
                  <c:v>13320</c:v>
                </c:pt>
                <c:pt idx="334">
                  <c:v>13360</c:v>
                </c:pt>
                <c:pt idx="335">
                  <c:v>13400</c:v>
                </c:pt>
                <c:pt idx="336">
                  <c:v>13440</c:v>
                </c:pt>
                <c:pt idx="337">
                  <c:v>13480</c:v>
                </c:pt>
                <c:pt idx="338">
                  <c:v>13520</c:v>
                </c:pt>
                <c:pt idx="339">
                  <c:v>13560</c:v>
                </c:pt>
                <c:pt idx="340">
                  <c:v>13600</c:v>
                </c:pt>
                <c:pt idx="341">
                  <c:v>13640</c:v>
                </c:pt>
                <c:pt idx="342">
                  <c:v>13680</c:v>
                </c:pt>
                <c:pt idx="343">
                  <c:v>13720</c:v>
                </c:pt>
                <c:pt idx="344">
                  <c:v>13760</c:v>
                </c:pt>
                <c:pt idx="345">
                  <c:v>13800</c:v>
                </c:pt>
                <c:pt idx="346">
                  <c:v>13840</c:v>
                </c:pt>
                <c:pt idx="347">
                  <c:v>13880</c:v>
                </c:pt>
                <c:pt idx="348">
                  <c:v>13920</c:v>
                </c:pt>
                <c:pt idx="349">
                  <c:v>13960</c:v>
                </c:pt>
                <c:pt idx="350">
                  <c:v>14000</c:v>
                </c:pt>
                <c:pt idx="351">
                  <c:v>14040</c:v>
                </c:pt>
                <c:pt idx="352">
                  <c:v>14080</c:v>
                </c:pt>
                <c:pt idx="353">
                  <c:v>14120</c:v>
                </c:pt>
                <c:pt idx="354">
                  <c:v>14160</c:v>
                </c:pt>
                <c:pt idx="355">
                  <c:v>14200</c:v>
                </c:pt>
                <c:pt idx="356">
                  <c:v>14240</c:v>
                </c:pt>
                <c:pt idx="357">
                  <c:v>14280</c:v>
                </c:pt>
                <c:pt idx="358">
                  <c:v>14320</c:v>
                </c:pt>
                <c:pt idx="359">
                  <c:v>14360</c:v>
                </c:pt>
                <c:pt idx="360">
                  <c:v>14400</c:v>
                </c:pt>
                <c:pt idx="361">
                  <c:v>14440</c:v>
                </c:pt>
                <c:pt idx="362">
                  <c:v>14480</c:v>
                </c:pt>
                <c:pt idx="363">
                  <c:v>14520</c:v>
                </c:pt>
                <c:pt idx="364">
                  <c:v>14560</c:v>
                </c:pt>
                <c:pt idx="365">
                  <c:v>14600</c:v>
                </c:pt>
                <c:pt idx="366">
                  <c:v>14640</c:v>
                </c:pt>
                <c:pt idx="367">
                  <c:v>14680</c:v>
                </c:pt>
                <c:pt idx="368">
                  <c:v>14720</c:v>
                </c:pt>
                <c:pt idx="369">
                  <c:v>14760</c:v>
                </c:pt>
                <c:pt idx="370">
                  <c:v>14800</c:v>
                </c:pt>
                <c:pt idx="371">
                  <c:v>14840</c:v>
                </c:pt>
                <c:pt idx="372">
                  <c:v>14880</c:v>
                </c:pt>
                <c:pt idx="373">
                  <c:v>14920</c:v>
                </c:pt>
                <c:pt idx="374">
                  <c:v>14960</c:v>
                </c:pt>
                <c:pt idx="375">
                  <c:v>15000</c:v>
                </c:pt>
                <c:pt idx="376">
                  <c:v>15040</c:v>
                </c:pt>
                <c:pt idx="377">
                  <c:v>15080</c:v>
                </c:pt>
                <c:pt idx="378">
                  <c:v>15120</c:v>
                </c:pt>
                <c:pt idx="379">
                  <c:v>15160</c:v>
                </c:pt>
                <c:pt idx="380">
                  <c:v>15200</c:v>
                </c:pt>
                <c:pt idx="381">
                  <c:v>15240</c:v>
                </c:pt>
                <c:pt idx="382">
                  <c:v>15280</c:v>
                </c:pt>
                <c:pt idx="383">
                  <c:v>15320</c:v>
                </c:pt>
                <c:pt idx="384">
                  <c:v>15360</c:v>
                </c:pt>
                <c:pt idx="385">
                  <c:v>15400</c:v>
                </c:pt>
                <c:pt idx="386">
                  <c:v>15440</c:v>
                </c:pt>
                <c:pt idx="387">
                  <c:v>15480</c:v>
                </c:pt>
                <c:pt idx="388">
                  <c:v>15520</c:v>
                </c:pt>
                <c:pt idx="389">
                  <c:v>15560</c:v>
                </c:pt>
                <c:pt idx="390">
                  <c:v>15600</c:v>
                </c:pt>
                <c:pt idx="391">
                  <c:v>15640</c:v>
                </c:pt>
                <c:pt idx="392">
                  <c:v>15680</c:v>
                </c:pt>
                <c:pt idx="393">
                  <c:v>15720</c:v>
                </c:pt>
                <c:pt idx="394">
                  <c:v>15760</c:v>
                </c:pt>
                <c:pt idx="395">
                  <c:v>15800</c:v>
                </c:pt>
                <c:pt idx="396">
                  <c:v>15840</c:v>
                </c:pt>
                <c:pt idx="397">
                  <c:v>15880</c:v>
                </c:pt>
                <c:pt idx="398">
                  <c:v>15920</c:v>
                </c:pt>
                <c:pt idx="399">
                  <c:v>15960</c:v>
                </c:pt>
                <c:pt idx="400">
                  <c:v>16000</c:v>
                </c:pt>
                <c:pt idx="401">
                  <c:v>16040</c:v>
                </c:pt>
                <c:pt idx="402">
                  <c:v>16080</c:v>
                </c:pt>
                <c:pt idx="403">
                  <c:v>16120</c:v>
                </c:pt>
                <c:pt idx="404">
                  <c:v>16160</c:v>
                </c:pt>
                <c:pt idx="405">
                  <c:v>16200</c:v>
                </c:pt>
                <c:pt idx="406">
                  <c:v>16240</c:v>
                </c:pt>
                <c:pt idx="407">
                  <c:v>16280</c:v>
                </c:pt>
                <c:pt idx="408">
                  <c:v>16320</c:v>
                </c:pt>
                <c:pt idx="409">
                  <c:v>16360</c:v>
                </c:pt>
                <c:pt idx="410">
                  <c:v>16400</c:v>
                </c:pt>
                <c:pt idx="411">
                  <c:v>16440</c:v>
                </c:pt>
                <c:pt idx="412">
                  <c:v>16480</c:v>
                </c:pt>
                <c:pt idx="413">
                  <c:v>16520</c:v>
                </c:pt>
                <c:pt idx="414">
                  <c:v>16560</c:v>
                </c:pt>
                <c:pt idx="415">
                  <c:v>16600</c:v>
                </c:pt>
                <c:pt idx="416">
                  <c:v>16640</c:v>
                </c:pt>
                <c:pt idx="417">
                  <c:v>16680</c:v>
                </c:pt>
                <c:pt idx="418">
                  <c:v>16720</c:v>
                </c:pt>
                <c:pt idx="419">
                  <c:v>16760</c:v>
                </c:pt>
                <c:pt idx="420">
                  <c:v>16800</c:v>
                </c:pt>
                <c:pt idx="421">
                  <c:v>16840</c:v>
                </c:pt>
                <c:pt idx="422">
                  <c:v>16880</c:v>
                </c:pt>
                <c:pt idx="423">
                  <c:v>16920</c:v>
                </c:pt>
                <c:pt idx="424">
                  <c:v>16960</c:v>
                </c:pt>
                <c:pt idx="425">
                  <c:v>17000</c:v>
                </c:pt>
                <c:pt idx="426">
                  <c:v>17040</c:v>
                </c:pt>
                <c:pt idx="427">
                  <c:v>17080</c:v>
                </c:pt>
                <c:pt idx="428">
                  <c:v>17120</c:v>
                </c:pt>
                <c:pt idx="429">
                  <c:v>17160</c:v>
                </c:pt>
                <c:pt idx="430">
                  <c:v>17200</c:v>
                </c:pt>
                <c:pt idx="431">
                  <c:v>17240</c:v>
                </c:pt>
                <c:pt idx="432">
                  <c:v>17280</c:v>
                </c:pt>
                <c:pt idx="433">
                  <c:v>17320</c:v>
                </c:pt>
                <c:pt idx="434">
                  <c:v>17360</c:v>
                </c:pt>
                <c:pt idx="435">
                  <c:v>17400</c:v>
                </c:pt>
                <c:pt idx="436">
                  <c:v>17440</c:v>
                </c:pt>
                <c:pt idx="437">
                  <c:v>17480</c:v>
                </c:pt>
                <c:pt idx="438">
                  <c:v>17520</c:v>
                </c:pt>
                <c:pt idx="439">
                  <c:v>17560</c:v>
                </c:pt>
                <c:pt idx="440">
                  <c:v>17600</c:v>
                </c:pt>
                <c:pt idx="441">
                  <c:v>17640</c:v>
                </c:pt>
                <c:pt idx="442">
                  <c:v>17680</c:v>
                </c:pt>
                <c:pt idx="443">
                  <c:v>17720</c:v>
                </c:pt>
                <c:pt idx="444">
                  <c:v>17760</c:v>
                </c:pt>
                <c:pt idx="445">
                  <c:v>17800</c:v>
                </c:pt>
                <c:pt idx="446">
                  <c:v>17840</c:v>
                </c:pt>
                <c:pt idx="447">
                  <c:v>17880</c:v>
                </c:pt>
                <c:pt idx="448">
                  <c:v>17920</c:v>
                </c:pt>
                <c:pt idx="449">
                  <c:v>17960</c:v>
                </c:pt>
                <c:pt idx="450">
                  <c:v>18000</c:v>
                </c:pt>
                <c:pt idx="451">
                  <c:v>18040</c:v>
                </c:pt>
                <c:pt idx="452">
                  <c:v>18080</c:v>
                </c:pt>
                <c:pt idx="453">
                  <c:v>18120</c:v>
                </c:pt>
                <c:pt idx="454">
                  <c:v>18160</c:v>
                </c:pt>
                <c:pt idx="455">
                  <c:v>18200</c:v>
                </c:pt>
                <c:pt idx="456">
                  <c:v>18240</c:v>
                </c:pt>
                <c:pt idx="457">
                  <c:v>18280</c:v>
                </c:pt>
                <c:pt idx="458">
                  <c:v>18320</c:v>
                </c:pt>
                <c:pt idx="459">
                  <c:v>18360</c:v>
                </c:pt>
                <c:pt idx="460">
                  <c:v>18400</c:v>
                </c:pt>
                <c:pt idx="461">
                  <c:v>18440</c:v>
                </c:pt>
                <c:pt idx="462">
                  <c:v>18480</c:v>
                </c:pt>
                <c:pt idx="463">
                  <c:v>18520</c:v>
                </c:pt>
                <c:pt idx="464">
                  <c:v>18560</c:v>
                </c:pt>
                <c:pt idx="465">
                  <c:v>18600</c:v>
                </c:pt>
                <c:pt idx="466">
                  <c:v>18640</c:v>
                </c:pt>
                <c:pt idx="467">
                  <c:v>18680</c:v>
                </c:pt>
                <c:pt idx="468">
                  <c:v>18720</c:v>
                </c:pt>
                <c:pt idx="469">
                  <c:v>18760</c:v>
                </c:pt>
                <c:pt idx="470">
                  <c:v>18800</c:v>
                </c:pt>
                <c:pt idx="471">
                  <c:v>18840</c:v>
                </c:pt>
                <c:pt idx="472">
                  <c:v>18880</c:v>
                </c:pt>
                <c:pt idx="473">
                  <c:v>18920</c:v>
                </c:pt>
                <c:pt idx="474">
                  <c:v>18960</c:v>
                </c:pt>
                <c:pt idx="475">
                  <c:v>19000</c:v>
                </c:pt>
                <c:pt idx="476">
                  <c:v>19040</c:v>
                </c:pt>
                <c:pt idx="477">
                  <c:v>19080</c:v>
                </c:pt>
                <c:pt idx="478">
                  <c:v>19120</c:v>
                </c:pt>
                <c:pt idx="479">
                  <c:v>19160</c:v>
                </c:pt>
                <c:pt idx="480">
                  <c:v>19200</c:v>
                </c:pt>
                <c:pt idx="481">
                  <c:v>19240</c:v>
                </c:pt>
                <c:pt idx="482">
                  <c:v>19280</c:v>
                </c:pt>
                <c:pt idx="483">
                  <c:v>19320</c:v>
                </c:pt>
                <c:pt idx="484">
                  <c:v>19360</c:v>
                </c:pt>
                <c:pt idx="485">
                  <c:v>19400</c:v>
                </c:pt>
                <c:pt idx="486">
                  <c:v>19440</c:v>
                </c:pt>
                <c:pt idx="487">
                  <c:v>19480</c:v>
                </c:pt>
                <c:pt idx="488">
                  <c:v>19520</c:v>
                </c:pt>
                <c:pt idx="489">
                  <c:v>19560</c:v>
                </c:pt>
                <c:pt idx="490">
                  <c:v>19600</c:v>
                </c:pt>
                <c:pt idx="491">
                  <c:v>19640</c:v>
                </c:pt>
                <c:pt idx="492">
                  <c:v>19680</c:v>
                </c:pt>
                <c:pt idx="493">
                  <c:v>19720</c:v>
                </c:pt>
                <c:pt idx="494">
                  <c:v>19760</c:v>
                </c:pt>
                <c:pt idx="495">
                  <c:v>19800</c:v>
                </c:pt>
                <c:pt idx="496">
                  <c:v>19840</c:v>
                </c:pt>
                <c:pt idx="497">
                  <c:v>19880</c:v>
                </c:pt>
                <c:pt idx="498">
                  <c:v>19920</c:v>
                </c:pt>
                <c:pt idx="499">
                  <c:v>19960</c:v>
                </c:pt>
                <c:pt idx="500">
                  <c:v>20000</c:v>
                </c:pt>
                <c:pt idx="501">
                  <c:v>20040</c:v>
                </c:pt>
                <c:pt idx="502">
                  <c:v>20080</c:v>
                </c:pt>
                <c:pt idx="503">
                  <c:v>20120</c:v>
                </c:pt>
                <c:pt idx="504">
                  <c:v>20160</c:v>
                </c:pt>
                <c:pt idx="505">
                  <c:v>20200</c:v>
                </c:pt>
                <c:pt idx="506">
                  <c:v>20240</c:v>
                </c:pt>
                <c:pt idx="507">
                  <c:v>20280</c:v>
                </c:pt>
                <c:pt idx="508">
                  <c:v>20320</c:v>
                </c:pt>
                <c:pt idx="509">
                  <c:v>20360</c:v>
                </c:pt>
                <c:pt idx="510">
                  <c:v>20400</c:v>
                </c:pt>
                <c:pt idx="511">
                  <c:v>20440</c:v>
                </c:pt>
                <c:pt idx="512">
                  <c:v>20480</c:v>
                </c:pt>
                <c:pt idx="513">
                  <c:v>20520</c:v>
                </c:pt>
                <c:pt idx="514">
                  <c:v>20560</c:v>
                </c:pt>
                <c:pt idx="515">
                  <c:v>20600</c:v>
                </c:pt>
                <c:pt idx="516">
                  <c:v>20640</c:v>
                </c:pt>
                <c:pt idx="517">
                  <c:v>20680</c:v>
                </c:pt>
                <c:pt idx="518">
                  <c:v>20720</c:v>
                </c:pt>
                <c:pt idx="519">
                  <c:v>20760</c:v>
                </c:pt>
                <c:pt idx="520">
                  <c:v>20800</c:v>
                </c:pt>
                <c:pt idx="521">
                  <c:v>20840</c:v>
                </c:pt>
                <c:pt idx="522">
                  <c:v>20880</c:v>
                </c:pt>
                <c:pt idx="523">
                  <c:v>20920</c:v>
                </c:pt>
                <c:pt idx="524">
                  <c:v>20960</c:v>
                </c:pt>
                <c:pt idx="525">
                  <c:v>21000</c:v>
                </c:pt>
                <c:pt idx="526">
                  <c:v>21040</c:v>
                </c:pt>
                <c:pt idx="527">
                  <c:v>21080</c:v>
                </c:pt>
                <c:pt idx="528">
                  <c:v>21120</c:v>
                </c:pt>
                <c:pt idx="529">
                  <c:v>21160</c:v>
                </c:pt>
                <c:pt idx="530">
                  <c:v>21200</c:v>
                </c:pt>
                <c:pt idx="531">
                  <c:v>21240</c:v>
                </c:pt>
                <c:pt idx="532">
                  <c:v>21280</c:v>
                </c:pt>
                <c:pt idx="533">
                  <c:v>21320</c:v>
                </c:pt>
                <c:pt idx="534">
                  <c:v>21360</c:v>
                </c:pt>
                <c:pt idx="535">
                  <c:v>21400</c:v>
                </c:pt>
                <c:pt idx="536">
                  <c:v>21440</c:v>
                </c:pt>
                <c:pt idx="537">
                  <c:v>21480</c:v>
                </c:pt>
                <c:pt idx="538">
                  <c:v>21520</c:v>
                </c:pt>
                <c:pt idx="539">
                  <c:v>21560</c:v>
                </c:pt>
                <c:pt idx="540">
                  <c:v>21600</c:v>
                </c:pt>
                <c:pt idx="541">
                  <c:v>21640</c:v>
                </c:pt>
                <c:pt idx="542">
                  <c:v>21680</c:v>
                </c:pt>
                <c:pt idx="543">
                  <c:v>21720</c:v>
                </c:pt>
                <c:pt idx="544">
                  <c:v>21760</c:v>
                </c:pt>
                <c:pt idx="545">
                  <c:v>21800</c:v>
                </c:pt>
                <c:pt idx="546">
                  <c:v>21840</c:v>
                </c:pt>
                <c:pt idx="547">
                  <c:v>21880</c:v>
                </c:pt>
                <c:pt idx="548">
                  <c:v>21920</c:v>
                </c:pt>
                <c:pt idx="549">
                  <c:v>21960</c:v>
                </c:pt>
                <c:pt idx="550">
                  <c:v>22000</c:v>
                </c:pt>
                <c:pt idx="551">
                  <c:v>22040</c:v>
                </c:pt>
                <c:pt idx="552">
                  <c:v>22080</c:v>
                </c:pt>
                <c:pt idx="553">
                  <c:v>22120</c:v>
                </c:pt>
                <c:pt idx="554">
                  <c:v>22160</c:v>
                </c:pt>
                <c:pt idx="555">
                  <c:v>22200</c:v>
                </c:pt>
                <c:pt idx="556">
                  <c:v>22240</c:v>
                </c:pt>
                <c:pt idx="557">
                  <c:v>22280</c:v>
                </c:pt>
                <c:pt idx="558">
                  <c:v>22320</c:v>
                </c:pt>
                <c:pt idx="559">
                  <c:v>22360</c:v>
                </c:pt>
                <c:pt idx="560">
                  <c:v>22400</c:v>
                </c:pt>
                <c:pt idx="561">
                  <c:v>22440</c:v>
                </c:pt>
                <c:pt idx="562">
                  <c:v>22480</c:v>
                </c:pt>
                <c:pt idx="563">
                  <c:v>22520</c:v>
                </c:pt>
                <c:pt idx="564">
                  <c:v>22560</c:v>
                </c:pt>
                <c:pt idx="565">
                  <c:v>22600</c:v>
                </c:pt>
                <c:pt idx="566">
                  <c:v>22640</c:v>
                </c:pt>
                <c:pt idx="567">
                  <c:v>22680</c:v>
                </c:pt>
                <c:pt idx="568">
                  <c:v>22720</c:v>
                </c:pt>
                <c:pt idx="569">
                  <c:v>22760</c:v>
                </c:pt>
                <c:pt idx="570">
                  <c:v>22800</c:v>
                </c:pt>
                <c:pt idx="571">
                  <c:v>22840</c:v>
                </c:pt>
                <c:pt idx="572">
                  <c:v>22880</c:v>
                </c:pt>
                <c:pt idx="573">
                  <c:v>22920</c:v>
                </c:pt>
                <c:pt idx="574">
                  <c:v>22960</c:v>
                </c:pt>
                <c:pt idx="575">
                  <c:v>23000</c:v>
                </c:pt>
                <c:pt idx="576">
                  <c:v>23040</c:v>
                </c:pt>
                <c:pt idx="577">
                  <c:v>23080</c:v>
                </c:pt>
                <c:pt idx="578">
                  <c:v>23120</c:v>
                </c:pt>
                <c:pt idx="579">
                  <c:v>23160</c:v>
                </c:pt>
                <c:pt idx="580">
                  <c:v>23200</c:v>
                </c:pt>
                <c:pt idx="581">
                  <c:v>23240</c:v>
                </c:pt>
                <c:pt idx="582">
                  <c:v>23280</c:v>
                </c:pt>
                <c:pt idx="583">
                  <c:v>23320</c:v>
                </c:pt>
                <c:pt idx="584">
                  <c:v>23360</c:v>
                </c:pt>
                <c:pt idx="585">
                  <c:v>23400</c:v>
                </c:pt>
                <c:pt idx="586">
                  <c:v>23440</c:v>
                </c:pt>
                <c:pt idx="587">
                  <c:v>23480</c:v>
                </c:pt>
                <c:pt idx="588">
                  <c:v>23520</c:v>
                </c:pt>
                <c:pt idx="589">
                  <c:v>23560</c:v>
                </c:pt>
                <c:pt idx="590">
                  <c:v>23600</c:v>
                </c:pt>
                <c:pt idx="591">
                  <c:v>23640</c:v>
                </c:pt>
                <c:pt idx="592">
                  <c:v>23680</c:v>
                </c:pt>
                <c:pt idx="593">
                  <c:v>23720</c:v>
                </c:pt>
                <c:pt idx="594">
                  <c:v>23760</c:v>
                </c:pt>
                <c:pt idx="595">
                  <c:v>23800</c:v>
                </c:pt>
                <c:pt idx="596">
                  <c:v>23840</c:v>
                </c:pt>
                <c:pt idx="597">
                  <c:v>23880</c:v>
                </c:pt>
                <c:pt idx="598">
                  <c:v>23920</c:v>
                </c:pt>
                <c:pt idx="599">
                  <c:v>23960</c:v>
                </c:pt>
                <c:pt idx="600">
                  <c:v>24000</c:v>
                </c:pt>
                <c:pt idx="601">
                  <c:v>24040</c:v>
                </c:pt>
                <c:pt idx="602">
                  <c:v>24080</c:v>
                </c:pt>
                <c:pt idx="603">
                  <c:v>24120</c:v>
                </c:pt>
                <c:pt idx="604">
                  <c:v>24160</c:v>
                </c:pt>
                <c:pt idx="605">
                  <c:v>24200</c:v>
                </c:pt>
                <c:pt idx="606">
                  <c:v>24240</c:v>
                </c:pt>
                <c:pt idx="607">
                  <c:v>24280</c:v>
                </c:pt>
                <c:pt idx="608">
                  <c:v>24320</c:v>
                </c:pt>
                <c:pt idx="609">
                  <c:v>24360</c:v>
                </c:pt>
                <c:pt idx="610">
                  <c:v>24400</c:v>
                </c:pt>
                <c:pt idx="611">
                  <c:v>24440</c:v>
                </c:pt>
                <c:pt idx="612">
                  <c:v>24480</c:v>
                </c:pt>
                <c:pt idx="613">
                  <c:v>24520</c:v>
                </c:pt>
                <c:pt idx="614">
                  <c:v>24560</c:v>
                </c:pt>
                <c:pt idx="615">
                  <c:v>24600</c:v>
                </c:pt>
                <c:pt idx="616">
                  <c:v>24640</c:v>
                </c:pt>
                <c:pt idx="617">
                  <c:v>24680</c:v>
                </c:pt>
                <c:pt idx="618">
                  <c:v>24720</c:v>
                </c:pt>
                <c:pt idx="619">
                  <c:v>24760</c:v>
                </c:pt>
                <c:pt idx="620">
                  <c:v>24800</c:v>
                </c:pt>
                <c:pt idx="621">
                  <c:v>24840</c:v>
                </c:pt>
                <c:pt idx="622">
                  <c:v>24880</c:v>
                </c:pt>
                <c:pt idx="623">
                  <c:v>24920</c:v>
                </c:pt>
                <c:pt idx="624">
                  <c:v>24960</c:v>
                </c:pt>
                <c:pt idx="625">
                  <c:v>25000</c:v>
                </c:pt>
                <c:pt idx="626">
                  <c:v>25040</c:v>
                </c:pt>
                <c:pt idx="627">
                  <c:v>25080</c:v>
                </c:pt>
                <c:pt idx="628">
                  <c:v>25120</c:v>
                </c:pt>
                <c:pt idx="629">
                  <c:v>25160</c:v>
                </c:pt>
                <c:pt idx="630">
                  <c:v>25200</c:v>
                </c:pt>
                <c:pt idx="631">
                  <c:v>25240</c:v>
                </c:pt>
                <c:pt idx="632">
                  <c:v>25280</c:v>
                </c:pt>
                <c:pt idx="633">
                  <c:v>25320</c:v>
                </c:pt>
                <c:pt idx="634">
                  <c:v>25360</c:v>
                </c:pt>
                <c:pt idx="635">
                  <c:v>25400</c:v>
                </c:pt>
                <c:pt idx="636">
                  <c:v>25440</c:v>
                </c:pt>
                <c:pt idx="637">
                  <c:v>25480</c:v>
                </c:pt>
                <c:pt idx="638">
                  <c:v>25520</c:v>
                </c:pt>
                <c:pt idx="639">
                  <c:v>25560</c:v>
                </c:pt>
                <c:pt idx="640">
                  <c:v>25600</c:v>
                </c:pt>
                <c:pt idx="641">
                  <c:v>25640</c:v>
                </c:pt>
                <c:pt idx="642">
                  <c:v>25680</c:v>
                </c:pt>
                <c:pt idx="643">
                  <c:v>25720</c:v>
                </c:pt>
                <c:pt idx="644">
                  <c:v>25760</c:v>
                </c:pt>
                <c:pt idx="645">
                  <c:v>25800</c:v>
                </c:pt>
                <c:pt idx="646">
                  <c:v>25840</c:v>
                </c:pt>
                <c:pt idx="647">
                  <c:v>25880</c:v>
                </c:pt>
                <c:pt idx="648">
                  <c:v>25920</c:v>
                </c:pt>
                <c:pt idx="649">
                  <c:v>25960</c:v>
                </c:pt>
                <c:pt idx="650">
                  <c:v>26000</c:v>
                </c:pt>
                <c:pt idx="651">
                  <c:v>26040</c:v>
                </c:pt>
                <c:pt idx="652">
                  <c:v>26080</c:v>
                </c:pt>
                <c:pt idx="653">
                  <c:v>26120</c:v>
                </c:pt>
                <c:pt idx="654">
                  <c:v>26160</c:v>
                </c:pt>
                <c:pt idx="655">
                  <c:v>26200</c:v>
                </c:pt>
                <c:pt idx="656">
                  <c:v>26240</c:v>
                </c:pt>
                <c:pt idx="657">
                  <c:v>26280</c:v>
                </c:pt>
                <c:pt idx="658">
                  <c:v>26320</c:v>
                </c:pt>
                <c:pt idx="659">
                  <c:v>26360</c:v>
                </c:pt>
                <c:pt idx="660">
                  <c:v>26400</c:v>
                </c:pt>
                <c:pt idx="661">
                  <c:v>26440</c:v>
                </c:pt>
                <c:pt idx="662">
                  <c:v>26480</c:v>
                </c:pt>
                <c:pt idx="663">
                  <c:v>26520</c:v>
                </c:pt>
                <c:pt idx="664">
                  <c:v>26560</c:v>
                </c:pt>
                <c:pt idx="665">
                  <c:v>26600</c:v>
                </c:pt>
                <c:pt idx="666">
                  <c:v>26640</c:v>
                </c:pt>
                <c:pt idx="667">
                  <c:v>26680</c:v>
                </c:pt>
                <c:pt idx="668">
                  <c:v>26720</c:v>
                </c:pt>
                <c:pt idx="669">
                  <c:v>26760</c:v>
                </c:pt>
                <c:pt idx="670">
                  <c:v>26800</c:v>
                </c:pt>
                <c:pt idx="671">
                  <c:v>26840</c:v>
                </c:pt>
                <c:pt idx="672">
                  <c:v>26880</c:v>
                </c:pt>
                <c:pt idx="673">
                  <c:v>26920</c:v>
                </c:pt>
                <c:pt idx="674">
                  <c:v>26960</c:v>
                </c:pt>
                <c:pt idx="675">
                  <c:v>27000</c:v>
                </c:pt>
                <c:pt idx="676">
                  <c:v>27040</c:v>
                </c:pt>
                <c:pt idx="677">
                  <c:v>27080</c:v>
                </c:pt>
                <c:pt idx="678">
                  <c:v>27120</c:v>
                </c:pt>
                <c:pt idx="679">
                  <c:v>27160</c:v>
                </c:pt>
                <c:pt idx="680">
                  <c:v>27200</c:v>
                </c:pt>
                <c:pt idx="681">
                  <c:v>27240</c:v>
                </c:pt>
                <c:pt idx="682">
                  <c:v>27280</c:v>
                </c:pt>
                <c:pt idx="683">
                  <c:v>27320</c:v>
                </c:pt>
                <c:pt idx="684">
                  <c:v>27360</c:v>
                </c:pt>
                <c:pt idx="685">
                  <c:v>27400</c:v>
                </c:pt>
                <c:pt idx="686">
                  <c:v>27440</c:v>
                </c:pt>
                <c:pt idx="687">
                  <c:v>27480</c:v>
                </c:pt>
                <c:pt idx="688">
                  <c:v>27520</c:v>
                </c:pt>
                <c:pt idx="689">
                  <c:v>27560</c:v>
                </c:pt>
                <c:pt idx="690">
                  <c:v>27600</c:v>
                </c:pt>
                <c:pt idx="691">
                  <c:v>27640</c:v>
                </c:pt>
                <c:pt idx="692">
                  <c:v>27680</c:v>
                </c:pt>
                <c:pt idx="693">
                  <c:v>27720</c:v>
                </c:pt>
                <c:pt idx="694">
                  <c:v>27760</c:v>
                </c:pt>
                <c:pt idx="695">
                  <c:v>27800</c:v>
                </c:pt>
                <c:pt idx="696">
                  <c:v>27840</c:v>
                </c:pt>
                <c:pt idx="697">
                  <c:v>27880</c:v>
                </c:pt>
                <c:pt idx="698">
                  <c:v>27920</c:v>
                </c:pt>
                <c:pt idx="699">
                  <c:v>27960</c:v>
                </c:pt>
                <c:pt idx="700">
                  <c:v>28000</c:v>
                </c:pt>
                <c:pt idx="701">
                  <c:v>28040</c:v>
                </c:pt>
                <c:pt idx="702">
                  <c:v>28080</c:v>
                </c:pt>
                <c:pt idx="703">
                  <c:v>28120</c:v>
                </c:pt>
                <c:pt idx="704">
                  <c:v>28160</c:v>
                </c:pt>
                <c:pt idx="705">
                  <c:v>28200</c:v>
                </c:pt>
                <c:pt idx="706">
                  <c:v>28240</c:v>
                </c:pt>
                <c:pt idx="707">
                  <c:v>28280</c:v>
                </c:pt>
                <c:pt idx="708">
                  <c:v>28320</c:v>
                </c:pt>
                <c:pt idx="709">
                  <c:v>28360</c:v>
                </c:pt>
                <c:pt idx="710">
                  <c:v>28400</c:v>
                </c:pt>
                <c:pt idx="711">
                  <c:v>28440</c:v>
                </c:pt>
                <c:pt idx="712">
                  <c:v>28480</c:v>
                </c:pt>
                <c:pt idx="713">
                  <c:v>28520</c:v>
                </c:pt>
                <c:pt idx="714">
                  <c:v>28560</c:v>
                </c:pt>
                <c:pt idx="715">
                  <c:v>28600</c:v>
                </c:pt>
                <c:pt idx="716">
                  <c:v>28640</c:v>
                </c:pt>
                <c:pt idx="717">
                  <c:v>28680</c:v>
                </c:pt>
                <c:pt idx="718">
                  <c:v>28720</c:v>
                </c:pt>
                <c:pt idx="719">
                  <c:v>28760</c:v>
                </c:pt>
                <c:pt idx="720">
                  <c:v>28800</c:v>
                </c:pt>
                <c:pt idx="721">
                  <c:v>28840</c:v>
                </c:pt>
                <c:pt idx="722">
                  <c:v>28880</c:v>
                </c:pt>
                <c:pt idx="723">
                  <c:v>28920</c:v>
                </c:pt>
                <c:pt idx="724">
                  <c:v>28960</c:v>
                </c:pt>
                <c:pt idx="725">
                  <c:v>29000</c:v>
                </c:pt>
                <c:pt idx="726">
                  <c:v>29040</c:v>
                </c:pt>
                <c:pt idx="727">
                  <c:v>29080</c:v>
                </c:pt>
                <c:pt idx="728">
                  <c:v>29120</c:v>
                </c:pt>
                <c:pt idx="729">
                  <c:v>29160</c:v>
                </c:pt>
                <c:pt idx="730">
                  <c:v>29200</c:v>
                </c:pt>
                <c:pt idx="731">
                  <c:v>29240</c:v>
                </c:pt>
                <c:pt idx="732">
                  <c:v>29280</c:v>
                </c:pt>
                <c:pt idx="733">
                  <c:v>29320</c:v>
                </c:pt>
                <c:pt idx="734">
                  <c:v>29360</c:v>
                </c:pt>
                <c:pt idx="735">
                  <c:v>29400</c:v>
                </c:pt>
                <c:pt idx="736">
                  <c:v>29440</c:v>
                </c:pt>
                <c:pt idx="737">
                  <c:v>29480</c:v>
                </c:pt>
                <c:pt idx="738">
                  <c:v>29520</c:v>
                </c:pt>
                <c:pt idx="739">
                  <c:v>29560</c:v>
                </c:pt>
                <c:pt idx="740">
                  <c:v>29600</c:v>
                </c:pt>
                <c:pt idx="741">
                  <c:v>29640</c:v>
                </c:pt>
                <c:pt idx="742">
                  <c:v>29680</c:v>
                </c:pt>
                <c:pt idx="743">
                  <c:v>29720</c:v>
                </c:pt>
                <c:pt idx="744">
                  <c:v>29760</c:v>
                </c:pt>
                <c:pt idx="745">
                  <c:v>29800</c:v>
                </c:pt>
                <c:pt idx="746">
                  <c:v>29840</c:v>
                </c:pt>
                <c:pt idx="747">
                  <c:v>29880</c:v>
                </c:pt>
                <c:pt idx="748">
                  <c:v>29920</c:v>
                </c:pt>
                <c:pt idx="749">
                  <c:v>29960</c:v>
                </c:pt>
                <c:pt idx="750">
                  <c:v>30000</c:v>
                </c:pt>
                <c:pt idx="751">
                  <c:v>30040</c:v>
                </c:pt>
                <c:pt idx="752">
                  <c:v>30080</c:v>
                </c:pt>
                <c:pt idx="753">
                  <c:v>30120</c:v>
                </c:pt>
                <c:pt idx="754">
                  <c:v>30160</c:v>
                </c:pt>
                <c:pt idx="755">
                  <c:v>30200</c:v>
                </c:pt>
                <c:pt idx="756">
                  <c:v>30240</c:v>
                </c:pt>
                <c:pt idx="757">
                  <c:v>30280</c:v>
                </c:pt>
                <c:pt idx="758">
                  <c:v>30320</c:v>
                </c:pt>
                <c:pt idx="759">
                  <c:v>30360</c:v>
                </c:pt>
                <c:pt idx="760">
                  <c:v>30400</c:v>
                </c:pt>
                <c:pt idx="761">
                  <c:v>30440</c:v>
                </c:pt>
                <c:pt idx="762">
                  <c:v>30480</c:v>
                </c:pt>
                <c:pt idx="763">
                  <c:v>30520</c:v>
                </c:pt>
                <c:pt idx="764">
                  <c:v>30560</c:v>
                </c:pt>
                <c:pt idx="765">
                  <c:v>30600</c:v>
                </c:pt>
                <c:pt idx="766">
                  <c:v>30640</c:v>
                </c:pt>
                <c:pt idx="767">
                  <c:v>30680</c:v>
                </c:pt>
                <c:pt idx="768">
                  <c:v>30720</c:v>
                </c:pt>
                <c:pt idx="769">
                  <c:v>30760</c:v>
                </c:pt>
                <c:pt idx="770">
                  <c:v>30800</c:v>
                </c:pt>
                <c:pt idx="771">
                  <c:v>30840</c:v>
                </c:pt>
                <c:pt idx="772">
                  <c:v>30880</c:v>
                </c:pt>
                <c:pt idx="773">
                  <c:v>30920</c:v>
                </c:pt>
                <c:pt idx="774">
                  <c:v>30960</c:v>
                </c:pt>
                <c:pt idx="775">
                  <c:v>31000</c:v>
                </c:pt>
                <c:pt idx="776">
                  <c:v>31040</c:v>
                </c:pt>
                <c:pt idx="777">
                  <c:v>31080</c:v>
                </c:pt>
                <c:pt idx="778">
                  <c:v>31120</c:v>
                </c:pt>
                <c:pt idx="779">
                  <c:v>31160</c:v>
                </c:pt>
                <c:pt idx="780">
                  <c:v>31200</c:v>
                </c:pt>
                <c:pt idx="781">
                  <c:v>31240</c:v>
                </c:pt>
                <c:pt idx="782">
                  <c:v>31280</c:v>
                </c:pt>
                <c:pt idx="783">
                  <c:v>31320</c:v>
                </c:pt>
                <c:pt idx="784">
                  <c:v>31360</c:v>
                </c:pt>
                <c:pt idx="785">
                  <c:v>31400</c:v>
                </c:pt>
                <c:pt idx="786">
                  <c:v>31440</c:v>
                </c:pt>
                <c:pt idx="787">
                  <c:v>31480</c:v>
                </c:pt>
                <c:pt idx="788">
                  <c:v>31520</c:v>
                </c:pt>
                <c:pt idx="789">
                  <c:v>31560</c:v>
                </c:pt>
                <c:pt idx="790">
                  <c:v>31600</c:v>
                </c:pt>
                <c:pt idx="791">
                  <c:v>31640</c:v>
                </c:pt>
                <c:pt idx="792">
                  <c:v>31680</c:v>
                </c:pt>
                <c:pt idx="793">
                  <c:v>31720</c:v>
                </c:pt>
                <c:pt idx="794">
                  <c:v>31760</c:v>
                </c:pt>
                <c:pt idx="795">
                  <c:v>31800</c:v>
                </c:pt>
                <c:pt idx="796">
                  <c:v>31840</c:v>
                </c:pt>
                <c:pt idx="797">
                  <c:v>31880</c:v>
                </c:pt>
                <c:pt idx="798">
                  <c:v>31920</c:v>
                </c:pt>
                <c:pt idx="799">
                  <c:v>31960</c:v>
                </c:pt>
                <c:pt idx="800">
                  <c:v>32000</c:v>
                </c:pt>
                <c:pt idx="801">
                  <c:v>32040</c:v>
                </c:pt>
                <c:pt idx="802">
                  <c:v>32080</c:v>
                </c:pt>
                <c:pt idx="803">
                  <c:v>32120</c:v>
                </c:pt>
                <c:pt idx="804">
                  <c:v>32160</c:v>
                </c:pt>
                <c:pt idx="805">
                  <c:v>32200</c:v>
                </c:pt>
                <c:pt idx="806">
                  <c:v>32240</c:v>
                </c:pt>
                <c:pt idx="807">
                  <c:v>32280</c:v>
                </c:pt>
                <c:pt idx="808">
                  <c:v>32320</c:v>
                </c:pt>
                <c:pt idx="809">
                  <c:v>32360</c:v>
                </c:pt>
                <c:pt idx="810">
                  <c:v>32400</c:v>
                </c:pt>
                <c:pt idx="811">
                  <c:v>32440</c:v>
                </c:pt>
                <c:pt idx="812">
                  <c:v>32480</c:v>
                </c:pt>
                <c:pt idx="813">
                  <c:v>32520</c:v>
                </c:pt>
                <c:pt idx="814">
                  <c:v>32560</c:v>
                </c:pt>
                <c:pt idx="815">
                  <c:v>32600</c:v>
                </c:pt>
                <c:pt idx="816">
                  <c:v>32640</c:v>
                </c:pt>
                <c:pt idx="817">
                  <c:v>32680</c:v>
                </c:pt>
                <c:pt idx="818">
                  <c:v>32720</c:v>
                </c:pt>
                <c:pt idx="819">
                  <c:v>32760</c:v>
                </c:pt>
                <c:pt idx="820">
                  <c:v>32800</c:v>
                </c:pt>
                <c:pt idx="821">
                  <c:v>32840</c:v>
                </c:pt>
                <c:pt idx="822">
                  <c:v>32880</c:v>
                </c:pt>
                <c:pt idx="823">
                  <c:v>32920</c:v>
                </c:pt>
                <c:pt idx="824">
                  <c:v>32960</c:v>
                </c:pt>
                <c:pt idx="825">
                  <c:v>33000</c:v>
                </c:pt>
                <c:pt idx="826">
                  <c:v>33040</c:v>
                </c:pt>
                <c:pt idx="827">
                  <c:v>33080</c:v>
                </c:pt>
                <c:pt idx="828">
                  <c:v>33120</c:v>
                </c:pt>
                <c:pt idx="829">
                  <c:v>33160</c:v>
                </c:pt>
                <c:pt idx="830">
                  <c:v>33200</c:v>
                </c:pt>
                <c:pt idx="831">
                  <c:v>33240</c:v>
                </c:pt>
                <c:pt idx="832">
                  <c:v>33280</c:v>
                </c:pt>
                <c:pt idx="833">
                  <c:v>33320</c:v>
                </c:pt>
                <c:pt idx="834">
                  <c:v>33360</c:v>
                </c:pt>
                <c:pt idx="835">
                  <c:v>33400</c:v>
                </c:pt>
                <c:pt idx="836">
                  <c:v>33440</c:v>
                </c:pt>
                <c:pt idx="837">
                  <c:v>33480</c:v>
                </c:pt>
                <c:pt idx="838">
                  <c:v>33520</c:v>
                </c:pt>
                <c:pt idx="839">
                  <c:v>33560</c:v>
                </c:pt>
                <c:pt idx="840">
                  <c:v>33600</c:v>
                </c:pt>
                <c:pt idx="841">
                  <c:v>33640</c:v>
                </c:pt>
                <c:pt idx="842">
                  <c:v>33680</c:v>
                </c:pt>
                <c:pt idx="843">
                  <c:v>33720</c:v>
                </c:pt>
                <c:pt idx="844">
                  <c:v>33760</c:v>
                </c:pt>
                <c:pt idx="845">
                  <c:v>33800</c:v>
                </c:pt>
                <c:pt idx="846">
                  <c:v>33840</c:v>
                </c:pt>
                <c:pt idx="847">
                  <c:v>33880</c:v>
                </c:pt>
                <c:pt idx="848">
                  <c:v>33920</c:v>
                </c:pt>
                <c:pt idx="849">
                  <c:v>33960</c:v>
                </c:pt>
                <c:pt idx="850">
                  <c:v>34000</c:v>
                </c:pt>
                <c:pt idx="851">
                  <c:v>34040</c:v>
                </c:pt>
                <c:pt idx="852">
                  <c:v>34080</c:v>
                </c:pt>
                <c:pt idx="853">
                  <c:v>34120</c:v>
                </c:pt>
                <c:pt idx="854">
                  <c:v>34160</c:v>
                </c:pt>
                <c:pt idx="855">
                  <c:v>34200</c:v>
                </c:pt>
                <c:pt idx="856">
                  <c:v>34240</c:v>
                </c:pt>
                <c:pt idx="857">
                  <c:v>34280</c:v>
                </c:pt>
                <c:pt idx="858">
                  <c:v>34320</c:v>
                </c:pt>
                <c:pt idx="859">
                  <c:v>34360</c:v>
                </c:pt>
                <c:pt idx="860">
                  <c:v>34400</c:v>
                </c:pt>
                <c:pt idx="861">
                  <c:v>34440</c:v>
                </c:pt>
                <c:pt idx="862">
                  <c:v>34480</c:v>
                </c:pt>
                <c:pt idx="863">
                  <c:v>34520</c:v>
                </c:pt>
                <c:pt idx="864">
                  <c:v>34560</c:v>
                </c:pt>
                <c:pt idx="865">
                  <c:v>34600</c:v>
                </c:pt>
                <c:pt idx="866">
                  <c:v>34640</c:v>
                </c:pt>
                <c:pt idx="867">
                  <c:v>34680</c:v>
                </c:pt>
                <c:pt idx="868">
                  <c:v>34720</c:v>
                </c:pt>
                <c:pt idx="869">
                  <c:v>34760</c:v>
                </c:pt>
                <c:pt idx="870">
                  <c:v>34800</c:v>
                </c:pt>
                <c:pt idx="871">
                  <c:v>34840</c:v>
                </c:pt>
                <c:pt idx="872">
                  <c:v>34880</c:v>
                </c:pt>
                <c:pt idx="873">
                  <c:v>34920</c:v>
                </c:pt>
                <c:pt idx="874">
                  <c:v>34960</c:v>
                </c:pt>
                <c:pt idx="875">
                  <c:v>35000</c:v>
                </c:pt>
                <c:pt idx="876">
                  <c:v>35040</c:v>
                </c:pt>
                <c:pt idx="877">
                  <c:v>35080</c:v>
                </c:pt>
                <c:pt idx="878">
                  <c:v>35120</c:v>
                </c:pt>
                <c:pt idx="879">
                  <c:v>35160</c:v>
                </c:pt>
                <c:pt idx="880">
                  <c:v>35200</c:v>
                </c:pt>
                <c:pt idx="881">
                  <c:v>35240</c:v>
                </c:pt>
                <c:pt idx="882">
                  <c:v>35280</c:v>
                </c:pt>
                <c:pt idx="883">
                  <c:v>35320</c:v>
                </c:pt>
                <c:pt idx="884">
                  <c:v>35360</c:v>
                </c:pt>
                <c:pt idx="885">
                  <c:v>35400</c:v>
                </c:pt>
                <c:pt idx="886">
                  <c:v>35440</c:v>
                </c:pt>
                <c:pt idx="887">
                  <c:v>35480</c:v>
                </c:pt>
                <c:pt idx="888">
                  <c:v>35520</c:v>
                </c:pt>
                <c:pt idx="889">
                  <c:v>35560</c:v>
                </c:pt>
                <c:pt idx="890">
                  <c:v>35600</c:v>
                </c:pt>
                <c:pt idx="891">
                  <c:v>35640</c:v>
                </c:pt>
                <c:pt idx="892">
                  <c:v>35680</c:v>
                </c:pt>
                <c:pt idx="893">
                  <c:v>35720</c:v>
                </c:pt>
                <c:pt idx="894">
                  <c:v>35760</c:v>
                </c:pt>
                <c:pt idx="895">
                  <c:v>35800</c:v>
                </c:pt>
                <c:pt idx="896">
                  <c:v>35840</c:v>
                </c:pt>
                <c:pt idx="897">
                  <c:v>35880</c:v>
                </c:pt>
                <c:pt idx="898">
                  <c:v>35920</c:v>
                </c:pt>
                <c:pt idx="899">
                  <c:v>35960</c:v>
                </c:pt>
                <c:pt idx="900">
                  <c:v>36000</c:v>
                </c:pt>
                <c:pt idx="901">
                  <c:v>36040</c:v>
                </c:pt>
                <c:pt idx="902">
                  <c:v>36080</c:v>
                </c:pt>
                <c:pt idx="903">
                  <c:v>36120</c:v>
                </c:pt>
                <c:pt idx="904">
                  <c:v>36160</c:v>
                </c:pt>
                <c:pt idx="905">
                  <c:v>36200</c:v>
                </c:pt>
                <c:pt idx="906">
                  <c:v>36240</c:v>
                </c:pt>
                <c:pt idx="907">
                  <c:v>36280</c:v>
                </c:pt>
                <c:pt idx="908">
                  <c:v>36320</c:v>
                </c:pt>
                <c:pt idx="909">
                  <c:v>36360</c:v>
                </c:pt>
                <c:pt idx="910">
                  <c:v>36400</c:v>
                </c:pt>
                <c:pt idx="911">
                  <c:v>36440</c:v>
                </c:pt>
                <c:pt idx="912">
                  <c:v>36480</c:v>
                </c:pt>
                <c:pt idx="913">
                  <c:v>36520</c:v>
                </c:pt>
                <c:pt idx="914">
                  <c:v>36560</c:v>
                </c:pt>
                <c:pt idx="915">
                  <c:v>36600</c:v>
                </c:pt>
                <c:pt idx="916">
                  <c:v>36640</c:v>
                </c:pt>
                <c:pt idx="917">
                  <c:v>36680</c:v>
                </c:pt>
                <c:pt idx="918">
                  <c:v>36720</c:v>
                </c:pt>
                <c:pt idx="919">
                  <c:v>36760</c:v>
                </c:pt>
                <c:pt idx="920">
                  <c:v>36800</c:v>
                </c:pt>
                <c:pt idx="921">
                  <c:v>36840</c:v>
                </c:pt>
                <c:pt idx="922">
                  <c:v>36880</c:v>
                </c:pt>
                <c:pt idx="923">
                  <c:v>36920</c:v>
                </c:pt>
                <c:pt idx="924">
                  <c:v>36960</c:v>
                </c:pt>
                <c:pt idx="925">
                  <c:v>37000</c:v>
                </c:pt>
                <c:pt idx="926">
                  <c:v>37040</c:v>
                </c:pt>
                <c:pt idx="927">
                  <c:v>37080</c:v>
                </c:pt>
                <c:pt idx="928">
                  <c:v>37120</c:v>
                </c:pt>
                <c:pt idx="929">
                  <c:v>37160</c:v>
                </c:pt>
                <c:pt idx="930">
                  <c:v>37200</c:v>
                </c:pt>
                <c:pt idx="931">
                  <c:v>37240</c:v>
                </c:pt>
                <c:pt idx="932">
                  <c:v>37280</c:v>
                </c:pt>
                <c:pt idx="933">
                  <c:v>37320</c:v>
                </c:pt>
                <c:pt idx="934">
                  <c:v>37360</c:v>
                </c:pt>
                <c:pt idx="935">
                  <c:v>37400</c:v>
                </c:pt>
                <c:pt idx="936">
                  <c:v>37440</c:v>
                </c:pt>
                <c:pt idx="937">
                  <c:v>37480</c:v>
                </c:pt>
                <c:pt idx="938">
                  <c:v>37520</c:v>
                </c:pt>
                <c:pt idx="939">
                  <c:v>37560</c:v>
                </c:pt>
                <c:pt idx="940">
                  <c:v>37600</c:v>
                </c:pt>
                <c:pt idx="941">
                  <c:v>37640</c:v>
                </c:pt>
                <c:pt idx="942">
                  <c:v>37680</c:v>
                </c:pt>
                <c:pt idx="943">
                  <c:v>37720</c:v>
                </c:pt>
                <c:pt idx="944">
                  <c:v>37760</c:v>
                </c:pt>
                <c:pt idx="945">
                  <c:v>37800</c:v>
                </c:pt>
                <c:pt idx="946">
                  <c:v>37840</c:v>
                </c:pt>
                <c:pt idx="947">
                  <c:v>37880</c:v>
                </c:pt>
                <c:pt idx="948">
                  <c:v>37920</c:v>
                </c:pt>
                <c:pt idx="949">
                  <c:v>37960</c:v>
                </c:pt>
                <c:pt idx="950">
                  <c:v>38000</c:v>
                </c:pt>
                <c:pt idx="951">
                  <c:v>38040</c:v>
                </c:pt>
                <c:pt idx="952">
                  <c:v>38080</c:v>
                </c:pt>
                <c:pt idx="953">
                  <c:v>38120</c:v>
                </c:pt>
                <c:pt idx="954">
                  <c:v>38160</c:v>
                </c:pt>
                <c:pt idx="955">
                  <c:v>38200</c:v>
                </c:pt>
                <c:pt idx="956">
                  <c:v>38240</c:v>
                </c:pt>
                <c:pt idx="957">
                  <c:v>38280</c:v>
                </c:pt>
                <c:pt idx="958">
                  <c:v>38320</c:v>
                </c:pt>
                <c:pt idx="959">
                  <c:v>38360</c:v>
                </c:pt>
                <c:pt idx="960">
                  <c:v>38400</c:v>
                </c:pt>
                <c:pt idx="961">
                  <c:v>38440</c:v>
                </c:pt>
                <c:pt idx="962">
                  <c:v>38480</c:v>
                </c:pt>
                <c:pt idx="963">
                  <c:v>38520</c:v>
                </c:pt>
                <c:pt idx="964">
                  <c:v>38560</c:v>
                </c:pt>
                <c:pt idx="965">
                  <c:v>38600</c:v>
                </c:pt>
              </c:numCache>
            </c:numRef>
          </c:xVal>
          <c:yVal>
            <c:numRef>
              <c:f>Sheet1!$F$1:$F$966</c:f>
              <c:numCache>
                <c:formatCode>General</c:formatCode>
                <c:ptCount val="966"/>
                <c:pt idx="0">
                  <c:v>40</c:v>
                </c:pt>
                <c:pt idx="1">
                  <c:v>40</c:v>
                </c:pt>
                <c:pt idx="2">
                  <c:v>40</c:v>
                </c:pt>
                <c:pt idx="3">
                  <c:v>40</c:v>
                </c:pt>
                <c:pt idx="4">
                  <c:v>39</c:v>
                </c:pt>
                <c:pt idx="5">
                  <c:v>40</c:v>
                </c:pt>
                <c:pt idx="6">
                  <c:v>40</c:v>
                </c:pt>
                <c:pt idx="7">
                  <c:v>40</c:v>
                </c:pt>
                <c:pt idx="8">
                  <c:v>40</c:v>
                </c:pt>
                <c:pt idx="9">
                  <c:v>40</c:v>
                </c:pt>
                <c:pt idx="10">
                  <c:v>40</c:v>
                </c:pt>
                <c:pt idx="11">
                  <c:v>40</c:v>
                </c:pt>
                <c:pt idx="12">
                  <c:v>40</c:v>
                </c:pt>
                <c:pt idx="13">
                  <c:v>40</c:v>
                </c:pt>
                <c:pt idx="14">
                  <c:v>40</c:v>
                </c:pt>
                <c:pt idx="15">
                  <c:v>40</c:v>
                </c:pt>
                <c:pt idx="16">
                  <c:v>40</c:v>
                </c:pt>
                <c:pt idx="17">
                  <c:v>40</c:v>
                </c:pt>
                <c:pt idx="18">
                  <c:v>40</c:v>
                </c:pt>
                <c:pt idx="19">
                  <c:v>40</c:v>
                </c:pt>
                <c:pt idx="20">
                  <c:v>40</c:v>
                </c:pt>
                <c:pt idx="21">
                  <c:v>41</c:v>
                </c:pt>
                <c:pt idx="22">
                  <c:v>40</c:v>
                </c:pt>
                <c:pt idx="23">
                  <c:v>40</c:v>
                </c:pt>
                <c:pt idx="24">
                  <c:v>40</c:v>
                </c:pt>
                <c:pt idx="25">
                  <c:v>40</c:v>
                </c:pt>
                <c:pt idx="26">
                  <c:v>40</c:v>
                </c:pt>
                <c:pt idx="27">
                  <c:v>40</c:v>
                </c:pt>
                <c:pt idx="28">
                  <c:v>40</c:v>
                </c:pt>
                <c:pt idx="29">
                  <c:v>40</c:v>
                </c:pt>
                <c:pt idx="30">
                  <c:v>41</c:v>
                </c:pt>
                <c:pt idx="31">
                  <c:v>40</c:v>
                </c:pt>
                <c:pt idx="32">
                  <c:v>41</c:v>
                </c:pt>
                <c:pt idx="33">
                  <c:v>41</c:v>
                </c:pt>
                <c:pt idx="34">
                  <c:v>41</c:v>
                </c:pt>
                <c:pt idx="35">
                  <c:v>41</c:v>
                </c:pt>
                <c:pt idx="36">
                  <c:v>41</c:v>
                </c:pt>
                <c:pt idx="37">
                  <c:v>41</c:v>
                </c:pt>
                <c:pt idx="38">
                  <c:v>41</c:v>
                </c:pt>
                <c:pt idx="39">
                  <c:v>41</c:v>
                </c:pt>
                <c:pt idx="40">
                  <c:v>41</c:v>
                </c:pt>
                <c:pt idx="41">
                  <c:v>41</c:v>
                </c:pt>
                <c:pt idx="42">
                  <c:v>41</c:v>
                </c:pt>
                <c:pt idx="43">
                  <c:v>41</c:v>
                </c:pt>
                <c:pt idx="44">
                  <c:v>41</c:v>
                </c:pt>
                <c:pt idx="45">
                  <c:v>41</c:v>
                </c:pt>
                <c:pt idx="46">
                  <c:v>41</c:v>
                </c:pt>
                <c:pt idx="47">
                  <c:v>41</c:v>
                </c:pt>
                <c:pt idx="48">
                  <c:v>42</c:v>
                </c:pt>
                <c:pt idx="49">
                  <c:v>41</c:v>
                </c:pt>
                <c:pt idx="50">
                  <c:v>42</c:v>
                </c:pt>
                <c:pt idx="51">
                  <c:v>42</c:v>
                </c:pt>
                <c:pt idx="52">
                  <c:v>42</c:v>
                </c:pt>
                <c:pt idx="53">
                  <c:v>41</c:v>
                </c:pt>
                <c:pt idx="54">
                  <c:v>42</c:v>
                </c:pt>
                <c:pt idx="55">
                  <c:v>42</c:v>
                </c:pt>
                <c:pt idx="56">
                  <c:v>42</c:v>
                </c:pt>
                <c:pt idx="57">
                  <c:v>42</c:v>
                </c:pt>
                <c:pt idx="58">
                  <c:v>42</c:v>
                </c:pt>
                <c:pt idx="59">
                  <c:v>43</c:v>
                </c:pt>
                <c:pt idx="60">
                  <c:v>42</c:v>
                </c:pt>
                <c:pt idx="61">
                  <c:v>42</c:v>
                </c:pt>
                <c:pt idx="62">
                  <c:v>43</c:v>
                </c:pt>
                <c:pt idx="63">
                  <c:v>43</c:v>
                </c:pt>
                <c:pt idx="64">
                  <c:v>43</c:v>
                </c:pt>
                <c:pt idx="65">
                  <c:v>43</c:v>
                </c:pt>
                <c:pt idx="66">
                  <c:v>43</c:v>
                </c:pt>
                <c:pt idx="67">
                  <c:v>43</c:v>
                </c:pt>
                <c:pt idx="68">
                  <c:v>43</c:v>
                </c:pt>
                <c:pt idx="69">
                  <c:v>43</c:v>
                </c:pt>
                <c:pt idx="70">
                  <c:v>43</c:v>
                </c:pt>
                <c:pt idx="71">
                  <c:v>44</c:v>
                </c:pt>
                <c:pt idx="72">
                  <c:v>44</c:v>
                </c:pt>
                <c:pt idx="73">
                  <c:v>44</c:v>
                </c:pt>
                <c:pt idx="74">
                  <c:v>44</c:v>
                </c:pt>
                <c:pt idx="75">
                  <c:v>44</c:v>
                </c:pt>
                <c:pt idx="76">
                  <c:v>44</c:v>
                </c:pt>
                <c:pt idx="77">
                  <c:v>45</c:v>
                </c:pt>
                <c:pt idx="78">
                  <c:v>44</c:v>
                </c:pt>
                <c:pt idx="79">
                  <c:v>44</c:v>
                </c:pt>
                <c:pt idx="80">
                  <c:v>44</c:v>
                </c:pt>
                <c:pt idx="81">
                  <c:v>45</c:v>
                </c:pt>
                <c:pt idx="82">
                  <c:v>44</c:v>
                </c:pt>
                <c:pt idx="83">
                  <c:v>44</c:v>
                </c:pt>
                <c:pt idx="84">
                  <c:v>44</c:v>
                </c:pt>
                <c:pt idx="85">
                  <c:v>45</c:v>
                </c:pt>
                <c:pt idx="86">
                  <c:v>45</c:v>
                </c:pt>
                <c:pt idx="87">
                  <c:v>46</c:v>
                </c:pt>
                <c:pt idx="88">
                  <c:v>45</c:v>
                </c:pt>
                <c:pt idx="89">
                  <c:v>45</c:v>
                </c:pt>
                <c:pt idx="90">
                  <c:v>45</c:v>
                </c:pt>
                <c:pt idx="91">
                  <c:v>45</c:v>
                </c:pt>
                <c:pt idx="92">
                  <c:v>45</c:v>
                </c:pt>
                <c:pt idx="93">
                  <c:v>46</c:v>
                </c:pt>
                <c:pt idx="94">
                  <c:v>45</c:v>
                </c:pt>
                <c:pt idx="95">
                  <c:v>46</c:v>
                </c:pt>
                <c:pt idx="96">
                  <c:v>46</c:v>
                </c:pt>
                <c:pt idx="97">
                  <c:v>46</c:v>
                </c:pt>
                <c:pt idx="98">
                  <c:v>45</c:v>
                </c:pt>
                <c:pt idx="99">
                  <c:v>46</c:v>
                </c:pt>
                <c:pt idx="100">
                  <c:v>46</c:v>
                </c:pt>
                <c:pt idx="101">
                  <c:v>46</c:v>
                </c:pt>
                <c:pt idx="102">
                  <c:v>46</c:v>
                </c:pt>
                <c:pt idx="103">
                  <c:v>46</c:v>
                </c:pt>
                <c:pt idx="104">
                  <c:v>46</c:v>
                </c:pt>
                <c:pt idx="105">
                  <c:v>46</c:v>
                </c:pt>
                <c:pt idx="106">
                  <c:v>46</c:v>
                </c:pt>
                <c:pt idx="107">
                  <c:v>47</c:v>
                </c:pt>
                <c:pt idx="108">
                  <c:v>47</c:v>
                </c:pt>
                <c:pt idx="109">
                  <c:v>47</c:v>
                </c:pt>
                <c:pt idx="110">
                  <c:v>47</c:v>
                </c:pt>
                <c:pt idx="111">
                  <c:v>47</c:v>
                </c:pt>
                <c:pt idx="112">
                  <c:v>47</c:v>
                </c:pt>
                <c:pt idx="113">
                  <c:v>47</c:v>
                </c:pt>
                <c:pt idx="114">
                  <c:v>47</c:v>
                </c:pt>
                <c:pt idx="115">
                  <c:v>47</c:v>
                </c:pt>
                <c:pt idx="116">
                  <c:v>48</c:v>
                </c:pt>
                <c:pt idx="117">
                  <c:v>47</c:v>
                </c:pt>
                <c:pt idx="118">
                  <c:v>48</c:v>
                </c:pt>
                <c:pt idx="119">
                  <c:v>48</c:v>
                </c:pt>
                <c:pt idx="120">
                  <c:v>48</c:v>
                </c:pt>
                <c:pt idx="121">
                  <c:v>47</c:v>
                </c:pt>
                <c:pt idx="122">
                  <c:v>48</c:v>
                </c:pt>
                <c:pt idx="123">
                  <c:v>48</c:v>
                </c:pt>
                <c:pt idx="124">
                  <c:v>48</c:v>
                </c:pt>
                <c:pt idx="125">
                  <c:v>48</c:v>
                </c:pt>
                <c:pt idx="126">
                  <c:v>48</c:v>
                </c:pt>
                <c:pt idx="127">
                  <c:v>49</c:v>
                </c:pt>
                <c:pt idx="128">
                  <c:v>49</c:v>
                </c:pt>
                <c:pt idx="129">
                  <c:v>48</c:v>
                </c:pt>
                <c:pt idx="130">
                  <c:v>48</c:v>
                </c:pt>
                <c:pt idx="131">
                  <c:v>48</c:v>
                </c:pt>
                <c:pt idx="132">
                  <c:v>49</c:v>
                </c:pt>
                <c:pt idx="133">
                  <c:v>49</c:v>
                </c:pt>
                <c:pt idx="134">
                  <c:v>49</c:v>
                </c:pt>
                <c:pt idx="135">
                  <c:v>48</c:v>
                </c:pt>
                <c:pt idx="136">
                  <c:v>49</c:v>
                </c:pt>
                <c:pt idx="137">
                  <c:v>49</c:v>
                </c:pt>
                <c:pt idx="138">
                  <c:v>49</c:v>
                </c:pt>
                <c:pt idx="139">
                  <c:v>49</c:v>
                </c:pt>
                <c:pt idx="140">
                  <c:v>50</c:v>
                </c:pt>
                <c:pt idx="141">
                  <c:v>49</c:v>
                </c:pt>
                <c:pt idx="142">
                  <c:v>50</c:v>
                </c:pt>
                <c:pt idx="143">
                  <c:v>50</c:v>
                </c:pt>
                <c:pt idx="144">
                  <c:v>51</c:v>
                </c:pt>
                <c:pt idx="145">
                  <c:v>50</c:v>
                </c:pt>
                <c:pt idx="146">
                  <c:v>50</c:v>
                </c:pt>
                <c:pt idx="147">
                  <c:v>50</c:v>
                </c:pt>
                <c:pt idx="148">
                  <c:v>51</c:v>
                </c:pt>
                <c:pt idx="149">
                  <c:v>50</c:v>
                </c:pt>
                <c:pt idx="150">
                  <c:v>51</c:v>
                </c:pt>
                <c:pt idx="151">
                  <c:v>51</c:v>
                </c:pt>
                <c:pt idx="152">
                  <c:v>51</c:v>
                </c:pt>
                <c:pt idx="153">
                  <c:v>51</c:v>
                </c:pt>
                <c:pt idx="154">
                  <c:v>51</c:v>
                </c:pt>
                <c:pt idx="155">
                  <c:v>51</c:v>
                </c:pt>
                <c:pt idx="156">
                  <c:v>51</c:v>
                </c:pt>
                <c:pt idx="157">
                  <c:v>51</c:v>
                </c:pt>
                <c:pt idx="158">
                  <c:v>51</c:v>
                </c:pt>
                <c:pt idx="159">
                  <c:v>51</c:v>
                </c:pt>
                <c:pt idx="160">
                  <c:v>51</c:v>
                </c:pt>
                <c:pt idx="161">
                  <c:v>51</c:v>
                </c:pt>
                <c:pt idx="162">
                  <c:v>52</c:v>
                </c:pt>
                <c:pt idx="163">
                  <c:v>52</c:v>
                </c:pt>
                <c:pt idx="164">
                  <c:v>51</c:v>
                </c:pt>
                <c:pt idx="165">
                  <c:v>52</c:v>
                </c:pt>
                <c:pt idx="166">
                  <c:v>52</c:v>
                </c:pt>
                <c:pt idx="167">
                  <c:v>52</c:v>
                </c:pt>
                <c:pt idx="168">
                  <c:v>52</c:v>
                </c:pt>
                <c:pt idx="169">
                  <c:v>52</c:v>
                </c:pt>
                <c:pt idx="170">
                  <c:v>52</c:v>
                </c:pt>
                <c:pt idx="171">
                  <c:v>52</c:v>
                </c:pt>
                <c:pt idx="172">
                  <c:v>52</c:v>
                </c:pt>
                <c:pt idx="173">
                  <c:v>52</c:v>
                </c:pt>
                <c:pt idx="174">
                  <c:v>52</c:v>
                </c:pt>
                <c:pt idx="175">
                  <c:v>53</c:v>
                </c:pt>
                <c:pt idx="176">
                  <c:v>52</c:v>
                </c:pt>
                <c:pt idx="177">
                  <c:v>53</c:v>
                </c:pt>
                <c:pt idx="178">
                  <c:v>53</c:v>
                </c:pt>
                <c:pt idx="179">
                  <c:v>54</c:v>
                </c:pt>
                <c:pt idx="180">
                  <c:v>53</c:v>
                </c:pt>
                <c:pt idx="181">
                  <c:v>53</c:v>
                </c:pt>
                <c:pt idx="182">
                  <c:v>53</c:v>
                </c:pt>
                <c:pt idx="183">
                  <c:v>53</c:v>
                </c:pt>
                <c:pt idx="184">
                  <c:v>53</c:v>
                </c:pt>
                <c:pt idx="185">
                  <c:v>53</c:v>
                </c:pt>
                <c:pt idx="186">
                  <c:v>53</c:v>
                </c:pt>
                <c:pt idx="187">
                  <c:v>54</c:v>
                </c:pt>
                <c:pt idx="188">
                  <c:v>53</c:v>
                </c:pt>
                <c:pt idx="189">
                  <c:v>54</c:v>
                </c:pt>
                <c:pt idx="190">
                  <c:v>53</c:v>
                </c:pt>
                <c:pt idx="191">
                  <c:v>54</c:v>
                </c:pt>
                <c:pt idx="192">
                  <c:v>54</c:v>
                </c:pt>
                <c:pt idx="193">
                  <c:v>54</c:v>
                </c:pt>
                <c:pt idx="194">
                  <c:v>54</c:v>
                </c:pt>
                <c:pt idx="195">
                  <c:v>54</c:v>
                </c:pt>
                <c:pt idx="196">
                  <c:v>55</c:v>
                </c:pt>
                <c:pt idx="197">
                  <c:v>54</c:v>
                </c:pt>
                <c:pt idx="198">
                  <c:v>55</c:v>
                </c:pt>
                <c:pt idx="199">
                  <c:v>54</c:v>
                </c:pt>
                <c:pt idx="200">
                  <c:v>55</c:v>
                </c:pt>
                <c:pt idx="201">
                  <c:v>55</c:v>
                </c:pt>
                <c:pt idx="202">
                  <c:v>55</c:v>
                </c:pt>
                <c:pt idx="203">
                  <c:v>55</c:v>
                </c:pt>
                <c:pt idx="204">
                  <c:v>55</c:v>
                </c:pt>
                <c:pt idx="205">
                  <c:v>55</c:v>
                </c:pt>
                <c:pt idx="206">
                  <c:v>54</c:v>
                </c:pt>
                <c:pt idx="207">
                  <c:v>55</c:v>
                </c:pt>
                <c:pt idx="208">
                  <c:v>55</c:v>
                </c:pt>
                <c:pt idx="209">
                  <c:v>55</c:v>
                </c:pt>
                <c:pt idx="210">
                  <c:v>55</c:v>
                </c:pt>
                <c:pt idx="211">
                  <c:v>55</c:v>
                </c:pt>
                <c:pt idx="212">
                  <c:v>56</c:v>
                </c:pt>
                <c:pt idx="213">
                  <c:v>56</c:v>
                </c:pt>
                <c:pt idx="214">
                  <c:v>56</c:v>
                </c:pt>
                <c:pt idx="215">
                  <c:v>56</c:v>
                </c:pt>
                <c:pt idx="216">
                  <c:v>56</c:v>
                </c:pt>
                <c:pt idx="217">
                  <c:v>56</c:v>
                </c:pt>
                <c:pt idx="218">
                  <c:v>57</c:v>
                </c:pt>
                <c:pt idx="219">
                  <c:v>56</c:v>
                </c:pt>
                <c:pt idx="220">
                  <c:v>56</c:v>
                </c:pt>
                <c:pt idx="221">
                  <c:v>56</c:v>
                </c:pt>
                <c:pt idx="222">
                  <c:v>56</c:v>
                </c:pt>
                <c:pt idx="223">
                  <c:v>57</c:v>
                </c:pt>
                <c:pt idx="224">
                  <c:v>56</c:v>
                </c:pt>
                <c:pt idx="225">
                  <c:v>57</c:v>
                </c:pt>
                <c:pt idx="226">
                  <c:v>57</c:v>
                </c:pt>
                <c:pt idx="227">
                  <c:v>57</c:v>
                </c:pt>
                <c:pt idx="228">
                  <c:v>57</c:v>
                </c:pt>
                <c:pt idx="229">
                  <c:v>57</c:v>
                </c:pt>
                <c:pt idx="230">
                  <c:v>57</c:v>
                </c:pt>
                <c:pt idx="231">
                  <c:v>57</c:v>
                </c:pt>
                <c:pt idx="232">
                  <c:v>57</c:v>
                </c:pt>
                <c:pt idx="233">
                  <c:v>57</c:v>
                </c:pt>
                <c:pt idx="234">
                  <c:v>57</c:v>
                </c:pt>
                <c:pt idx="235">
                  <c:v>57</c:v>
                </c:pt>
                <c:pt idx="236">
                  <c:v>58</c:v>
                </c:pt>
                <c:pt idx="237">
                  <c:v>57</c:v>
                </c:pt>
                <c:pt idx="238">
                  <c:v>58</c:v>
                </c:pt>
                <c:pt idx="239">
                  <c:v>58</c:v>
                </c:pt>
                <c:pt idx="240">
                  <c:v>57</c:v>
                </c:pt>
                <c:pt idx="241">
                  <c:v>58</c:v>
                </c:pt>
                <c:pt idx="242">
                  <c:v>58</c:v>
                </c:pt>
                <c:pt idx="243">
                  <c:v>58</c:v>
                </c:pt>
                <c:pt idx="244">
                  <c:v>57</c:v>
                </c:pt>
                <c:pt idx="245">
                  <c:v>58</c:v>
                </c:pt>
                <c:pt idx="246">
                  <c:v>58</c:v>
                </c:pt>
                <c:pt idx="247">
                  <c:v>58</c:v>
                </c:pt>
                <c:pt idx="248">
                  <c:v>58</c:v>
                </c:pt>
                <c:pt idx="249">
                  <c:v>58</c:v>
                </c:pt>
                <c:pt idx="250">
                  <c:v>58</c:v>
                </c:pt>
                <c:pt idx="251">
                  <c:v>59</c:v>
                </c:pt>
                <c:pt idx="252">
                  <c:v>58</c:v>
                </c:pt>
                <c:pt idx="253">
                  <c:v>59</c:v>
                </c:pt>
                <c:pt idx="254">
                  <c:v>59</c:v>
                </c:pt>
                <c:pt idx="255">
                  <c:v>59</c:v>
                </c:pt>
                <c:pt idx="256">
                  <c:v>59</c:v>
                </c:pt>
                <c:pt idx="257">
                  <c:v>59</c:v>
                </c:pt>
                <c:pt idx="258">
                  <c:v>59</c:v>
                </c:pt>
                <c:pt idx="259">
                  <c:v>59</c:v>
                </c:pt>
                <c:pt idx="260">
                  <c:v>59</c:v>
                </c:pt>
                <c:pt idx="261">
                  <c:v>58</c:v>
                </c:pt>
                <c:pt idx="262">
                  <c:v>59</c:v>
                </c:pt>
                <c:pt idx="263">
                  <c:v>59</c:v>
                </c:pt>
                <c:pt idx="264">
                  <c:v>60</c:v>
                </c:pt>
                <c:pt idx="265">
                  <c:v>60</c:v>
                </c:pt>
                <c:pt idx="266">
                  <c:v>60</c:v>
                </c:pt>
                <c:pt idx="267">
                  <c:v>60</c:v>
                </c:pt>
                <c:pt idx="268">
                  <c:v>60</c:v>
                </c:pt>
                <c:pt idx="269">
                  <c:v>60</c:v>
                </c:pt>
                <c:pt idx="270">
                  <c:v>60</c:v>
                </c:pt>
                <c:pt idx="271">
                  <c:v>60</c:v>
                </c:pt>
                <c:pt idx="272">
                  <c:v>60</c:v>
                </c:pt>
                <c:pt idx="273">
                  <c:v>60</c:v>
                </c:pt>
                <c:pt idx="274">
                  <c:v>60</c:v>
                </c:pt>
                <c:pt idx="275">
                  <c:v>60</c:v>
                </c:pt>
                <c:pt idx="276">
                  <c:v>60</c:v>
                </c:pt>
                <c:pt idx="277">
                  <c:v>61</c:v>
                </c:pt>
                <c:pt idx="278">
                  <c:v>61</c:v>
                </c:pt>
                <c:pt idx="279">
                  <c:v>61</c:v>
                </c:pt>
                <c:pt idx="280">
                  <c:v>61</c:v>
                </c:pt>
                <c:pt idx="281">
                  <c:v>60</c:v>
                </c:pt>
                <c:pt idx="282">
                  <c:v>61</c:v>
                </c:pt>
                <c:pt idx="283">
                  <c:v>61</c:v>
                </c:pt>
                <c:pt idx="284">
                  <c:v>61</c:v>
                </c:pt>
                <c:pt idx="285">
                  <c:v>61</c:v>
                </c:pt>
                <c:pt idx="286">
                  <c:v>61</c:v>
                </c:pt>
                <c:pt idx="287">
                  <c:v>61</c:v>
                </c:pt>
                <c:pt idx="288">
                  <c:v>61</c:v>
                </c:pt>
                <c:pt idx="289">
                  <c:v>61</c:v>
                </c:pt>
                <c:pt idx="290">
                  <c:v>61</c:v>
                </c:pt>
                <c:pt idx="291">
                  <c:v>61</c:v>
                </c:pt>
                <c:pt idx="292">
                  <c:v>62</c:v>
                </c:pt>
                <c:pt idx="293">
                  <c:v>62</c:v>
                </c:pt>
                <c:pt idx="294">
                  <c:v>62</c:v>
                </c:pt>
                <c:pt idx="295">
                  <c:v>62</c:v>
                </c:pt>
                <c:pt idx="296">
                  <c:v>62</c:v>
                </c:pt>
                <c:pt idx="297">
                  <c:v>62</c:v>
                </c:pt>
                <c:pt idx="298">
                  <c:v>62</c:v>
                </c:pt>
                <c:pt idx="299">
                  <c:v>62</c:v>
                </c:pt>
                <c:pt idx="300">
                  <c:v>62</c:v>
                </c:pt>
                <c:pt idx="301">
                  <c:v>62</c:v>
                </c:pt>
                <c:pt idx="302">
                  <c:v>62</c:v>
                </c:pt>
                <c:pt idx="303">
                  <c:v>62</c:v>
                </c:pt>
                <c:pt idx="304">
                  <c:v>62</c:v>
                </c:pt>
                <c:pt idx="305">
                  <c:v>62</c:v>
                </c:pt>
                <c:pt idx="306">
                  <c:v>62</c:v>
                </c:pt>
                <c:pt idx="307">
                  <c:v>63</c:v>
                </c:pt>
                <c:pt idx="308">
                  <c:v>63</c:v>
                </c:pt>
                <c:pt idx="309">
                  <c:v>63</c:v>
                </c:pt>
                <c:pt idx="310">
                  <c:v>63</c:v>
                </c:pt>
                <c:pt idx="311">
                  <c:v>63</c:v>
                </c:pt>
                <c:pt idx="312">
                  <c:v>64</c:v>
                </c:pt>
                <c:pt idx="313">
                  <c:v>63</c:v>
                </c:pt>
                <c:pt idx="314">
                  <c:v>63</c:v>
                </c:pt>
                <c:pt idx="315">
                  <c:v>63</c:v>
                </c:pt>
                <c:pt idx="316">
                  <c:v>63</c:v>
                </c:pt>
                <c:pt idx="317">
                  <c:v>64</c:v>
                </c:pt>
                <c:pt idx="318">
                  <c:v>63</c:v>
                </c:pt>
                <c:pt idx="319">
                  <c:v>63</c:v>
                </c:pt>
                <c:pt idx="320">
                  <c:v>63</c:v>
                </c:pt>
                <c:pt idx="321">
                  <c:v>64</c:v>
                </c:pt>
                <c:pt idx="322">
                  <c:v>64</c:v>
                </c:pt>
                <c:pt idx="323">
                  <c:v>64</c:v>
                </c:pt>
                <c:pt idx="324">
                  <c:v>63</c:v>
                </c:pt>
                <c:pt idx="325">
                  <c:v>64</c:v>
                </c:pt>
                <c:pt idx="326">
                  <c:v>64</c:v>
                </c:pt>
                <c:pt idx="327">
                  <c:v>63</c:v>
                </c:pt>
                <c:pt idx="328">
                  <c:v>64</c:v>
                </c:pt>
                <c:pt idx="329">
                  <c:v>64</c:v>
                </c:pt>
                <c:pt idx="330">
                  <c:v>64</c:v>
                </c:pt>
                <c:pt idx="331">
                  <c:v>64</c:v>
                </c:pt>
                <c:pt idx="332">
                  <c:v>64</c:v>
                </c:pt>
                <c:pt idx="333">
                  <c:v>64</c:v>
                </c:pt>
                <c:pt idx="334">
                  <c:v>64</c:v>
                </c:pt>
                <c:pt idx="335">
                  <c:v>64</c:v>
                </c:pt>
                <c:pt idx="336">
                  <c:v>64</c:v>
                </c:pt>
                <c:pt idx="337">
                  <c:v>65</c:v>
                </c:pt>
                <c:pt idx="338">
                  <c:v>65</c:v>
                </c:pt>
                <c:pt idx="339">
                  <c:v>65</c:v>
                </c:pt>
                <c:pt idx="340">
                  <c:v>65</c:v>
                </c:pt>
                <c:pt idx="341">
                  <c:v>65</c:v>
                </c:pt>
                <c:pt idx="342">
                  <c:v>65</c:v>
                </c:pt>
                <c:pt idx="343">
                  <c:v>65</c:v>
                </c:pt>
                <c:pt idx="344">
                  <c:v>65</c:v>
                </c:pt>
                <c:pt idx="345">
                  <c:v>65</c:v>
                </c:pt>
                <c:pt idx="346">
                  <c:v>65</c:v>
                </c:pt>
                <c:pt idx="347">
                  <c:v>65</c:v>
                </c:pt>
                <c:pt idx="348">
                  <c:v>65</c:v>
                </c:pt>
                <c:pt idx="349">
                  <c:v>65</c:v>
                </c:pt>
                <c:pt idx="350">
                  <c:v>65</c:v>
                </c:pt>
                <c:pt idx="351">
                  <c:v>65</c:v>
                </c:pt>
                <c:pt idx="352">
                  <c:v>65</c:v>
                </c:pt>
                <c:pt idx="353">
                  <c:v>65</c:v>
                </c:pt>
                <c:pt idx="354">
                  <c:v>65</c:v>
                </c:pt>
                <c:pt idx="355">
                  <c:v>65</c:v>
                </c:pt>
                <c:pt idx="356">
                  <c:v>66</c:v>
                </c:pt>
                <c:pt idx="357">
                  <c:v>66</c:v>
                </c:pt>
                <c:pt idx="358">
                  <c:v>66</c:v>
                </c:pt>
                <c:pt idx="359">
                  <c:v>66</c:v>
                </c:pt>
                <c:pt idx="360">
                  <c:v>66</c:v>
                </c:pt>
                <c:pt idx="361">
                  <c:v>66</c:v>
                </c:pt>
                <c:pt idx="362">
                  <c:v>66</c:v>
                </c:pt>
                <c:pt idx="363">
                  <c:v>66</c:v>
                </c:pt>
                <c:pt idx="364">
                  <c:v>66</c:v>
                </c:pt>
                <c:pt idx="365">
                  <c:v>66</c:v>
                </c:pt>
                <c:pt idx="366">
                  <c:v>66</c:v>
                </c:pt>
                <c:pt idx="367">
                  <c:v>66</c:v>
                </c:pt>
                <c:pt idx="368">
                  <c:v>67</c:v>
                </c:pt>
                <c:pt idx="369">
                  <c:v>66</c:v>
                </c:pt>
                <c:pt idx="370">
                  <c:v>67</c:v>
                </c:pt>
                <c:pt idx="371">
                  <c:v>67</c:v>
                </c:pt>
                <c:pt idx="372">
                  <c:v>66</c:v>
                </c:pt>
                <c:pt idx="373">
                  <c:v>66</c:v>
                </c:pt>
                <c:pt idx="374">
                  <c:v>67</c:v>
                </c:pt>
                <c:pt idx="375">
                  <c:v>67</c:v>
                </c:pt>
                <c:pt idx="376">
                  <c:v>67</c:v>
                </c:pt>
                <c:pt idx="377">
                  <c:v>67</c:v>
                </c:pt>
                <c:pt idx="378">
                  <c:v>67</c:v>
                </c:pt>
                <c:pt idx="379">
                  <c:v>67</c:v>
                </c:pt>
                <c:pt idx="380">
                  <c:v>67</c:v>
                </c:pt>
                <c:pt idx="381">
                  <c:v>67</c:v>
                </c:pt>
                <c:pt idx="382">
                  <c:v>67</c:v>
                </c:pt>
                <c:pt idx="383">
                  <c:v>67</c:v>
                </c:pt>
                <c:pt idx="384">
                  <c:v>68</c:v>
                </c:pt>
                <c:pt idx="385">
                  <c:v>67</c:v>
                </c:pt>
                <c:pt idx="386">
                  <c:v>67</c:v>
                </c:pt>
                <c:pt idx="387">
                  <c:v>68</c:v>
                </c:pt>
                <c:pt idx="388">
                  <c:v>68</c:v>
                </c:pt>
                <c:pt idx="389">
                  <c:v>67</c:v>
                </c:pt>
                <c:pt idx="390">
                  <c:v>68</c:v>
                </c:pt>
                <c:pt idx="391">
                  <c:v>68</c:v>
                </c:pt>
                <c:pt idx="392">
                  <c:v>68</c:v>
                </c:pt>
                <c:pt idx="393">
                  <c:v>68</c:v>
                </c:pt>
                <c:pt idx="394">
                  <c:v>68</c:v>
                </c:pt>
                <c:pt idx="395">
                  <c:v>68</c:v>
                </c:pt>
                <c:pt idx="396">
                  <c:v>68</c:v>
                </c:pt>
                <c:pt idx="397">
                  <c:v>68</c:v>
                </c:pt>
                <c:pt idx="398">
                  <c:v>68</c:v>
                </c:pt>
                <c:pt idx="399">
                  <c:v>68</c:v>
                </c:pt>
                <c:pt idx="400">
                  <c:v>68</c:v>
                </c:pt>
                <c:pt idx="401">
                  <c:v>68</c:v>
                </c:pt>
                <c:pt idx="402">
                  <c:v>68</c:v>
                </c:pt>
                <c:pt idx="403">
                  <c:v>68</c:v>
                </c:pt>
                <c:pt idx="404">
                  <c:v>68</c:v>
                </c:pt>
                <c:pt idx="405">
                  <c:v>68</c:v>
                </c:pt>
                <c:pt idx="406">
                  <c:v>68</c:v>
                </c:pt>
                <c:pt idx="407">
                  <c:v>68</c:v>
                </c:pt>
                <c:pt idx="408">
                  <c:v>69</c:v>
                </c:pt>
                <c:pt idx="409">
                  <c:v>69</c:v>
                </c:pt>
                <c:pt idx="410">
                  <c:v>69</c:v>
                </c:pt>
                <c:pt idx="411">
                  <c:v>69</c:v>
                </c:pt>
                <c:pt idx="412">
                  <c:v>69</c:v>
                </c:pt>
                <c:pt idx="413">
                  <c:v>69</c:v>
                </c:pt>
                <c:pt idx="414">
                  <c:v>69</c:v>
                </c:pt>
                <c:pt idx="415">
                  <c:v>69</c:v>
                </c:pt>
                <c:pt idx="416">
                  <c:v>69</c:v>
                </c:pt>
                <c:pt idx="417">
                  <c:v>69</c:v>
                </c:pt>
                <c:pt idx="418">
                  <c:v>69</c:v>
                </c:pt>
                <c:pt idx="419">
                  <c:v>69</c:v>
                </c:pt>
                <c:pt idx="420">
                  <c:v>69</c:v>
                </c:pt>
                <c:pt idx="421">
                  <c:v>69</c:v>
                </c:pt>
                <c:pt idx="422">
                  <c:v>70</c:v>
                </c:pt>
                <c:pt idx="423">
                  <c:v>69</c:v>
                </c:pt>
                <c:pt idx="424">
                  <c:v>69</c:v>
                </c:pt>
                <c:pt idx="425">
                  <c:v>69</c:v>
                </c:pt>
                <c:pt idx="426">
                  <c:v>70</c:v>
                </c:pt>
                <c:pt idx="427">
                  <c:v>69</c:v>
                </c:pt>
                <c:pt idx="428">
                  <c:v>70</c:v>
                </c:pt>
                <c:pt idx="429">
                  <c:v>70</c:v>
                </c:pt>
                <c:pt idx="430">
                  <c:v>70</c:v>
                </c:pt>
                <c:pt idx="431">
                  <c:v>70</c:v>
                </c:pt>
                <c:pt idx="432">
                  <c:v>70</c:v>
                </c:pt>
                <c:pt idx="433">
                  <c:v>70</c:v>
                </c:pt>
                <c:pt idx="434">
                  <c:v>69</c:v>
                </c:pt>
                <c:pt idx="435">
                  <c:v>70</c:v>
                </c:pt>
                <c:pt idx="436">
                  <c:v>70</c:v>
                </c:pt>
                <c:pt idx="437">
                  <c:v>70</c:v>
                </c:pt>
                <c:pt idx="438">
                  <c:v>70</c:v>
                </c:pt>
                <c:pt idx="439">
                  <c:v>70</c:v>
                </c:pt>
                <c:pt idx="440">
                  <c:v>70</c:v>
                </c:pt>
                <c:pt idx="441">
                  <c:v>71</c:v>
                </c:pt>
                <c:pt idx="442">
                  <c:v>71</c:v>
                </c:pt>
                <c:pt idx="443">
                  <c:v>71</c:v>
                </c:pt>
                <c:pt idx="444">
                  <c:v>70</c:v>
                </c:pt>
                <c:pt idx="445">
                  <c:v>71</c:v>
                </c:pt>
                <c:pt idx="446">
                  <c:v>70</c:v>
                </c:pt>
                <c:pt idx="447">
                  <c:v>71</c:v>
                </c:pt>
                <c:pt idx="448">
                  <c:v>71</c:v>
                </c:pt>
                <c:pt idx="449">
                  <c:v>71</c:v>
                </c:pt>
                <c:pt idx="450">
                  <c:v>71</c:v>
                </c:pt>
                <c:pt idx="451">
                  <c:v>71</c:v>
                </c:pt>
                <c:pt idx="452">
                  <c:v>71</c:v>
                </c:pt>
                <c:pt idx="453">
                  <c:v>71</c:v>
                </c:pt>
                <c:pt idx="454">
                  <c:v>71</c:v>
                </c:pt>
                <c:pt idx="455">
                  <c:v>71</c:v>
                </c:pt>
                <c:pt idx="456">
                  <c:v>71</c:v>
                </c:pt>
                <c:pt idx="457">
                  <c:v>71</c:v>
                </c:pt>
                <c:pt idx="458">
                  <c:v>71</c:v>
                </c:pt>
                <c:pt idx="459">
                  <c:v>70</c:v>
                </c:pt>
                <c:pt idx="460">
                  <c:v>71</c:v>
                </c:pt>
                <c:pt idx="461">
                  <c:v>72</c:v>
                </c:pt>
                <c:pt idx="462">
                  <c:v>72</c:v>
                </c:pt>
                <c:pt idx="463">
                  <c:v>72</c:v>
                </c:pt>
                <c:pt idx="464">
                  <c:v>71</c:v>
                </c:pt>
                <c:pt idx="465">
                  <c:v>72</c:v>
                </c:pt>
                <c:pt idx="466">
                  <c:v>71</c:v>
                </c:pt>
                <c:pt idx="467">
                  <c:v>72</c:v>
                </c:pt>
                <c:pt idx="468">
                  <c:v>72</c:v>
                </c:pt>
                <c:pt idx="469">
                  <c:v>72</c:v>
                </c:pt>
                <c:pt idx="470">
                  <c:v>71</c:v>
                </c:pt>
                <c:pt idx="471">
                  <c:v>72</c:v>
                </c:pt>
                <c:pt idx="472">
                  <c:v>72</c:v>
                </c:pt>
                <c:pt idx="473">
                  <c:v>72</c:v>
                </c:pt>
                <c:pt idx="474">
                  <c:v>72</c:v>
                </c:pt>
                <c:pt idx="475">
                  <c:v>73</c:v>
                </c:pt>
                <c:pt idx="476">
                  <c:v>72</c:v>
                </c:pt>
                <c:pt idx="477">
                  <c:v>72</c:v>
                </c:pt>
                <c:pt idx="478">
                  <c:v>72</c:v>
                </c:pt>
                <c:pt idx="479">
                  <c:v>72</c:v>
                </c:pt>
                <c:pt idx="480">
                  <c:v>72</c:v>
                </c:pt>
                <c:pt idx="481">
                  <c:v>72</c:v>
                </c:pt>
                <c:pt idx="482">
                  <c:v>72</c:v>
                </c:pt>
                <c:pt idx="483">
                  <c:v>72</c:v>
                </c:pt>
                <c:pt idx="484">
                  <c:v>72</c:v>
                </c:pt>
                <c:pt idx="485">
                  <c:v>73</c:v>
                </c:pt>
                <c:pt idx="486">
                  <c:v>73</c:v>
                </c:pt>
                <c:pt idx="487">
                  <c:v>72</c:v>
                </c:pt>
                <c:pt idx="488">
                  <c:v>72</c:v>
                </c:pt>
                <c:pt idx="489">
                  <c:v>72</c:v>
                </c:pt>
                <c:pt idx="490">
                  <c:v>73</c:v>
                </c:pt>
                <c:pt idx="491">
                  <c:v>73</c:v>
                </c:pt>
                <c:pt idx="492">
                  <c:v>73</c:v>
                </c:pt>
                <c:pt idx="493">
                  <c:v>73</c:v>
                </c:pt>
                <c:pt idx="494">
                  <c:v>73</c:v>
                </c:pt>
                <c:pt idx="495">
                  <c:v>73</c:v>
                </c:pt>
                <c:pt idx="496">
                  <c:v>73</c:v>
                </c:pt>
                <c:pt idx="497">
                  <c:v>73</c:v>
                </c:pt>
                <c:pt idx="498">
                  <c:v>73</c:v>
                </c:pt>
                <c:pt idx="499">
                  <c:v>73</c:v>
                </c:pt>
                <c:pt idx="500">
                  <c:v>73</c:v>
                </c:pt>
                <c:pt idx="501">
                  <c:v>73</c:v>
                </c:pt>
                <c:pt idx="502">
                  <c:v>73</c:v>
                </c:pt>
                <c:pt idx="503">
                  <c:v>73</c:v>
                </c:pt>
                <c:pt idx="504">
                  <c:v>74</c:v>
                </c:pt>
                <c:pt idx="505">
                  <c:v>73</c:v>
                </c:pt>
                <c:pt idx="506">
                  <c:v>73</c:v>
                </c:pt>
                <c:pt idx="507">
                  <c:v>74</c:v>
                </c:pt>
                <c:pt idx="508">
                  <c:v>74</c:v>
                </c:pt>
                <c:pt idx="509">
                  <c:v>74</c:v>
                </c:pt>
                <c:pt idx="510">
                  <c:v>74</c:v>
                </c:pt>
                <c:pt idx="511">
                  <c:v>74</c:v>
                </c:pt>
                <c:pt idx="512">
                  <c:v>74</c:v>
                </c:pt>
                <c:pt idx="513">
                  <c:v>74</c:v>
                </c:pt>
                <c:pt idx="514">
                  <c:v>74</c:v>
                </c:pt>
                <c:pt idx="515">
                  <c:v>74</c:v>
                </c:pt>
                <c:pt idx="516">
                  <c:v>74</c:v>
                </c:pt>
                <c:pt idx="517">
                  <c:v>74</c:v>
                </c:pt>
                <c:pt idx="518">
                  <c:v>74</c:v>
                </c:pt>
                <c:pt idx="519">
                  <c:v>74</c:v>
                </c:pt>
                <c:pt idx="520">
                  <c:v>74</c:v>
                </c:pt>
                <c:pt idx="521">
                  <c:v>74</c:v>
                </c:pt>
                <c:pt idx="522">
                  <c:v>75</c:v>
                </c:pt>
                <c:pt idx="523">
                  <c:v>74</c:v>
                </c:pt>
                <c:pt idx="524">
                  <c:v>74</c:v>
                </c:pt>
                <c:pt idx="525">
                  <c:v>75</c:v>
                </c:pt>
                <c:pt idx="526">
                  <c:v>75</c:v>
                </c:pt>
                <c:pt idx="527">
                  <c:v>75</c:v>
                </c:pt>
                <c:pt idx="528">
                  <c:v>74</c:v>
                </c:pt>
                <c:pt idx="529">
                  <c:v>74</c:v>
                </c:pt>
                <c:pt idx="530">
                  <c:v>74</c:v>
                </c:pt>
                <c:pt idx="531">
                  <c:v>75</c:v>
                </c:pt>
                <c:pt idx="532">
                  <c:v>74</c:v>
                </c:pt>
                <c:pt idx="533">
                  <c:v>75</c:v>
                </c:pt>
                <c:pt idx="534">
                  <c:v>75</c:v>
                </c:pt>
                <c:pt idx="535">
                  <c:v>75</c:v>
                </c:pt>
                <c:pt idx="536">
                  <c:v>75</c:v>
                </c:pt>
                <c:pt idx="537">
                  <c:v>75</c:v>
                </c:pt>
                <c:pt idx="538">
                  <c:v>75</c:v>
                </c:pt>
                <c:pt idx="539">
                  <c:v>75</c:v>
                </c:pt>
                <c:pt idx="540">
                  <c:v>75</c:v>
                </c:pt>
                <c:pt idx="541">
                  <c:v>75</c:v>
                </c:pt>
                <c:pt idx="542">
                  <c:v>75</c:v>
                </c:pt>
                <c:pt idx="543">
                  <c:v>75</c:v>
                </c:pt>
                <c:pt idx="544">
                  <c:v>75</c:v>
                </c:pt>
                <c:pt idx="545">
                  <c:v>75</c:v>
                </c:pt>
                <c:pt idx="546">
                  <c:v>75</c:v>
                </c:pt>
                <c:pt idx="547">
                  <c:v>74</c:v>
                </c:pt>
                <c:pt idx="548">
                  <c:v>75</c:v>
                </c:pt>
                <c:pt idx="549">
                  <c:v>76</c:v>
                </c:pt>
                <c:pt idx="550">
                  <c:v>75</c:v>
                </c:pt>
                <c:pt idx="551">
                  <c:v>75</c:v>
                </c:pt>
                <c:pt idx="552">
                  <c:v>76</c:v>
                </c:pt>
                <c:pt idx="553">
                  <c:v>76</c:v>
                </c:pt>
                <c:pt idx="554">
                  <c:v>76</c:v>
                </c:pt>
                <c:pt idx="555">
                  <c:v>75</c:v>
                </c:pt>
                <c:pt idx="556">
                  <c:v>76</c:v>
                </c:pt>
                <c:pt idx="557">
                  <c:v>76</c:v>
                </c:pt>
                <c:pt idx="558">
                  <c:v>76</c:v>
                </c:pt>
                <c:pt idx="559">
                  <c:v>76</c:v>
                </c:pt>
                <c:pt idx="560">
                  <c:v>76</c:v>
                </c:pt>
                <c:pt idx="561">
                  <c:v>76</c:v>
                </c:pt>
                <c:pt idx="562">
                  <c:v>76</c:v>
                </c:pt>
                <c:pt idx="563">
                  <c:v>76</c:v>
                </c:pt>
                <c:pt idx="564">
                  <c:v>76</c:v>
                </c:pt>
                <c:pt idx="565">
                  <c:v>76</c:v>
                </c:pt>
                <c:pt idx="566">
                  <c:v>76</c:v>
                </c:pt>
                <c:pt idx="567">
                  <c:v>70</c:v>
                </c:pt>
                <c:pt idx="568">
                  <c:v>76</c:v>
                </c:pt>
                <c:pt idx="569">
                  <c:v>77</c:v>
                </c:pt>
                <c:pt idx="570">
                  <c:v>77</c:v>
                </c:pt>
                <c:pt idx="571">
                  <c:v>77</c:v>
                </c:pt>
                <c:pt idx="572">
                  <c:v>76</c:v>
                </c:pt>
                <c:pt idx="573">
                  <c:v>77</c:v>
                </c:pt>
                <c:pt idx="574">
                  <c:v>77</c:v>
                </c:pt>
                <c:pt idx="575">
                  <c:v>77</c:v>
                </c:pt>
                <c:pt idx="576">
                  <c:v>77</c:v>
                </c:pt>
                <c:pt idx="577">
                  <c:v>82</c:v>
                </c:pt>
                <c:pt idx="578">
                  <c:v>76</c:v>
                </c:pt>
                <c:pt idx="579">
                  <c:v>77</c:v>
                </c:pt>
                <c:pt idx="580">
                  <c:v>84</c:v>
                </c:pt>
                <c:pt idx="581">
                  <c:v>77</c:v>
                </c:pt>
                <c:pt idx="582">
                  <c:v>76</c:v>
                </c:pt>
                <c:pt idx="583">
                  <c:v>77</c:v>
                </c:pt>
                <c:pt idx="584">
                  <c:v>76</c:v>
                </c:pt>
                <c:pt idx="585">
                  <c:v>70</c:v>
                </c:pt>
                <c:pt idx="586">
                  <c:v>77</c:v>
                </c:pt>
                <c:pt idx="587">
                  <c:v>77</c:v>
                </c:pt>
                <c:pt idx="588">
                  <c:v>77</c:v>
                </c:pt>
                <c:pt idx="589">
                  <c:v>77</c:v>
                </c:pt>
                <c:pt idx="590">
                  <c:v>77</c:v>
                </c:pt>
                <c:pt idx="591">
                  <c:v>84</c:v>
                </c:pt>
                <c:pt idx="592">
                  <c:v>77</c:v>
                </c:pt>
                <c:pt idx="593">
                  <c:v>77</c:v>
                </c:pt>
                <c:pt idx="594">
                  <c:v>79</c:v>
                </c:pt>
                <c:pt idx="595">
                  <c:v>78</c:v>
                </c:pt>
                <c:pt idx="596">
                  <c:v>77</c:v>
                </c:pt>
                <c:pt idx="597">
                  <c:v>77</c:v>
                </c:pt>
                <c:pt idx="598">
                  <c:v>78</c:v>
                </c:pt>
                <c:pt idx="599">
                  <c:v>62</c:v>
                </c:pt>
                <c:pt idx="600">
                  <c:v>77</c:v>
                </c:pt>
                <c:pt idx="601">
                  <c:v>85</c:v>
                </c:pt>
                <c:pt idx="602">
                  <c:v>78</c:v>
                </c:pt>
                <c:pt idx="603">
                  <c:v>78</c:v>
                </c:pt>
                <c:pt idx="604">
                  <c:v>78</c:v>
                </c:pt>
                <c:pt idx="605">
                  <c:v>78</c:v>
                </c:pt>
                <c:pt idx="606">
                  <c:v>76</c:v>
                </c:pt>
                <c:pt idx="607">
                  <c:v>78</c:v>
                </c:pt>
                <c:pt idx="608">
                  <c:v>82</c:v>
                </c:pt>
                <c:pt idx="609">
                  <c:v>77</c:v>
                </c:pt>
                <c:pt idx="610">
                  <c:v>78</c:v>
                </c:pt>
                <c:pt idx="611">
                  <c:v>78</c:v>
                </c:pt>
                <c:pt idx="612">
                  <c:v>78</c:v>
                </c:pt>
                <c:pt idx="613">
                  <c:v>78</c:v>
                </c:pt>
                <c:pt idx="614">
                  <c:v>78</c:v>
                </c:pt>
                <c:pt idx="615">
                  <c:v>78</c:v>
                </c:pt>
                <c:pt idx="616">
                  <c:v>78</c:v>
                </c:pt>
                <c:pt idx="617">
                  <c:v>73</c:v>
                </c:pt>
                <c:pt idx="618">
                  <c:v>78</c:v>
                </c:pt>
                <c:pt idx="619">
                  <c:v>79</c:v>
                </c:pt>
                <c:pt idx="620">
                  <c:v>78</c:v>
                </c:pt>
                <c:pt idx="621">
                  <c:v>77</c:v>
                </c:pt>
                <c:pt idx="622">
                  <c:v>78</c:v>
                </c:pt>
                <c:pt idx="623">
                  <c:v>78</c:v>
                </c:pt>
                <c:pt idx="624">
                  <c:v>62</c:v>
                </c:pt>
                <c:pt idx="625">
                  <c:v>77</c:v>
                </c:pt>
                <c:pt idx="626">
                  <c:v>86</c:v>
                </c:pt>
                <c:pt idx="627">
                  <c:v>79</c:v>
                </c:pt>
                <c:pt idx="628">
                  <c:v>78</c:v>
                </c:pt>
                <c:pt idx="629">
                  <c:v>79</c:v>
                </c:pt>
                <c:pt idx="630">
                  <c:v>78</c:v>
                </c:pt>
                <c:pt idx="631">
                  <c:v>63</c:v>
                </c:pt>
                <c:pt idx="632">
                  <c:v>78</c:v>
                </c:pt>
                <c:pt idx="633">
                  <c:v>79</c:v>
                </c:pt>
                <c:pt idx="634">
                  <c:v>78</c:v>
                </c:pt>
                <c:pt idx="635">
                  <c:v>79</c:v>
                </c:pt>
                <c:pt idx="636">
                  <c:v>80</c:v>
                </c:pt>
                <c:pt idx="637">
                  <c:v>78</c:v>
                </c:pt>
                <c:pt idx="638">
                  <c:v>62</c:v>
                </c:pt>
                <c:pt idx="639">
                  <c:v>78</c:v>
                </c:pt>
                <c:pt idx="640">
                  <c:v>79</c:v>
                </c:pt>
                <c:pt idx="641">
                  <c:v>79</c:v>
                </c:pt>
                <c:pt idx="642">
                  <c:v>79</c:v>
                </c:pt>
                <c:pt idx="643">
                  <c:v>79</c:v>
                </c:pt>
                <c:pt idx="644">
                  <c:v>79</c:v>
                </c:pt>
                <c:pt idx="645">
                  <c:v>62</c:v>
                </c:pt>
                <c:pt idx="646">
                  <c:v>79</c:v>
                </c:pt>
                <c:pt idx="647">
                  <c:v>80</c:v>
                </c:pt>
                <c:pt idx="648">
                  <c:v>78</c:v>
                </c:pt>
                <c:pt idx="649">
                  <c:v>79</c:v>
                </c:pt>
                <c:pt idx="650">
                  <c:v>80</c:v>
                </c:pt>
                <c:pt idx="651">
                  <c:v>78</c:v>
                </c:pt>
                <c:pt idx="652">
                  <c:v>79</c:v>
                </c:pt>
                <c:pt idx="653">
                  <c:v>77</c:v>
                </c:pt>
                <c:pt idx="654">
                  <c:v>79</c:v>
                </c:pt>
                <c:pt idx="655">
                  <c:v>79</c:v>
                </c:pt>
                <c:pt idx="656">
                  <c:v>73</c:v>
                </c:pt>
                <c:pt idx="657">
                  <c:v>79</c:v>
                </c:pt>
                <c:pt idx="658">
                  <c:v>80</c:v>
                </c:pt>
                <c:pt idx="659">
                  <c:v>79</c:v>
                </c:pt>
                <c:pt idx="660">
                  <c:v>99</c:v>
                </c:pt>
                <c:pt idx="661">
                  <c:v>78</c:v>
                </c:pt>
                <c:pt idx="662">
                  <c:v>80</c:v>
                </c:pt>
                <c:pt idx="663">
                  <c:v>98</c:v>
                </c:pt>
                <c:pt idx="664">
                  <c:v>79</c:v>
                </c:pt>
                <c:pt idx="665">
                  <c:v>79</c:v>
                </c:pt>
                <c:pt idx="666">
                  <c:v>80</c:v>
                </c:pt>
                <c:pt idx="667">
                  <c:v>79</c:v>
                </c:pt>
                <c:pt idx="668">
                  <c:v>79</c:v>
                </c:pt>
                <c:pt idx="669">
                  <c:v>79</c:v>
                </c:pt>
                <c:pt idx="670">
                  <c:v>42</c:v>
                </c:pt>
                <c:pt idx="671">
                  <c:v>79</c:v>
                </c:pt>
                <c:pt idx="672">
                  <c:v>79</c:v>
                </c:pt>
                <c:pt idx="673">
                  <c:v>79</c:v>
                </c:pt>
                <c:pt idx="674">
                  <c:v>103</c:v>
                </c:pt>
                <c:pt idx="675">
                  <c:v>79</c:v>
                </c:pt>
                <c:pt idx="676">
                  <c:v>80</c:v>
                </c:pt>
                <c:pt idx="677">
                  <c:v>79</c:v>
                </c:pt>
                <c:pt idx="678">
                  <c:v>83</c:v>
                </c:pt>
                <c:pt idx="679">
                  <c:v>79</c:v>
                </c:pt>
                <c:pt idx="680">
                  <c:v>79</c:v>
                </c:pt>
                <c:pt idx="681">
                  <c:v>99</c:v>
                </c:pt>
                <c:pt idx="682">
                  <c:v>79</c:v>
                </c:pt>
                <c:pt idx="683">
                  <c:v>79</c:v>
                </c:pt>
                <c:pt idx="684">
                  <c:v>64</c:v>
                </c:pt>
                <c:pt idx="685">
                  <c:v>79</c:v>
                </c:pt>
                <c:pt idx="686">
                  <c:v>79</c:v>
                </c:pt>
                <c:pt idx="687">
                  <c:v>79</c:v>
                </c:pt>
                <c:pt idx="688">
                  <c:v>79</c:v>
                </c:pt>
                <c:pt idx="689">
                  <c:v>79</c:v>
                </c:pt>
                <c:pt idx="690">
                  <c:v>80</c:v>
                </c:pt>
                <c:pt idx="691">
                  <c:v>79</c:v>
                </c:pt>
                <c:pt idx="692">
                  <c:v>80</c:v>
                </c:pt>
                <c:pt idx="693">
                  <c:v>79</c:v>
                </c:pt>
                <c:pt idx="694">
                  <c:v>79</c:v>
                </c:pt>
                <c:pt idx="695">
                  <c:v>111</c:v>
                </c:pt>
                <c:pt idx="696">
                  <c:v>79</c:v>
                </c:pt>
                <c:pt idx="697">
                  <c:v>80</c:v>
                </c:pt>
                <c:pt idx="698">
                  <c:v>79</c:v>
                </c:pt>
                <c:pt idx="699">
                  <c:v>96</c:v>
                </c:pt>
                <c:pt idx="700">
                  <c:v>79</c:v>
                </c:pt>
                <c:pt idx="701">
                  <c:v>79</c:v>
                </c:pt>
                <c:pt idx="702">
                  <c:v>81</c:v>
                </c:pt>
                <c:pt idx="703">
                  <c:v>79</c:v>
                </c:pt>
                <c:pt idx="704">
                  <c:v>79</c:v>
                </c:pt>
                <c:pt idx="705">
                  <c:v>79</c:v>
                </c:pt>
                <c:pt idx="706">
                  <c:v>80</c:v>
                </c:pt>
                <c:pt idx="707">
                  <c:v>79</c:v>
                </c:pt>
                <c:pt idx="708">
                  <c:v>80</c:v>
                </c:pt>
                <c:pt idx="709">
                  <c:v>79</c:v>
                </c:pt>
                <c:pt idx="710">
                  <c:v>80</c:v>
                </c:pt>
                <c:pt idx="711">
                  <c:v>79</c:v>
                </c:pt>
                <c:pt idx="712">
                  <c:v>79</c:v>
                </c:pt>
                <c:pt idx="713">
                  <c:v>104</c:v>
                </c:pt>
                <c:pt idx="714">
                  <c:v>79</c:v>
                </c:pt>
                <c:pt idx="715">
                  <c:v>79</c:v>
                </c:pt>
                <c:pt idx="716">
                  <c:v>50</c:v>
                </c:pt>
                <c:pt idx="717">
                  <c:v>79</c:v>
                </c:pt>
                <c:pt idx="718">
                  <c:v>80</c:v>
                </c:pt>
                <c:pt idx="719">
                  <c:v>79</c:v>
                </c:pt>
                <c:pt idx="720">
                  <c:v>105</c:v>
                </c:pt>
                <c:pt idx="721">
                  <c:v>80</c:v>
                </c:pt>
                <c:pt idx="722">
                  <c:v>79</c:v>
                </c:pt>
                <c:pt idx="723">
                  <c:v>62</c:v>
                </c:pt>
                <c:pt idx="724">
                  <c:v>79</c:v>
                </c:pt>
                <c:pt idx="725">
                  <c:v>80</c:v>
                </c:pt>
                <c:pt idx="726">
                  <c:v>79</c:v>
                </c:pt>
                <c:pt idx="727">
                  <c:v>79</c:v>
                </c:pt>
                <c:pt idx="728">
                  <c:v>79</c:v>
                </c:pt>
                <c:pt idx="729">
                  <c:v>79</c:v>
                </c:pt>
                <c:pt idx="730">
                  <c:v>77</c:v>
                </c:pt>
                <c:pt idx="731">
                  <c:v>79</c:v>
                </c:pt>
                <c:pt idx="732">
                  <c:v>79</c:v>
                </c:pt>
                <c:pt idx="733">
                  <c:v>79</c:v>
                </c:pt>
                <c:pt idx="734">
                  <c:v>83</c:v>
                </c:pt>
                <c:pt idx="735">
                  <c:v>79</c:v>
                </c:pt>
                <c:pt idx="736">
                  <c:v>79</c:v>
                </c:pt>
                <c:pt idx="737">
                  <c:v>79</c:v>
                </c:pt>
                <c:pt idx="738">
                  <c:v>75</c:v>
                </c:pt>
                <c:pt idx="739">
                  <c:v>79</c:v>
                </c:pt>
                <c:pt idx="740">
                  <c:v>80</c:v>
                </c:pt>
                <c:pt idx="741">
                  <c:v>79</c:v>
                </c:pt>
                <c:pt idx="742">
                  <c:v>81</c:v>
                </c:pt>
                <c:pt idx="743">
                  <c:v>79</c:v>
                </c:pt>
                <c:pt idx="744">
                  <c:v>79</c:v>
                </c:pt>
                <c:pt idx="745">
                  <c:v>101</c:v>
                </c:pt>
                <c:pt idx="746">
                  <c:v>79</c:v>
                </c:pt>
                <c:pt idx="747">
                  <c:v>79</c:v>
                </c:pt>
                <c:pt idx="748">
                  <c:v>49</c:v>
                </c:pt>
                <c:pt idx="749">
                  <c:v>79</c:v>
                </c:pt>
                <c:pt idx="750">
                  <c:v>79</c:v>
                </c:pt>
                <c:pt idx="751">
                  <c:v>79</c:v>
                </c:pt>
                <c:pt idx="752">
                  <c:v>95</c:v>
                </c:pt>
                <c:pt idx="753">
                  <c:v>79</c:v>
                </c:pt>
                <c:pt idx="754">
                  <c:v>79</c:v>
                </c:pt>
                <c:pt idx="755">
                  <c:v>49</c:v>
                </c:pt>
                <c:pt idx="756">
                  <c:v>79</c:v>
                </c:pt>
                <c:pt idx="757">
                  <c:v>79</c:v>
                </c:pt>
                <c:pt idx="758">
                  <c:v>78</c:v>
                </c:pt>
                <c:pt idx="759">
                  <c:v>79</c:v>
                </c:pt>
                <c:pt idx="760">
                  <c:v>79</c:v>
                </c:pt>
                <c:pt idx="761">
                  <c:v>79</c:v>
                </c:pt>
                <c:pt idx="762">
                  <c:v>52</c:v>
                </c:pt>
                <c:pt idx="763">
                  <c:v>79</c:v>
                </c:pt>
                <c:pt idx="764">
                  <c:v>79</c:v>
                </c:pt>
                <c:pt idx="765">
                  <c:v>78</c:v>
                </c:pt>
                <c:pt idx="766">
                  <c:v>79</c:v>
                </c:pt>
                <c:pt idx="767">
                  <c:v>80</c:v>
                </c:pt>
                <c:pt idx="768">
                  <c:v>79</c:v>
                </c:pt>
                <c:pt idx="769">
                  <c:v>71</c:v>
                </c:pt>
                <c:pt idx="770">
                  <c:v>80</c:v>
                </c:pt>
                <c:pt idx="771">
                  <c:v>79</c:v>
                </c:pt>
                <c:pt idx="772">
                  <c:v>79</c:v>
                </c:pt>
                <c:pt idx="773">
                  <c:v>79</c:v>
                </c:pt>
                <c:pt idx="774">
                  <c:v>80</c:v>
                </c:pt>
                <c:pt idx="775">
                  <c:v>78</c:v>
                </c:pt>
                <c:pt idx="776">
                  <c:v>79</c:v>
                </c:pt>
                <c:pt idx="777">
                  <c:v>79</c:v>
                </c:pt>
                <c:pt idx="778">
                  <c:v>79</c:v>
                </c:pt>
                <c:pt idx="779">
                  <c:v>79</c:v>
                </c:pt>
                <c:pt idx="780">
                  <c:v>70</c:v>
                </c:pt>
                <c:pt idx="781">
                  <c:v>79</c:v>
                </c:pt>
                <c:pt idx="782">
                  <c:v>79</c:v>
                </c:pt>
                <c:pt idx="783">
                  <c:v>79</c:v>
                </c:pt>
                <c:pt idx="784">
                  <c:v>79</c:v>
                </c:pt>
                <c:pt idx="785">
                  <c:v>79</c:v>
                </c:pt>
                <c:pt idx="786">
                  <c:v>79</c:v>
                </c:pt>
                <c:pt idx="787">
                  <c:v>61</c:v>
                </c:pt>
                <c:pt idx="788">
                  <c:v>79</c:v>
                </c:pt>
                <c:pt idx="789">
                  <c:v>80</c:v>
                </c:pt>
                <c:pt idx="790">
                  <c:v>79</c:v>
                </c:pt>
                <c:pt idx="791">
                  <c:v>82</c:v>
                </c:pt>
                <c:pt idx="792">
                  <c:v>79</c:v>
                </c:pt>
                <c:pt idx="793">
                  <c:v>79</c:v>
                </c:pt>
                <c:pt idx="794">
                  <c:v>48</c:v>
                </c:pt>
                <c:pt idx="795">
                  <c:v>79</c:v>
                </c:pt>
                <c:pt idx="796">
                  <c:v>79</c:v>
                </c:pt>
                <c:pt idx="797">
                  <c:v>79</c:v>
                </c:pt>
                <c:pt idx="798">
                  <c:v>80</c:v>
                </c:pt>
                <c:pt idx="799">
                  <c:v>78</c:v>
                </c:pt>
                <c:pt idx="800">
                  <c:v>79</c:v>
                </c:pt>
                <c:pt idx="801">
                  <c:v>41</c:v>
                </c:pt>
                <c:pt idx="802">
                  <c:v>78</c:v>
                </c:pt>
                <c:pt idx="803">
                  <c:v>79</c:v>
                </c:pt>
                <c:pt idx="804">
                  <c:v>78</c:v>
                </c:pt>
                <c:pt idx="805">
                  <c:v>79</c:v>
                </c:pt>
                <c:pt idx="806">
                  <c:v>80</c:v>
                </c:pt>
                <c:pt idx="807">
                  <c:v>78</c:v>
                </c:pt>
                <c:pt idx="808">
                  <c:v>68</c:v>
                </c:pt>
                <c:pt idx="809">
                  <c:v>79</c:v>
                </c:pt>
                <c:pt idx="810">
                  <c:v>79</c:v>
                </c:pt>
                <c:pt idx="811">
                  <c:v>79</c:v>
                </c:pt>
                <c:pt idx="812">
                  <c:v>79</c:v>
                </c:pt>
                <c:pt idx="813">
                  <c:v>79</c:v>
                </c:pt>
                <c:pt idx="814">
                  <c:v>79</c:v>
                </c:pt>
                <c:pt idx="815">
                  <c:v>80</c:v>
                </c:pt>
                <c:pt idx="816">
                  <c:v>79</c:v>
                </c:pt>
                <c:pt idx="817">
                  <c:v>80</c:v>
                </c:pt>
                <c:pt idx="818">
                  <c:v>79</c:v>
                </c:pt>
                <c:pt idx="819">
                  <c:v>74</c:v>
                </c:pt>
                <c:pt idx="820">
                  <c:v>79</c:v>
                </c:pt>
                <c:pt idx="821">
                  <c:v>79</c:v>
                </c:pt>
                <c:pt idx="822">
                  <c:v>79</c:v>
                </c:pt>
                <c:pt idx="823">
                  <c:v>103</c:v>
                </c:pt>
                <c:pt idx="824">
                  <c:v>79</c:v>
                </c:pt>
                <c:pt idx="825">
                  <c:v>79</c:v>
                </c:pt>
                <c:pt idx="826">
                  <c:v>50</c:v>
                </c:pt>
                <c:pt idx="827">
                  <c:v>79</c:v>
                </c:pt>
                <c:pt idx="828">
                  <c:v>79</c:v>
                </c:pt>
                <c:pt idx="829">
                  <c:v>84</c:v>
                </c:pt>
                <c:pt idx="830">
                  <c:v>79</c:v>
                </c:pt>
                <c:pt idx="831">
                  <c:v>79</c:v>
                </c:pt>
                <c:pt idx="832">
                  <c:v>79</c:v>
                </c:pt>
                <c:pt idx="833">
                  <c:v>58</c:v>
                </c:pt>
                <c:pt idx="834">
                  <c:v>79</c:v>
                </c:pt>
                <c:pt idx="835">
                  <c:v>79</c:v>
                </c:pt>
                <c:pt idx="836">
                  <c:v>78</c:v>
                </c:pt>
                <c:pt idx="837">
                  <c:v>80</c:v>
                </c:pt>
                <c:pt idx="838">
                  <c:v>79</c:v>
                </c:pt>
                <c:pt idx="839">
                  <c:v>79</c:v>
                </c:pt>
                <c:pt idx="840">
                  <c:v>52</c:v>
                </c:pt>
                <c:pt idx="841">
                  <c:v>79</c:v>
                </c:pt>
                <c:pt idx="842">
                  <c:v>80</c:v>
                </c:pt>
                <c:pt idx="843">
                  <c:v>79</c:v>
                </c:pt>
                <c:pt idx="844">
                  <c:v>80</c:v>
                </c:pt>
                <c:pt idx="845">
                  <c:v>79</c:v>
                </c:pt>
                <c:pt idx="846">
                  <c:v>79</c:v>
                </c:pt>
                <c:pt idx="847">
                  <c:v>56</c:v>
                </c:pt>
                <c:pt idx="848">
                  <c:v>79</c:v>
                </c:pt>
                <c:pt idx="849">
                  <c:v>79</c:v>
                </c:pt>
                <c:pt idx="850">
                  <c:v>79</c:v>
                </c:pt>
                <c:pt idx="851">
                  <c:v>89</c:v>
                </c:pt>
                <c:pt idx="852">
                  <c:v>79</c:v>
                </c:pt>
                <c:pt idx="853">
                  <c:v>79</c:v>
                </c:pt>
                <c:pt idx="854">
                  <c:v>78</c:v>
                </c:pt>
                <c:pt idx="855">
                  <c:v>79</c:v>
                </c:pt>
                <c:pt idx="856">
                  <c:v>80</c:v>
                </c:pt>
                <c:pt idx="857">
                  <c:v>79</c:v>
                </c:pt>
                <c:pt idx="858">
                  <c:v>77</c:v>
                </c:pt>
                <c:pt idx="859">
                  <c:v>79</c:v>
                </c:pt>
                <c:pt idx="860">
                  <c:v>79</c:v>
                </c:pt>
                <c:pt idx="861">
                  <c:v>79</c:v>
                </c:pt>
                <c:pt idx="862">
                  <c:v>98</c:v>
                </c:pt>
                <c:pt idx="863">
                  <c:v>79</c:v>
                </c:pt>
                <c:pt idx="864">
                  <c:v>79</c:v>
                </c:pt>
                <c:pt idx="865">
                  <c:v>61</c:v>
                </c:pt>
                <c:pt idx="866">
                  <c:v>79</c:v>
                </c:pt>
                <c:pt idx="867">
                  <c:v>80</c:v>
                </c:pt>
                <c:pt idx="868">
                  <c:v>78</c:v>
                </c:pt>
                <c:pt idx="869">
                  <c:v>79</c:v>
                </c:pt>
                <c:pt idx="870">
                  <c:v>79</c:v>
                </c:pt>
                <c:pt idx="871">
                  <c:v>79</c:v>
                </c:pt>
                <c:pt idx="872">
                  <c:v>50</c:v>
                </c:pt>
                <c:pt idx="873">
                  <c:v>79</c:v>
                </c:pt>
                <c:pt idx="874">
                  <c:v>79</c:v>
                </c:pt>
                <c:pt idx="875">
                  <c:v>79</c:v>
                </c:pt>
                <c:pt idx="876">
                  <c:v>94</c:v>
                </c:pt>
                <c:pt idx="877">
                  <c:v>79</c:v>
                </c:pt>
                <c:pt idx="878">
                  <c:v>79</c:v>
                </c:pt>
                <c:pt idx="879">
                  <c:v>55</c:v>
                </c:pt>
                <c:pt idx="880">
                  <c:v>79</c:v>
                </c:pt>
                <c:pt idx="881">
                  <c:v>79</c:v>
                </c:pt>
                <c:pt idx="882">
                  <c:v>79</c:v>
                </c:pt>
                <c:pt idx="883">
                  <c:v>80</c:v>
                </c:pt>
                <c:pt idx="884">
                  <c:v>79</c:v>
                </c:pt>
                <c:pt idx="885">
                  <c:v>79</c:v>
                </c:pt>
                <c:pt idx="886">
                  <c:v>39</c:v>
                </c:pt>
                <c:pt idx="887">
                  <c:v>79</c:v>
                </c:pt>
                <c:pt idx="888">
                  <c:v>79</c:v>
                </c:pt>
                <c:pt idx="889">
                  <c:v>79</c:v>
                </c:pt>
                <c:pt idx="890">
                  <c:v>80</c:v>
                </c:pt>
                <c:pt idx="891">
                  <c:v>79</c:v>
                </c:pt>
                <c:pt idx="892">
                  <c:v>79</c:v>
                </c:pt>
                <c:pt idx="893">
                  <c:v>76</c:v>
                </c:pt>
                <c:pt idx="894">
                  <c:v>79</c:v>
                </c:pt>
                <c:pt idx="895">
                  <c:v>79</c:v>
                </c:pt>
                <c:pt idx="896">
                  <c:v>79</c:v>
                </c:pt>
                <c:pt idx="897">
                  <c:v>84</c:v>
                </c:pt>
                <c:pt idx="898">
                  <c:v>79</c:v>
                </c:pt>
                <c:pt idx="899">
                  <c:v>80</c:v>
                </c:pt>
                <c:pt idx="900">
                  <c:v>79</c:v>
                </c:pt>
                <c:pt idx="901">
                  <c:v>78</c:v>
                </c:pt>
                <c:pt idx="902">
                  <c:v>80</c:v>
                </c:pt>
                <c:pt idx="903">
                  <c:v>79</c:v>
                </c:pt>
                <c:pt idx="904">
                  <c:v>75</c:v>
                </c:pt>
                <c:pt idx="905">
                  <c:v>79</c:v>
                </c:pt>
                <c:pt idx="906">
                  <c:v>80</c:v>
                </c:pt>
                <c:pt idx="907">
                  <c:v>79</c:v>
                </c:pt>
                <c:pt idx="908">
                  <c:v>75</c:v>
                </c:pt>
                <c:pt idx="909">
                  <c:v>79</c:v>
                </c:pt>
                <c:pt idx="910">
                  <c:v>80</c:v>
                </c:pt>
                <c:pt idx="911">
                  <c:v>79</c:v>
                </c:pt>
                <c:pt idx="912">
                  <c:v>80</c:v>
                </c:pt>
                <c:pt idx="913">
                  <c:v>79</c:v>
                </c:pt>
                <c:pt idx="914">
                  <c:v>80</c:v>
                </c:pt>
                <c:pt idx="915">
                  <c:v>80</c:v>
                </c:pt>
                <c:pt idx="916">
                  <c:v>79</c:v>
                </c:pt>
                <c:pt idx="917">
                  <c:v>79</c:v>
                </c:pt>
                <c:pt idx="918">
                  <c:v>56</c:v>
                </c:pt>
                <c:pt idx="919">
                  <c:v>79</c:v>
                </c:pt>
                <c:pt idx="920">
                  <c:v>80</c:v>
                </c:pt>
                <c:pt idx="921">
                  <c:v>79</c:v>
                </c:pt>
                <c:pt idx="922">
                  <c:v>105</c:v>
                </c:pt>
                <c:pt idx="923">
                  <c:v>79</c:v>
                </c:pt>
                <c:pt idx="924">
                  <c:v>79</c:v>
                </c:pt>
                <c:pt idx="925">
                  <c:v>57</c:v>
                </c:pt>
                <c:pt idx="926">
                  <c:v>79</c:v>
                </c:pt>
                <c:pt idx="927">
                  <c:v>80</c:v>
                </c:pt>
                <c:pt idx="928">
                  <c:v>79</c:v>
                </c:pt>
                <c:pt idx="929">
                  <c:v>110</c:v>
                </c:pt>
                <c:pt idx="930">
                  <c:v>79</c:v>
                </c:pt>
                <c:pt idx="931">
                  <c:v>79</c:v>
                </c:pt>
                <c:pt idx="932">
                  <c:v>61</c:v>
                </c:pt>
                <c:pt idx="933">
                  <c:v>79</c:v>
                </c:pt>
                <c:pt idx="934">
                  <c:v>79</c:v>
                </c:pt>
                <c:pt idx="935">
                  <c:v>79</c:v>
                </c:pt>
                <c:pt idx="936">
                  <c:v>90</c:v>
                </c:pt>
                <c:pt idx="937">
                  <c:v>79</c:v>
                </c:pt>
                <c:pt idx="938">
                  <c:v>79</c:v>
                </c:pt>
                <c:pt idx="939">
                  <c:v>80</c:v>
                </c:pt>
                <c:pt idx="940">
                  <c:v>79</c:v>
                </c:pt>
                <c:pt idx="941">
                  <c:v>80</c:v>
                </c:pt>
                <c:pt idx="942">
                  <c:v>79</c:v>
                </c:pt>
                <c:pt idx="943">
                  <c:v>70</c:v>
                </c:pt>
                <c:pt idx="944">
                  <c:v>79</c:v>
                </c:pt>
                <c:pt idx="945">
                  <c:v>80</c:v>
                </c:pt>
                <c:pt idx="946">
                  <c:v>79</c:v>
                </c:pt>
                <c:pt idx="947">
                  <c:v>99</c:v>
                </c:pt>
                <c:pt idx="948">
                  <c:v>79</c:v>
                </c:pt>
                <c:pt idx="949">
                  <c:v>79</c:v>
                </c:pt>
                <c:pt idx="950">
                  <c:v>77</c:v>
                </c:pt>
                <c:pt idx="951">
                  <c:v>79</c:v>
                </c:pt>
                <c:pt idx="952">
                  <c:v>81</c:v>
                </c:pt>
                <c:pt idx="953">
                  <c:v>79</c:v>
                </c:pt>
                <c:pt idx="954">
                  <c:v>79</c:v>
                </c:pt>
                <c:pt idx="955">
                  <c:v>80</c:v>
                </c:pt>
                <c:pt idx="956">
                  <c:v>79</c:v>
                </c:pt>
                <c:pt idx="957">
                  <c:v>57</c:v>
                </c:pt>
                <c:pt idx="958">
                  <c:v>79</c:v>
                </c:pt>
                <c:pt idx="959">
                  <c:v>80</c:v>
                </c:pt>
                <c:pt idx="960">
                  <c:v>79</c:v>
                </c:pt>
                <c:pt idx="961">
                  <c:v>80</c:v>
                </c:pt>
                <c:pt idx="962">
                  <c:v>79</c:v>
                </c:pt>
                <c:pt idx="963">
                  <c:v>79</c:v>
                </c:pt>
                <c:pt idx="964">
                  <c:v>49</c:v>
                </c:pt>
                <c:pt idx="965">
                  <c:v>79</c:v>
                </c:pt>
              </c:numCache>
            </c:numRef>
          </c:yVal>
          <c:smooth val="0"/>
          <c:extLst>
            <c:ext xmlns:c16="http://schemas.microsoft.com/office/drawing/2014/chart" uri="{C3380CC4-5D6E-409C-BE32-E72D297353CC}">
              <c16:uniqueId val="{00000001-6C72-4702-B520-977EDE49380F}"/>
            </c:ext>
          </c:extLst>
        </c:ser>
        <c:dLbls>
          <c:showLegendKey val="0"/>
          <c:showVal val="0"/>
          <c:showCatName val="0"/>
          <c:showSerName val="0"/>
          <c:showPercent val="0"/>
          <c:showBubbleSize val="0"/>
        </c:dLbls>
        <c:axId val="1010888960"/>
        <c:axId val="1065987632"/>
      </c:scatterChart>
      <c:valAx>
        <c:axId val="101088896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65987632"/>
        <c:crosses val="autoZero"/>
        <c:crossBetween val="midCat"/>
      </c:valAx>
      <c:valAx>
        <c:axId val="10659876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1088896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31A4"/>
    <w:rsid w:val="008B3840"/>
    <w:rsid w:val="00C131A4"/>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IN" w:eastAsia="en-IN"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131A4"/>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4334F0-89D5-4858-A7C8-6B250BF7C0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8</TotalTime>
  <Pages>1</Pages>
  <Words>6775</Words>
  <Characters>38618</Characters>
  <Application>Microsoft Office Word</Application>
  <DocSecurity>0</DocSecurity>
  <Lines>321</Lines>
  <Paragraphs>90</Paragraphs>
  <ScaleCrop>false</ScaleCrop>
  <HeadingPairs>
    <vt:vector size="2" baseType="variant">
      <vt:variant>
        <vt:lpstr>Title</vt:lpstr>
      </vt:variant>
      <vt:variant>
        <vt:i4>1</vt:i4>
      </vt:variant>
    </vt:vector>
  </HeadingPairs>
  <TitlesOfParts>
    <vt:vector size="1" baseType="lpstr">
      <vt:lpstr>Temperature Controller and IV Characterizer</vt:lpstr>
    </vt:vector>
  </TitlesOfParts>
  <Company>Indian Institute of Technology Bombay</Company>
  <LinksUpToDate>false</LinksUpToDate>
  <CharactersWithSpaces>453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erature Controller and IV Characterizer</dc:title>
  <dc:subject>Group Number: DD 16                                                               Project Guide: Prof. Joseph John                                                                                TAs Associated: Ashish</dc:subject>
  <dc:creator>OV Shashank 14D070021                                       Ayush Agrawal 14D070042                                               Yogesh Mahajan 14D070022</dc:creator>
  <cp:keywords/>
  <dc:description/>
  <cp:lastModifiedBy>Shashank OV</cp:lastModifiedBy>
  <cp:revision>90</cp:revision>
  <cp:lastPrinted>2017-04-26T07:46:00Z</cp:lastPrinted>
  <dcterms:created xsi:type="dcterms:W3CDTF">2017-04-04T03:10:00Z</dcterms:created>
  <dcterms:modified xsi:type="dcterms:W3CDTF">2017-04-26T07:46:00Z</dcterms:modified>
</cp:coreProperties>
</file>